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7995657" w14:textId="77777777" w:rsidR="00DD68AD" w:rsidRDefault="00DD68AD" w:rsidP="00DD68AD">
      <w:pPr>
        <w:widowControl/>
        <w:ind w:left="283" w:hangingChars="118" w:hanging="283"/>
        <w:jc w:val="left"/>
      </w:pPr>
      <w:bookmarkStart w:id="0" w:name="_Toc67925258"/>
    </w:p>
    <w:p w14:paraId="0092251F" w14:textId="77777777" w:rsidR="00DD68AD" w:rsidRDefault="00EF1130" w:rsidP="00322128">
      <w:pPr>
        <w:jc w:val="center"/>
      </w:pPr>
      <w:r>
        <w:rPr>
          <w:noProof/>
          <w:szCs w:val="21"/>
        </w:rPr>
        <w:pict w14:anchorId="018E1B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图片 3" o:spid="_x0000_i1025" type="#_x0000_t75" alt="hust1" style="width:209pt;height:35.5pt;visibility:visible">
            <v:imagedata r:id="rId8" o:title="" grayscale="t" bilevel="t"/>
          </v:shape>
        </w:pict>
      </w:r>
    </w:p>
    <w:p w14:paraId="01A6BDC1" w14:textId="77777777" w:rsidR="00DD68AD" w:rsidRDefault="00DD68AD" w:rsidP="00322128"/>
    <w:p w14:paraId="74CA3E06" w14:textId="77777777" w:rsidR="00DD68AD" w:rsidRDefault="00DD68AD" w:rsidP="00322128"/>
    <w:p w14:paraId="0DBA5844" w14:textId="77777777" w:rsidR="00DD68AD" w:rsidRPr="006F7C56" w:rsidRDefault="00DD68AD" w:rsidP="00322128">
      <w:pPr>
        <w:jc w:val="center"/>
        <w:rPr>
          <w:rFonts w:ascii="仿宋" w:eastAsia="仿宋" w:hAnsi="仿宋"/>
          <w:b/>
          <w:sz w:val="84"/>
          <w:szCs w:val="84"/>
        </w:rPr>
      </w:pPr>
      <w:r w:rsidRPr="006F7C56">
        <w:rPr>
          <w:rFonts w:ascii="仿宋" w:eastAsia="仿宋" w:hAnsi="仿宋" w:hint="eastAsia"/>
          <w:b/>
          <w:sz w:val="84"/>
          <w:szCs w:val="84"/>
        </w:rPr>
        <w:t>课</w:t>
      </w:r>
      <w:r w:rsidRPr="005C3268">
        <w:rPr>
          <w:rFonts w:ascii="仿宋" w:eastAsia="仿宋" w:hAnsi="仿宋"/>
          <w:b/>
          <w:sz w:val="44"/>
          <w:szCs w:val="44"/>
        </w:rPr>
        <w:t xml:space="preserve"> </w:t>
      </w:r>
      <w:r w:rsidRPr="006F7C56">
        <w:rPr>
          <w:rFonts w:ascii="仿宋" w:eastAsia="仿宋" w:hAnsi="仿宋" w:hint="eastAsia"/>
          <w:b/>
          <w:sz w:val="84"/>
          <w:szCs w:val="84"/>
        </w:rPr>
        <w:t>程</w:t>
      </w:r>
      <w:r w:rsidRPr="005C3268">
        <w:rPr>
          <w:rFonts w:ascii="仿宋" w:eastAsia="仿宋" w:hAnsi="仿宋"/>
          <w:b/>
          <w:sz w:val="44"/>
          <w:szCs w:val="44"/>
        </w:rPr>
        <w:t xml:space="preserve"> </w:t>
      </w:r>
      <w:r>
        <w:rPr>
          <w:rFonts w:ascii="仿宋" w:eastAsia="仿宋" w:hAnsi="仿宋" w:hint="eastAsia"/>
          <w:b/>
          <w:sz w:val="84"/>
          <w:szCs w:val="84"/>
        </w:rPr>
        <w:t>实</w:t>
      </w:r>
      <w:r w:rsidRPr="00C6119F">
        <w:rPr>
          <w:rFonts w:ascii="仿宋" w:eastAsia="仿宋" w:hAnsi="仿宋"/>
          <w:b/>
          <w:sz w:val="44"/>
          <w:szCs w:val="44"/>
        </w:rPr>
        <w:t xml:space="preserve"> </w:t>
      </w:r>
      <w:r>
        <w:rPr>
          <w:rFonts w:ascii="仿宋" w:eastAsia="仿宋" w:hAnsi="仿宋" w:hint="eastAsia"/>
          <w:b/>
          <w:sz w:val="84"/>
          <w:szCs w:val="84"/>
        </w:rPr>
        <w:t>验</w:t>
      </w:r>
      <w:r w:rsidRPr="005C3268">
        <w:rPr>
          <w:rFonts w:ascii="仿宋" w:eastAsia="仿宋" w:hAnsi="仿宋"/>
          <w:b/>
          <w:sz w:val="44"/>
          <w:szCs w:val="44"/>
        </w:rPr>
        <w:t xml:space="preserve"> </w:t>
      </w:r>
      <w:r w:rsidRPr="006F7C56">
        <w:rPr>
          <w:rFonts w:ascii="仿宋" w:eastAsia="仿宋" w:hAnsi="仿宋" w:hint="eastAsia"/>
          <w:b/>
          <w:sz w:val="84"/>
          <w:szCs w:val="84"/>
        </w:rPr>
        <w:t>报</w:t>
      </w:r>
      <w:r w:rsidRPr="005C3268">
        <w:rPr>
          <w:rFonts w:ascii="仿宋" w:eastAsia="仿宋" w:hAnsi="仿宋"/>
          <w:b/>
          <w:sz w:val="44"/>
          <w:szCs w:val="44"/>
        </w:rPr>
        <w:t xml:space="preserve"> </w:t>
      </w:r>
      <w:r w:rsidRPr="006F7C56">
        <w:rPr>
          <w:rFonts w:ascii="仿宋" w:eastAsia="仿宋" w:hAnsi="仿宋" w:hint="eastAsia"/>
          <w:b/>
          <w:sz w:val="84"/>
          <w:szCs w:val="84"/>
        </w:rPr>
        <w:t>告</w:t>
      </w:r>
    </w:p>
    <w:p w14:paraId="40D8D908" w14:textId="77777777" w:rsidR="00DD68AD" w:rsidRDefault="00DD68AD" w:rsidP="00322128"/>
    <w:p w14:paraId="5A0AE7D0" w14:textId="77777777" w:rsidR="00DD68AD" w:rsidRDefault="00DD68AD" w:rsidP="00322128"/>
    <w:p w14:paraId="6F6C0395" w14:textId="77777777" w:rsidR="00DD68AD" w:rsidRDefault="00DD68AD" w:rsidP="00322128">
      <w:pPr>
        <w:rPr>
          <w:b/>
          <w:sz w:val="36"/>
          <w:szCs w:val="36"/>
        </w:rPr>
      </w:pPr>
    </w:p>
    <w:p w14:paraId="1DD24FFC" w14:textId="77777777" w:rsidR="00DD68AD" w:rsidRDefault="00DD68AD" w:rsidP="008E48E3">
      <w:pPr>
        <w:ind w:firstLineChars="98" w:firstLine="354"/>
        <w:rPr>
          <w:b/>
          <w:sz w:val="36"/>
          <w:szCs w:val="36"/>
          <w:u w:val="single"/>
        </w:rPr>
      </w:pPr>
      <w:r w:rsidRPr="00C15286">
        <w:rPr>
          <w:rFonts w:ascii="黑体" w:eastAsia="黑体" w:hAnsi="黑体" w:hint="eastAsia"/>
          <w:b/>
          <w:sz w:val="36"/>
          <w:szCs w:val="36"/>
        </w:rPr>
        <w:t>课程名称：</w:t>
      </w:r>
      <w:r>
        <w:rPr>
          <w:b/>
          <w:sz w:val="36"/>
          <w:szCs w:val="36"/>
          <w:u w:val="single"/>
        </w:rPr>
        <w:t xml:space="preserve">        </w:t>
      </w:r>
      <w:r>
        <w:rPr>
          <w:rFonts w:hint="eastAsia"/>
          <w:b/>
          <w:sz w:val="36"/>
          <w:szCs w:val="36"/>
          <w:u w:val="single"/>
        </w:rPr>
        <w:t>数据结构实验</w:t>
      </w:r>
      <w:r>
        <w:rPr>
          <w:b/>
          <w:sz w:val="36"/>
          <w:szCs w:val="36"/>
          <w:u w:val="single"/>
        </w:rPr>
        <w:t xml:space="preserve">          </w:t>
      </w:r>
    </w:p>
    <w:p w14:paraId="28533CE8" w14:textId="77777777" w:rsidR="00DD68AD" w:rsidRPr="00AB4CB1" w:rsidRDefault="00DD68AD" w:rsidP="005612BC">
      <w:pPr>
        <w:spacing w:beforeLines="50" w:before="156"/>
        <w:rPr>
          <w:b/>
          <w:sz w:val="36"/>
          <w:szCs w:val="36"/>
          <w:u w:val="single"/>
        </w:rPr>
      </w:pPr>
    </w:p>
    <w:p w14:paraId="1C545944" w14:textId="77777777" w:rsidR="00DD68AD" w:rsidRPr="00116F95" w:rsidRDefault="00DD68AD" w:rsidP="00322128"/>
    <w:p w14:paraId="6AF13608" w14:textId="77777777" w:rsidR="00DD68AD" w:rsidRDefault="00DD68AD" w:rsidP="00322128"/>
    <w:p w14:paraId="42B2B0D1" w14:textId="77777777" w:rsidR="00DD68AD" w:rsidRDefault="00DD68AD" w:rsidP="00322128"/>
    <w:p w14:paraId="5C360895" w14:textId="77777777" w:rsidR="00DD68AD" w:rsidRDefault="00DD68AD" w:rsidP="00322128"/>
    <w:p w14:paraId="1FF420FC" w14:textId="77777777" w:rsidR="00DD68AD" w:rsidRDefault="00DD68AD" w:rsidP="00322128"/>
    <w:p w14:paraId="73A229C0" w14:textId="77777777" w:rsidR="00DD68AD" w:rsidRDefault="00DD68AD" w:rsidP="00322128"/>
    <w:p w14:paraId="2F28B285" w14:textId="77777777" w:rsidR="00DD68AD" w:rsidRDefault="00DD68AD" w:rsidP="00322128"/>
    <w:p w14:paraId="47557740" w14:textId="77777777" w:rsidR="00DD68AD" w:rsidRDefault="00DD68AD" w:rsidP="00322128"/>
    <w:p w14:paraId="34CCB169" w14:textId="77777777" w:rsidR="00DD68AD" w:rsidRPr="00611242" w:rsidRDefault="00DD68AD" w:rsidP="00322128">
      <w:pPr>
        <w:rPr>
          <w:b/>
          <w:sz w:val="28"/>
          <w:szCs w:val="28"/>
        </w:rPr>
      </w:pPr>
    </w:p>
    <w:p w14:paraId="2BBED6D9" w14:textId="1178DEF4" w:rsidR="00DD68AD" w:rsidRPr="003A0B26" w:rsidRDefault="00DD68AD" w:rsidP="008E48E3">
      <w:pPr>
        <w:ind w:firstLineChars="642" w:firstLine="1805"/>
        <w:rPr>
          <w:b/>
          <w:sz w:val="28"/>
          <w:szCs w:val="28"/>
        </w:rPr>
      </w:pPr>
      <w:r w:rsidRPr="002D7726">
        <w:rPr>
          <w:rFonts w:hint="eastAsia"/>
          <w:b/>
          <w:sz w:val="28"/>
          <w:szCs w:val="28"/>
        </w:rPr>
        <w:t>专业</w:t>
      </w:r>
      <w:r>
        <w:rPr>
          <w:rFonts w:hint="eastAsia"/>
          <w:b/>
          <w:sz w:val="28"/>
          <w:szCs w:val="28"/>
        </w:rPr>
        <w:t>班级：</w:t>
      </w:r>
      <w:r w:rsidRPr="00A07715">
        <w:rPr>
          <w:b/>
          <w:sz w:val="10"/>
          <w:szCs w:val="10"/>
          <w:u w:val="thick"/>
        </w:rPr>
        <w:t xml:space="preserve"> </w:t>
      </w:r>
      <w:r w:rsidRPr="00A07715">
        <w:rPr>
          <w:rFonts w:hint="eastAsia"/>
          <w:b/>
          <w:sz w:val="28"/>
          <w:szCs w:val="28"/>
          <w:u w:val="thick"/>
        </w:rPr>
        <w:t>计算机科学与技术</w:t>
      </w:r>
      <w:r w:rsidRPr="00A07715">
        <w:rPr>
          <w:b/>
          <w:sz w:val="28"/>
          <w:szCs w:val="28"/>
          <w:u w:val="thick"/>
        </w:rPr>
        <w:t>201</w:t>
      </w:r>
      <w:r w:rsidR="007963E5">
        <w:rPr>
          <w:b/>
          <w:sz w:val="28"/>
          <w:szCs w:val="28"/>
          <w:u w:val="thick"/>
        </w:rPr>
        <w:t>609</w:t>
      </w:r>
      <w:r w:rsidRPr="00A07715">
        <w:rPr>
          <w:b/>
          <w:sz w:val="10"/>
          <w:szCs w:val="10"/>
          <w:u w:val="thick"/>
        </w:rPr>
        <w:t xml:space="preserve"> </w:t>
      </w:r>
    </w:p>
    <w:p w14:paraId="5345042B" w14:textId="13DFE637" w:rsidR="00DD68AD" w:rsidRPr="00CB4776" w:rsidRDefault="00DD68AD" w:rsidP="008E48E3">
      <w:pPr>
        <w:ind w:firstLineChars="642" w:firstLine="1805"/>
        <w:rPr>
          <w:b/>
          <w:sz w:val="28"/>
          <w:szCs w:val="28"/>
          <w:u w:val="single"/>
        </w:rPr>
      </w:pPr>
      <w:r w:rsidRPr="002D7726">
        <w:rPr>
          <w:rFonts w:hint="eastAsia"/>
          <w:b/>
          <w:sz w:val="28"/>
          <w:szCs w:val="28"/>
        </w:rPr>
        <w:t>学</w:t>
      </w:r>
      <w:r>
        <w:rPr>
          <w:b/>
          <w:sz w:val="28"/>
          <w:szCs w:val="28"/>
        </w:rPr>
        <w:t xml:space="preserve">    </w:t>
      </w:r>
      <w:r w:rsidRPr="002D7726">
        <w:rPr>
          <w:rFonts w:hint="eastAsia"/>
          <w:b/>
          <w:sz w:val="28"/>
          <w:szCs w:val="28"/>
        </w:rPr>
        <w:t>号</w:t>
      </w:r>
      <w:r>
        <w:rPr>
          <w:rFonts w:hint="eastAsia"/>
          <w:b/>
          <w:sz w:val="28"/>
          <w:szCs w:val="28"/>
        </w:rPr>
        <w:t>：</w:t>
      </w:r>
      <w:r>
        <w:rPr>
          <w:b/>
          <w:sz w:val="28"/>
          <w:szCs w:val="28"/>
          <w:u w:val="single"/>
        </w:rPr>
        <w:t xml:space="preserve">     </w:t>
      </w:r>
      <w:r w:rsidR="004270E7">
        <w:rPr>
          <w:b/>
          <w:sz w:val="28"/>
          <w:szCs w:val="28"/>
          <w:u w:val="single"/>
        </w:rPr>
        <w:t>U2016XXXX</w:t>
      </w:r>
      <w:r>
        <w:rPr>
          <w:b/>
          <w:sz w:val="28"/>
          <w:szCs w:val="28"/>
          <w:u w:val="single"/>
        </w:rPr>
        <w:t xml:space="preserve">      </w:t>
      </w:r>
      <w:r w:rsidR="00602FAF">
        <w:rPr>
          <w:b/>
          <w:sz w:val="28"/>
          <w:szCs w:val="28"/>
          <w:u w:val="single"/>
        </w:rPr>
        <w:t xml:space="preserve"> </w:t>
      </w:r>
      <w:r>
        <w:rPr>
          <w:b/>
          <w:sz w:val="28"/>
          <w:szCs w:val="28"/>
          <w:u w:val="single"/>
        </w:rPr>
        <w:t xml:space="preserve"> </w:t>
      </w:r>
    </w:p>
    <w:p w14:paraId="19BDCE73" w14:textId="19354460" w:rsidR="00DD68AD" w:rsidRPr="00CB4776" w:rsidRDefault="00DD68AD" w:rsidP="008E48E3">
      <w:pPr>
        <w:ind w:firstLineChars="642" w:firstLine="1805"/>
        <w:rPr>
          <w:b/>
          <w:sz w:val="28"/>
          <w:szCs w:val="28"/>
          <w:u w:val="single"/>
        </w:rPr>
      </w:pPr>
      <w:r w:rsidRPr="002D7726">
        <w:rPr>
          <w:rFonts w:hint="eastAsia"/>
          <w:b/>
          <w:sz w:val="28"/>
          <w:szCs w:val="28"/>
        </w:rPr>
        <w:t>姓</w:t>
      </w:r>
      <w:r>
        <w:rPr>
          <w:b/>
          <w:sz w:val="28"/>
          <w:szCs w:val="28"/>
        </w:rPr>
        <w:t xml:space="preserve">    </w:t>
      </w:r>
      <w:r w:rsidRPr="002D7726">
        <w:rPr>
          <w:rFonts w:hint="eastAsia"/>
          <w:b/>
          <w:sz w:val="28"/>
          <w:szCs w:val="28"/>
        </w:rPr>
        <w:t>名</w:t>
      </w:r>
      <w:r>
        <w:rPr>
          <w:rFonts w:hint="eastAsia"/>
          <w:b/>
          <w:sz w:val="28"/>
          <w:szCs w:val="28"/>
        </w:rPr>
        <w:t>：</w:t>
      </w:r>
      <w:r>
        <w:rPr>
          <w:b/>
          <w:sz w:val="28"/>
          <w:szCs w:val="28"/>
          <w:u w:val="single"/>
        </w:rPr>
        <w:t xml:space="preserve">    </w:t>
      </w:r>
      <w:r w:rsidR="00602FAF">
        <w:rPr>
          <w:b/>
          <w:sz w:val="28"/>
          <w:szCs w:val="28"/>
          <w:u w:val="single"/>
        </w:rPr>
        <w:t xml:space="preserve">  </w:t>
      </w:r>
      <w:r w:rsidR="004270E7">
        <w:rPr>
          <w:rFonts w:hint="eastAsia"/>
          <w:b/>
          <w:sz w:val="28"/>
          <w:szCs w:val="28"/>
          <w:u w:val="single"/>
        </w:rPr>
        <w:t>通</w:t>
      </w:r>
      <w:r w:rsidR="004270E7">
        <w:rPr>
          <w:rFonts w:hint="eastAsia"/>
          <w:b/>
          <w:sz w:val="28"/>
          <w:szCs w:val="28"/>
          <w:u w:val="single"/>
        </w:rPr>
        <w:t xml:space="preserve"> </w:t>
      </w:r>
      <w:r w:rsidR="004270E7">
        <w:rPr>
          <w:b/>
          <w:sz w:val="28"/>
          <w:szCs w:val="28"/>
          <w:u w:val="single"/>
        </w:rPr>
        <w:t xml:space="preserve"> </w:t>
      </w:r>
      <w:bookmarkStart w:id="1" w:name="_GoBack"/>
      <w:bookmarkEnd w:id="1"/>
      <w:r w:rsidR="004270E7">
        <w:rPr>
          <w:rFonts w:hint="eastAsia"/>
          <w:b/>
          <w:sz w:val="28"/>
          <w:szCs w:val="28"/>
          <w:u w:val="single"/>
        </w:rPr>
        <w:t>哥</w:t>
      </w:r>
      <w:r w:rsidR="004270E7">
        <w:rPr>
          <w:rFonts w:hint="eastAsia"/>
          <w:b/>
          <w:sz w:val="28"/>
          <w:szCs w:val="28"/>
          <w:u w:val="single"/>
        </w:rPr>
        <w:t xml:space="preserve">  </w:t>
      </w:r>
      <w:r w:rsidR="004270E7">
        <w:rPr>
          <w:rFonts w:hint="eastAsia"/>
          <w:b/>
          <w:sz w:val="28"/>
          <w:szCs w:val="28"/>
          <w:u w:val="single"/>
        </w:rPr>
        <w:t>哥</w:t>
      </w:r>
      <w:r>
        <w:rPr>
          <w:b/>
          <w:sz w:val="28"/>
          <w:szCs w:val="28"/>
          <w:u w:val="single"/>
        </w:rPr>
        <w:t xml:space="preserve">        </w:t>
      </w:r>
      <w:r w:rsidRPr="002950C3">
        <w:rPr>
          <w:b/>
          <w:szCs w:val="21"/>
          <w:u w:val="single"/>
        </w:rPr>
        <w:t xml:space="preserve"> </w:t>
      </w:r>
    </w:p>
    <w:p w14:paraId="21A5C9AD" w14:textId="77777777" w:rsidR="00DD68AD" w:rsidRDefault="00DD68AD" w:rsidP="008E48E3">
      <w:pPr>
        <w:ind w:firstLineChars="642" w:firstLine="1805"/>
        <w:rPr>
          <w:b/>
          <w:sz w:val="28"/>
          <w:szCs w:val="28"/>
          <w:u w:val="single"/>
        </w:rPr>
      </w:pPr>
      <w:r>
        <w:rPr>
          <w:rFonts w:hint="eastAsia"/>
          <w:b/>
          <w:sz w:val="28"/>
          <w:szCs w:val="28"/>
        </w:rPr>
        <w:t>指导教师：</w:t>
      </w:r>
      <w:r>
        <w:rPr>
          <w:b/>
          <w:sz w:val="28"/>
          <w:szCs w:val="28"/>
          <w:u w:val="single"/>
        </w:rPr>
        <w:t xml:space="preserve">    </w:t>
      </w:r>
      <w:r w:rsidR="00602FAF">
        <w:rPr>
          <w:b/>
          <w:sz w:val="28"/>
          <w:szCs w:val="28"/>
          <w:u w:val="single"/>
        </w:rPr>
        <w:t xml:space="preserve"> </w:t>
      </w:r>
      <w:r>
        <w:rPr>
          <w:b/>
          <w:sz w:val="28"/>
          <w:szCs w:val="28"/>
          <w:u w:val="single"/>
        </w:rPr>
        <w:t xml:space="preserve"> </w:t>
      </w:r>
      <w:r w:rsidR="00602FAF">
        <w:rPr>
          <w:rFonts w:hint="eastAsia"/>
          <w:b/>
          <w:sz w:val="28"/>
          <w:szCs w:val="28"/>
          <w:u w:val="single"/>
        </w:rPr>
        <w:t>袁</w:t>
      </w:r>
      <w:r w:rsidR="00602FAF">
        <w:rPr>
          <w:rFonts w:hint="eastAsia"/>
          <w:b/>
          <w:sz w:val="28"/>
          <w:szCs w:val="28"/>
          <w:u w:val="single"/>
        </w:rPr>
        <w:t xml:space="preserve">  </w:t>
      </w:r>
      <w:r w:rsidR="00602FAF">
        <w:rPr>
          <w:b/>
          <w:sz w:val="28"/>
          <w:szCs w:val="28"/>
          <w:u w:val="single"/>
        </w:rPr>
        <w:t xml:space="preserve"> </w:t>
      </w:r>
      <w:r w:rsidR="00602FAF">
        <w:rPr>
          <w:rFonts w:hint="eastAsia"/>
          <w:b/>
          <w:sz w:val="28"/>
          <w:szCs w:val="28"/>
          <w:u w:val="single"/>
        </w:rPr>
        <w:t xml:space="preserve">  </w:t>
      </w:r>
      <w:r w:rsidR="00602FAF">
        <w:rPr>
          <w:rFonts w:hint="eastAsia"/>
          <w:b/>
          <w:sz w:val="28"/>
          <w:szCs w:val="28"/>
          <w:u w:val="single"/>
        </w:rPr>
        <w:t>凌</w:t>
      </w:r>
      <w:r>
        <w:rPr>
          <w:b/>
          <w:sz w:val="28"/>
          <w:szCs w:val="28"/>
          <w:u w:val="single"/>
        </w:rPr>
        <w:t xml:space="preserve">        </w:t>
      </w:r>
      <w:r w:rsidRPr="002950C3">
        <w:rPr>
          <w:b/>
          <w:szCs w:val="21"/>
          <w:u w:val="single"/>
        </w:rPr>
        <w:t xml:space="preserve"> </w:t>
      </w:r>
    </w:p>
    <w:p w14:paraId="7036B8A7" w14:textId="360D6722" w:rsidR="00DD68AD" w:rsidRPr="00573A72" w:rsidRDefault="00DD68AD" w:rsidP="008E48E3">
      <w:pPr>
        <w:ind w:firstLineChars="642" w:firstLine="1805"/>
        <w:rPr>
          <w:b/>
          <w:sz w:val="28"/>
          <w:szCs w:val="28"/>
          <w:u w:val="single"/>
        </w:rPr>
      </w:pPr>
      <w:r w:rsidRPr="00573A72">
        <w:rPr>
          <w:rFonts w:hint="eastAsia"/>
          <w:b/>
          <w:sz w:val="28"/>
          <w:szCs w:val="28"/>
        </w:rPr>
        <w:t>报告日期</w:t>
      </w:r>
      <w:r>
        <w:rPr>
          <w:rFonts w:hint="eastAsia"/>
          <w:b/>
          <w:sz w:val="28"/>
          <w:szCs w:val="28"/>
        </w:rPr>
        <w:t>：</w:t>
      </w:r>
      <w:r>
        <w:rPr>
          <w:b/>
          <w:sz w:val="28"/>
          <w:szCs w:val="28"/>
          <w:u w:val="single"/>
        </w:rPr>
        <w:t xml:space="preserve">    2017</w:t>
      </w:r>
      <w:r>
        <w:rPr>
          <w:rFonts w:hint="eastAsia"/>
          <w:b/>
          <w:sz w:val="28"/>
          <w:szCs w:val="28"/>
          <w:u w:val="single"/>
        </w:rPr>
        <w:t>年</w:t>
      </w:r>
      <w:r>
        <w:rPr>
          <w:b/>
          <w:sz w:val="28"/>
          <w:szCs w:val="28"/>
          <w:u w:val="single"/>
        </w:rPr>
        <w:t xml:space="preserve"> </w:t>
      </w:r>
      <w:r w:rsidR="006D50C1">
        <w:rPr>
          <w:b/>
          <w:sz w:val="28"/>
          <w:szCs w:val="28"/>
          <w:u w:val="single"/>
        </w:rPr>
        <w:t>1</w:t>
      </w:r>
      <w:r>
        <w:rPr>
          <w:rFonts w:hint="eastAsia"/>
          <w:b/>
          <w:sz w:val="28"/>
          <w:szCs w:val="28"/>
          <w:u w:val="single"/>
        </w:rPr>
        <w:t>月</w:t>
      </w:r>
      <w:r>
        <w:rPr>
          <w:b/>
          <w:sz w:val="28"/>
          <w:szCs w:val="28"/>
          <w:u w:val="single"/>
        </w:rPr>
        <w:t xml:space="preserve"> </w:t>
      </w:r>
      <w:r w:rsidR="007963E5">
        <w:rPr>
          <w:b/>
          <w:sz w:val="28"/>
          <w:szCs w:val="28"/>
          <w:u w:val="single"/>
        </w:rPr>
        <w:t>1</w:t>
      </w:r>
      <w:r w:rsidR="006D50C1">
        <w:rPr>
          <w:b/>
          <w:sz w:val="28"/>
          <w:szCs w:val="28"/>
          <w:u w:val="single"/>
        </w:rPr>
        <w:t>9</w:t>
      </w:r>
      <w:r>
        <w:rPr>
          <w:b/>
          <w:sz w:val="28"/>
          <w:szCs w:val="28"/>
          <w:u w:val="single"/>
        </w:rPr>
        <w:t xml:space="preserve"> </w:t>
      </w:r>
      <w:r>
        <w:rPr>
          <w:rFonts w:hint="eastAsia"/>
          <w:b/>
          <w:sz w:val="28"/>
          <w:szCs w:val="28"/>
          <w:u w:val="single"/>
        </w:rPr>
        <w:t>日</w:t>
      </w:r>
      <w:r>
        <w:rPr>
          <w:b/>
          <w:sz w:val="28"/>
          <w:szCs w:val="28"/>
          <w:u w:val="single"/>
        </w:rPr>
        <w:t xml:space="preserve"> </w:t>
      </w:r>
      <w:r w:rsidR="006D50C1">
        <w:rPr>
          <w:b/>
          <w:sz w:val="28"/>
          <w:szCs w:val="28"/>
          <w:u w:val="single"/>
        </w:rPr>
        <w:t xml:space="preserve"> </w:t>
      </w:r>
      <w:r w:rsidRPr="002950C3">
        <w:rPr>
          <w:b/>
          <w:sz w:val="18"/>
          <w:szCs w:val="18"/>
          <w:u w:val="single"/>
        </w:rPr>
        <w:t xml:space="preserve">  </w:t>
      </w:r>
    </w:p>
    <w:p w14:paraId="7E56D174" w14:textId="77777777" w:rsidR="00DD68AD" w:rsidRDefault="00DD68AD" w:rsidP="00322128"/>
    <w:p w14:paraId="63AE59D5" w14:textId="77777777" w:rsidR="00DD68AD" w:rsidRDefault="00DD68AD" w:rsidP="00322128"/>
    <w:p w14:paraId="32B9229C" w14:textId="77777777" w:rsidR="00DD68AD" w:rsidRDefault="00DD68AD" w:rsidP="00322128"/>
    <w:p w14:paraId="03719989" w14:textId="77777777" w:rsidR="00DD68AD" w:rsidRPr="00D50EB8" w:rsidRDefault="00DD68AD" w:rsidP="00322128">
      <w:pPr>
        <w:jc w:val="center"/>
        <w:rPr>
          <w:b/>
          <w:sz w:val="28"/>
          <w:szCs w:val="28"/>
        </w:rPr>
      </w:pPr>
      <w:r>
        <w:rPr>
          <w:rFonts w:hint="eastAsia"/>
          <w:b/>
          <w:sz w:val="28"/>
          <w:szCs w:val="28"/>
        </w:rPr>
        <w:t>计算机科学与技术学院</w:t>
      </w:r>
    </w:p>
    <w:p w14:paraId="381BCE99" w14:textId="77777777" w:rsidR="00DD68AD" w:rsidRDefault="00DD68AD" w:rsidP="00322128">
      <w:pPr>
        <w:jc w:val="center"/>
        <w:sectPr w:rsidR="00DD68AD" w:rsidSect="00F35AA7">
          <w:pgSz w:w="11906" w:h="16838"/>
          <w:pgMar w:top="1440" w:right="1800" w:bottom="1440" w:left="1800" w:header="851" w:footer="992" w:gutter="0"/>
          <w:pgNumType w:start="3"/>
          <w:cols w:space="425"/>
          <w:docGrid w:type="lines" w:linePitch="312"/>
        </w:sectPr>
      </w:pPr>
    </w:p>
    <w:p w14:paraId="1DD19568" w14:textId="77777777" w:rsidR="00DD68AD" w:rsidRPr="00967E13" w:rsidRDefault="00DD68AD" w:rsidP="00E27DBB">
      <w:pPr>
        <w:jc w:val="center"/>
      </w:pPr>
    </w:p>
    <w:p w14:paraId="0C5D77BF" w14:textId="77777777" w:rsidR="00DD68AD" w:rsidRPr="00A23521" w:rsidRDefault="00DD68AD" w:rsidP="005612BC">
      <w:pPr>
        <w:pStyle w:val="TOC"/>
        <w:spacing w:beforeLines="50" w:before="156" w:afterLines="50" w:after="156"/>
        <w:jc w:val="center"/>
        <w:rPr>
          <w:rFonts w:ascii="黑体" w:eastAsia="黑体" w:hAnsi="黑体"/>
          <w:color w:val="auto"/>
          <w:sz w:val="36"/>
          <w:szCs w:val="36"/>
        </w:rPr>
      </w:pPr>
      <w:r w:rsidRPr="00A23521">
        <w:rPr>
          <w:rFonts w:ascii="黑体" w:eastAsia="黑体" w:hAnsi="黑体" w:hint="eastAsia"/>
          <w:color w:val="auto"/>
          <w:sz w:val="36"/>
          <w:szCs w:val="36"/>
          <w:lang w:val="zh-CN"/>
        </w:rPr>
        <w:t>目</w:t>
      </w:r>
      <w:r>
        <w:rPr>
          <w:rFonts w:ascii="黑体" w:eastAsia="黑体" w:hAnsi="黑体"/>
          <w:color w:val="auto"/>
          <w:sz w:val="36"/>
          <w:szCs w:val="36"/>
          <w:lang w:val="zh-CN"/>
        </w:rPr>
        <w:t xml:space="preserve">  </w:t>
      </w:r>
      <w:r w:rsidRPr="00A23521">
        <w:rPr>
          <w:rFonts w:ascii="黑体" w:eastAsia="黑体" w:hAnsi="黑体" w:hint="eastAsia"/>
          <w:color w:val="auto"/>
          <w:sz w:val="36"/>
          <w:szCs w:val="36"/>
          <w:lang w:val="zh-CN"/>
        </w:rPr>
        <w:t>录</w:t>
      </w:r>
    </w:p>
    <w:p w14:paraId="2F569E21" w14:textId="7C6D5AEC" w:rsidR="006D50C1" w:rsidRPr="009336A2" w:rsidRDefault="00DD68AD">
      <w:pPr>
        <w:pStyle w:val="11"/>
        <w:rPr>
          <w:rFonts w:ascii="Calibri" w:hAnsi="Calibri"/>
          <w:b w:val="0"/>
          <w:kern w:val="2"/>
          <w:sz w:val="21"/>
          <w:szCs w:val="22"/>
        </w:rPr>
      </w:pPr>
      <w:r>
        <w:fldChar w:fldCharType="begin"/>
      </w:r>
      <w:r>
        <w:instrText xml:space="preserve"> TOC \o "1-3" \h \z \u </w:instrText>
      </w:r>
      <w:r>
        <w:fldChar w:fldCharType="separate"/>
      </w:r>
      <w:hyperlink w:anchor="_Toc504127748" w:history="1">
        <w:r w:rsidR="006D50C1" w:rsidRPr="002427EC">
          <w:rPr>
            <w:rStyle w:val="af0"/>
            <w:rFonts w:ascii="黑体" w:eastAsia="黑体" w:hAnsi="黑体"/>
          </w:rPr>
          <w:t>1 基于顺序存储结构的线性表实现</w:t>
        </w:r>
        <w:r w:rsidR="006D50C1">
          <w:rPr>
            <w:webHidden/>
          </w:rPr>
          <w:tab/>
        </w:r>
        <w:r w:rsidR="006D50C1">
          <w:rPr>
            <w:webHidden/>
          </w:rPr>
          <w:fldChar w:fldCharType="begin"/>
        </w:r>
        <w:r w:rsidR="006D50C1">
          <w:rPr>
            <w:webHidden/>
          </w:rPr>
          <w:instrText xml:space="preserve"> PAGEREF _Toc504127748 \h </w:instrText>
        </w:r>
        <w:r w:rsidR="006D50C1">
          <w:rPr>
            <w:webHidden/>
          </w:rPr>
        </w:r>
        <w:r w:rsidR="006D50C1">
          <w:rPr>
            <w:webHidden/>
          </w:rPr>
          <w:fldChar w:fldCharType="separate"/>
        </w:r>
        <w:r w:rsidR="009A02BE">
          <w:rPr>
            <w:webHidden/>
          </w:rPr>
          <w:t>3</w:t>
        </w:r>
        <w:r w:rsidR="006D50C1">
          <w:rPr>
            <w:webHidden/>
          </w:rPr>
          <w:fldChar w:fldCharType="end"/>
        </w:r>
      </w:hyperlink>
    </w:p>
    <w:p w14:paraId="28FD26D1" w14:textId="64BB7F51" w:rsidR="006D50C1" w:rsidRPr="009336A2" w:rsidRDefault="00EF1130">
      <w:pPr>
        <w:pStyle w:val="21"/>
        <w:tabs>
          <w:tab w:val="right" w:leader="dot" w:pos="8302"/>
        </w:tabs>
        <w:rPr>
          <w:noProof/>
          <w:kern w:val="2"/>
          <w:sz w:val="21"/>
        </w:rPr>
      </w:pPr>
      <w:hyperlink w:anchor="_Toc504127749" w:history="1">
        <w:r w:rsidR="006D50C1" w:rsidRPr="002427EC">
          <w:rPr>
            <w:rStyle w:val="af0"/>
            <w:rFonts w:ascii="黑体" w:hAnsi="黑体"/>
            <w:noProof/>
          </w:rPr>
          <w:t xml:space="preserve">1.1 </w:t>
        </w:r>
        <w:r w:rsidR="006D50C1" w:rsidRPr="002427EC">
          <w:rPr>
            <w:rStyle w:val="af0"/>
            <w:rFonts w:ascii="黑体" w:hAnsi="黑体"/>
            <w:noProof/>
          </w:rPr>
          <w:t>问题描述</w:t>
        </w:r>
        <w:r w:rsidR="006D50C1">
          <w:rPr>
            <w:noProof/>
            <w:webHidden/>
          </w:rPr>
          <w:tab/>
        </w:r>
        <w:r w:rsidR="006D50C1">
          <w:rPr>
            <w:noProof/>
            <w:webHidden/>
          </w:rPr>
          <w:fldChar w:fldCharType="begin"/>
        </w:r>
        <w:r w:rsidR="006D50C1">
          <w:rPr>
            <w:noProof/>
            <w:webHidden/>
          </w:rPr>
          <w:instrText xml:space="preserve"> PAGEREF _Toc504127749 \h </w:instrText>
        </w:r>
        <w:r w:rsidR="006D50C1">
          <w:rPr>
            <w:noProof/>
            <w:webHidden/>
          </w:rPr>
        </w:r>
        <w:r w:rsidR="006D50C1">
          <w:rPr>
            <w:noProof/>
            <w:webHidden/>
          </w:rPr>
          <w:fldChar w:fldCharType="separate"/>
        </w:r>
        <w:r w:rsidR="009A02BE">
          <w:rPr>
            <w:noProof/>
            <w:webHidden/>
          </w:rPr>
          <w:t>3</w:t>
        </w:r>
        <w:r w:rsidR="006D50C1">
          <w:rPr>
            <w:noProof/>
            <w:webHidden/>
          </w:rPr>
          <w:fldChar w:fldCharType="end"/>
        </w:r>
      </w:hyperlink>
    </w:p>
    <w:p w14:paraId="2C3A9D9C" w14:textId="725B8CB4" w:rsidR="006D50C1" w:rsidRPr="009336A2" w:rsidRDefault="00EF1130">
      <w:pPr>
        <w:pStyle w:val="21"/>
        <w:tabs>
          <w:tab w:val="right" w:leader="dot" w:pos="8302"/>
        </w:tabs>
        <w:rPr>
          <w:noProof/>
          <w:kern w:val="2"/>
          <w:sz w:val="21"/>
        </w:rPr>
      </w:pPr>
      <w:hyperlink w:anchor="_Toc504127753" w:history="1">
        <w:r w:rsidR="006D50C1" w:rsidRPr="002427EC">
          <w:rPr>
            <w:rStyle w:val="af0"/>
            <w:rFonts w:ascii="黑体" w:hAnsi="黑体"/>
            <w:noProof/>
          </w:rPr>
          <w:t xml:space="preserve">1.2 </w:t>
        </w:r>
        <w:r w:rsidR="006D50C1" w:rsidRPr="002427EC">
          <w:rPr>
            <w:rStyle w:val="af0"/>
            <w:rFonts w:ascii="黑体" w:hAnsi="黑体"/>
            <w:noProof/>
          </w:rPr>
          <w:t>系统设计</w:t>
        </w:r>
        <w:r w:rsidR="006D50C1">
          <w:rPr>
            <w:noProof/>
            <w:webHidden/>
          </w:rPr>
          <w:tab/>
        </w:r>
        <w:r w:rsidR="006D50C1">
          <w:rPr>
            <w:noProof/>
            <w:webHidden/>
          </w:rPr>
          <w:fldChar w:fldCharType="begin"/>
        </w:r>
        <w:r w:rsidR="006D50C1">
          <w:rPr>
            <w:noProof/>
            <w:webHidden/>
          </w:rPr>
          <w:instrText xml:space="preserve"> PAGEREF _Toc504127753 \h </w:instrText>
        </w:r>
        <w:r w:rsidR="006D50C1">
          <w:rPr>
            <w:noProof/>
            <w:webHidden/>
          </w:rPr>
        </w:r>
        <w:r w:rsidR="006D50C1">
          <w:rPr>
            <w:noProof/>
            <w:webHidden/>
          </w:rPr>
          <w:fldChar w:fldCharType="separate"/>
        </w:r>
        <w:r w:rsidR="009A02BE">
          <w:rPr>
            <w:noProof/>
            <w:webHidden/>
          </w:rPr>
          <w:t>5</w:t>
        </w:r>
        <w:r w:rsidR="006D50C1">
          <w:rPr>
            <w:noProof/>
            <w:webHidden/>
          </w:rPr>
          <w:fldChar w:fldCharType="end"/>
        </w:r>
      </w:hyperlink>
    </w:p>
    <w:p w14:paraId="2061B44E" w14:textId="38750114" w:rsidR="006D50C1" w:rsidRPr="009336A2" w:rsidRDefault="00EF1130">
      <w:pPr>
        <w:pStyle w:val="21"/>
        <w:tabs>
          <w:tab w:val="right" w:leader="dot" w:pos="8302"/>
        </w:tabs>
        <w:rPr>
          <w:noProof/>
          <w:kern w:val="2"/>
          <w:sz w:val="21"/>
        </w:rPr>
      </w:pPr>
      <w:hyperlink w:anchor="_Toc504127756" w:history="1">
        <w:r w:rsidR="006D50C1" w:rsidRPr="002427EC">
          <w:rPr>
            <w:rStyle w:val="af0"/>
            <w:rFonts w:ascii="黑体" w:hAnsi="黑体"/>
            <w:noProof/>
          </w:rPr>
          <w:t xml:space="preserve">1.3 </w:t>
        </w:r>
        <w:r w:rsidR="006D50C1" w:rsidRPr="002427EC">
          <w:rPr>
            <w:rStyle w:val="af0"/>
            <w:rFonts w:ascii="黑体" w:hAnsi="黑体"/>
            <w:noProof/>
          </w:rPr>
          <w:t>系统实现</w:t>
        </w:r>
        <w:r w:rsidR="006D50C1">
          <w:rPr>
            <w:noProof/>
            <w:webHidden/>
          </w:rPr>
          <w:tab/>
        </w:r>
        <w:r w:rsidR="006D50C1">
          <w:rPr>
            <w:noProof/>
            <w:webHidden/>
          </w:rPr>
          <w:fldChar w:fldCharType="begin"/>
        </w:r>
        <w:r w:rsidR="006D50C1">
          <w:rPr>
            <w:noProof/>
            <w:webHidden/>
          </w:rPr>
          <w:instrText xml:space="preserve"> PAGEREF _Toc504127756 \h </w:instrText>
        </w:r>
        <w:r w:rsidR="006D50C1">
          <w:rPr>
            <w:noProof/>
            <w:webHidden/>
          </w:rPr>
        </w:r>
        <w:r w:rsidR="006D50C1">
          <w:rPr>
            <w:noProof/>
            <w:webHidden/>
          </w:rPr>
          <w:fldChar w:fldCharType="separate"/>
        </w:r>
        <w:r w:rsidR="009A02BE">
          <w:rPr>
            <w:noProof/>
            <w:webHidden/>
          </w:rPr>
          <w:t>9</w:t>
        </w:r>
        <w:r w:rsidR="006D50C1">
          <w:rPr>
            <w:noProof/>
            <w:webHidden/>
          </w:rPr>
          <w:fldChar w:fldCharType="end"/>
        </w:r>
      </w:hyperlink>
    </w:p>
    <w:p w14:paraId="7F7E5EC1" w14:textId="3BFA3A22" w:rsidR="006D50C1" w:rsidRPr="009336A2" w:rsidRDefault="00EF1130">
      <w:pPr>
        <w:pStyle w:val="21"/>
        <w:tabs>
          <w:tab w:val="right" w:leader="dot" w:pos="8302"/>
        </w:tabs>
        <w:rPr>
          <w:noProof/>
          <w:kern w:val="2"/>
          <w:sz w:val="21"/>
        </w:rPr>
      </w:pPr>
      <w:hyperlink w:anchor="_Toc504127760" w:history="1">
        <w:r w:rsidR="006D50C1" w:rsidRPr="002427EC">
          <w:rPr>
            <w:rStyle w:val="af0"/>
            <w:rFonts w:ascii="黑体" w:hAnsi="黑体"/>
            <w:noProof/>
          </w:rPr>
          <w:t xml:space="preserve">1.4 </w:t>
        </w:r>
        <w:r w:rsidR="006D50C1" w:rsidRPr="002427EC">
          <w:rPr>
            <w:rStyle w:val="af0"/>
            <w:rFonts w:ascii="黑体" w:hAnsi="黑体"/>
            <w:noProof/>
          </w:rPr>
          <w:t>实验小结</w:t>
        </w:r>
        <w:r w:rsidR="006D50C1">
          <w:rPr>
            <w:noProof/>
            <w:webHidden/>
          </w:rPr>
          <w:tab/>
        </w:r>
        <w:r w:rsidR="006D50C1">
          <w:rPr>
            <w:noProof/>
            <w:webHidden/>
          </w:rPr>
          <w:fldChar w:fldCharType="begin"/>
        </w:r>
        <w:r w:rsidR="006D50C1">
          <w:rPr>
            <w:noProof/>
            <w:webHidden/>
          </w:rPr>
          <w:instrText xml:space="preserve"> PAGEREF _Toc504127760 \h </w:instrText>
        </w:r>
        <w:r w:rsidR="006D50C1">
          <w:rPr>
            <w:noProof/>
            <w:webHidden/>
          </w:rPr>
        </w:r>
        <w:r w:rsidR="006D50C1">
          <w:rPr>
            <w:noProof/>
            <w:webHidden/>
          </w:rPr>
          <w:fldChar w:fldCharType="separate"/>
        </w:r>
        <w:r w:rsidR="009A02BE">
          <w:rPr>
            <w:noProof/>
            <w:webHidden/>
          </w:rPr>
          <w:t>18</w:t>
        </w:r>
        <w:r w:rsidR="006D50C1">
          <w:rPr>
            <w:noProof/>
            <w:webHidden/>
          </w:rPr>
          <w:fldChar w:fldCharType="end"/>
        </w:r>
      </w:hyperlink>
    </w:p>
    <w:p w14:paraId="2E0604AE" w14:textId="31A401F2" w:rsidR="006D50C1" w:rsidRPr="009336A2" w:rsidRDefault="00EF1130">
      <w:pPr>
        <w:pStyle w:val="11"/>
        <w:rPr>
          <w:rFonts w:ascii="Calibri" w:hAnsi="Calibri"/>
          <w:b w:val="0"/>
          <w:kern w:val="2"/>
          <w:sz w:val="21"/>
          <w:szCs w:val="22"/>
        </w:rPr>
      </w:pPr>
      <w:hyperlink w:anchor="_Toc504127761" w:history="1">
        <w:r w:rsidR="006D50C1" w:rsidRPr="002427EC">
          <w:rPr>
            <w:rStyle w:val="af0"/>
            <w:rFonts w:ascii="黑体" w:eastAsia="黑体" w:hAnsi="黑体"/>
          </w:rPr>
          <w:t>2 基于链式存储结构的线性表实现</w:t>
        </w:r>
        <w:r w:rsidR="006D50C1">
          <w:rPr>
            <w:webHidden/>
          </w:rPr>
          <w:tab/>
        </w:r>
        <w:r w:rsidR="006D50C1">
          <w:rPr>
            <w:webHidden/>
          </w:rPr>
          <w:fldChar w:fldCharType="begin"/>
        </w:r>
        <w:r w:rsidR="006D50C1">
          <w:rPr>
            <w:webHidden/>
          </w:rPr>
          <w:instrText xml:space="preserve"> PAGEREF _Toc504127761 \h </w:instrText>
        </w:r>
        <w:r w:rsidR="006D50C1">
          <w:rPr>
            <w:webHidden/>
          </w:rPr>
        </w:r>
        <w:r w:rsidR="006D50C1">
          <w:rPr>
            <w:webHidden/>
          </w:rPr>
          <w:fldChar w:fldCharType="separate"/>
        </w:r>
        <w:r w:rsidR="009A02BE">
          <w:rPr>
            <w:webHidden/>
          </w:rPr>
          <w:t>20</w:t>
        </w:r>
        <w:r w:rsidR="006D50C1">
          <w:rPr>
            <w:webHidden/>
          </w:rPr>
          <w:fldChar w:fldCharType="end"/>
        </w:r>
      </w:hyperlink>
    </w:p>
    <w:p w14:paraId="37EE56B6" w14:textId="0FAF3F61" w:rsidR="006D50C1" w:rsidRPr="009336A2" w:rsidRDefault="00EF1130">
      <w:pPr>
        <w:pStyle w:val="21"/>
        <w:tabs>
          <w:tab w:val="right" w:leader="dot" w:pos="8302"/>
        </w:tabs>
        <w:rPr>
          <w:noProof/>
          <w:kern w:val="2"/>
          <w:sz w:val="21"/>
        </w:rPr>
      </w:pPr>
      <w:hyperlink w:anchor="_Toc504127762" w:history="1">
        <w:r w:rsidR="006D50C1" w:rsidRPr="002427EC">
          <w:rPr>
            <w:rStyle w:val="af0"/>
            <w:rFonts w:ascii="黑体" w:hAnsi="黑体"/>
            <w:noProof/>
          </w:rPr>
          <w:t xml:space="preserve">2.1 </w:t>
        </w:r>
        <w:r w:rsidR="006D50C1" w:rsidRPr="002427EC">
          <w:rPr>
            <w:rStyle w:val="af0"/>
            <w:rFonts w:ascii="黑体" w:hAnsi="黑体"/>
            <w:noProof/>
          </w:rPr>
          <w:t>问题描述</w:t>
        </w:r>
        <w:r w:rsidR="006D50C1">
          <w:rPr>
            <w:noProof/>
            <w:webHidden/>
          </w:rPr>
          <w:tab/>
        </w:r>
        <w:r w:rsidR="006D50C1">
          <w:rPr>
            <w:noProof/>
            <w:webHidden/>
          </w:rPr>
          <w:fldChar w:fldCharType="begin"/>
        </w:r>
        <w:r w:rsidR="006D50C1">
          <w:rPr>
            <w:noProof/>
            <w:webHidden/>
          </w:rPr>
          <w:instrText xml:space="preserve"> PAGEREF _Toc504127762 \h </w:instrText>
        </w:r>
        <w:r w:rsidR="006D50C1">
          <w:rPr>
            <w:noProof/>
            <w:webHidden/>
          </w:rPr>
        </w:r>
        <w:r w:rsidR="006D50C1">
          <w:rPr>
            <w:noProof/>
            <w:webHidden/>
          </w:rPr>
          <w:fldChar w:fldCharType="separate"/>
        </w:r>
        <w:r w:rsidR="009A02BE">
          <w:rPr>
            <w:noProof/>
            <w:webHidden/>
          </w:rPr>
          <w:t>20</w:t>
        </w:r>
        <w:r w:rsidR="006D50C1">
          <w:rPr>
            <w:noProof/>
            <w:webHidden/>
          </w:rPr>
          <w:fldChar w:fldCharType="end"/>
        </w:r>
      </w:hyperlink>
    </w:p>
    <w:p w14:paraId="0069AC8B" w14:textId="3512DE7E" w:rsidR="006D50C1" w:rsidRPr="009336A2" w:rsidRDefault="00EF1130">
      <w:pPr>
        <w:pStyle w:val="21"/>
        <w:tabs>
          <w:tab w:val="right" w:leader="dot" w:pos="8302"/>
        </w:tabs>
        <w:rPr>
          <w:noProof/>
          <w:kern w:val="2"/>
          <w:sz w:val="21"/>
        </w:rPr>
      </w:pPr>
      <w:hyperlink w:anchor="_Toc504127766" w:history="1">
        <w:r w:rsidR="006D50C1" w:rsidRPr="002427EC">
          <w:rPr>
            <w:rStyle w:val="af0"/>
            <w:rFonts w:ascii="黑体" w:hAnsi="黑体"/>
            <w:noProof/>
          </w:rPr>
          <w:t xml:space="preserve">2.2 </w:t>
        </w:r>
        <w:r w:rsidR="006D50C1" w:rsidRPr="002427EC">
          <w:rPr>
            <w:rStyle w:val="af0"/>
            <w:rFonts w:ascii="黑体" w:hAnsi="黑体"/>
            <w:noProof/>
          </w:rPr>
          <w:t>系统设计</w:t>
        </w:r>
        <w:r w:rsidR="006D50C1">
          <w:rPr>
            <w:noProof/>
            <w:webHidden/>
          </w:rPr>
          <w:tab/>
        </w:r>
        <w:r w:rsidR="006D50C1">
          <w:rPr>
            <w:noProof/>
            <w:webHidden/>
          </w:rPr>
          <w:fldChar w:fldCharType="begin"/>
        </w:r>
        <w:r w:rsidR="006D50C1">
          <w:rPr>
            <w:noProof/>
            <w:webHidden/>
          </w:rPr>
          <w:instrText xml:space="preserve"> PAGEREF _Toc504127766 \h </w:instrText>
        </w:r>
        <w:r w:rsidR="006D50C1">
          <w:rPr>
            <w:noProof/>
            <w:webHidden/>
          </w:rPr>
        </w:r>
        <w:r w:rsidR="006D50C1">
          <w:rPr>
            <w:noProof/>
            <w:webHidden/>
          </w:rPr>
          <w:fldChar w:fldCharType="separate"/>
        </w:r>
        <w:r w:rsidR="009A02BE">
          <w:rPr>
            <w:noProof/>
            <w:webHidden/>
          </w:rPr>
          <w:t>22</w:t>
        </w:r>
        <w:r w:rsidR="006D50C1">
          <w:rPr>
            <w:noProof/>
            <w:webHidden/>
          </w:rPr>
          <w:fldChar w:fldCharType="end"/>
        </w:r>
      </w:hyperlink>
    </w:p>
    <w:p w14:paraId="7DFFCB9B" w14:textId="6848C883" w:rsidR="006D50C1" w:rsidRPr="009336A2" w:rsidRDefault="00EF1130">
      <w:pPr>
        <w:pStyle w:val="21"/>
        <w:tabs>
          <w:tab w:val="right" w:leader="dot" w:pos="8302"/>
        </w:tabs>
        <w:rPr>
          <w:noProof/>
          <w:kern w:val="2"/>
          <w:sz w:val="21"/>
        </w:rPr>
      </w:pPr>
      <w:hyperlink w:anchor="_Toc504127770" w:history="1">
        <w:r w:rsidR="006D50C1" w:rsidRPr="002427EC">
          <w:rPr>
            <w:rStyle w:val="af0"/>
            <w:rFonts w:ascii="黑体" w:hAnsi="黑体"/>
            <w:noProof/>
          </w:rPr>
          <w:t xml:space="preserve">2.3 </w:t>
        </w:r>
        <w:r w:rsidR="006D50C1" w:rsidRPr="002427EC">
          <w:rPr>
            <w:rStyle w:val="af0"/>
            <w:rFonts w:ascii="黑体" w:hAnsi="黑体"/>
            <w:noProof/>
          </w:rPr>
          <w:t>系统实现</w:t>
        </w:r>
        <w:r w:rsidR="006D50C1">
          <w:rPr>
            <w:noProof/>
            <w:webHidden/>
          </w:rPr>
          <w:tab/>
        </w:r>
        <w:r w:rsidR="006D50C1">
          <w:rPr>
            <w:noProof/>
            <w:webHidden/>
          </w:rPr>
          <w:fldChar w:fldCharType="begin"/>
        </w:r>
        <w:r w:rsidR="006D50C1">
          <w:rPr>
            <w:noProof/>
            <w:webHidden/>
          </w:rPr>
          <w:instrText xml:space="preserve"> PAGEREF _Toc504127770 \h </w:instrText>
        </w:r>
        <w:r w:rsidR="006D50C1">
          <w:rPr>
            <w:noProof/>
            <w:webHidden/>
          </w:rPr>
        </w:r>
        <w:r w:rsidR="006D50C1">
          <w:rPr>
            <w:noProof/>
            <w:webHidden/>
          </w:rPr>
          <w:fldChar w:fldCharType="separate"/>
        </w:r>
        <w:r w:rsidR="009A02BE">
          <w:rPr>
            <w:noProof/>
            <w:webHidden/>
          </w:rPr>
          <w:t>27</w:t>
        </w:r>
        <w:r w:rsidR="006D50C1">
          <w:rPr>
            <w:noProof/>
            <w:webHidden/>
          </w:rPr>
          <w:fldChar w:fldCharType="end"/>
        </w:r>
      </w:hyperlink>
    </w:p>
    <w:p w14:paraId="009F2AD7" w14:textId="22E6C05A" w:rsidR="006D50C1" w:rsidRPr="009336A2" w:rsidRDefault="00EF1130">
      <w:pPr>
        <w:pStyle w:val="21"/>
        <w:tabs>
          <w:tab w:val="right" w:leader="dot" w:pos="8302"/>
        </w:tabs>
        <w:rPr>
          <w:noProof/>
          <w:kern w:val="2"/>
          <w:sz w:val="21"/>
        </w:rPr>
      </w:pPr>
      <w:hyperlink w:anchor="_Toc504127774" w:history="1">
        <w:r w:rsidR="006D50C1" w:rsidRPr="002427EC">
          <w:rPr>
            <w:rStyle w:val="af0"/>
            <w:rFonts w:ascii="黑体" w:hAnsi="黑体"/>
            <w:noProof/>
          </w:rPr>
          <w:t xml:space="preserve">2.4 </w:t>
        </w:r>
        <w:r w:rsidR="006D50C1" w:rsidRPr="002427EC">
          <w:rPr>
            <w:rStyle w:val="af0"/>
            <w:rFonts w:ascii="黑体" w:hAnsi="黑体"/>
            <w:noProof/>
          </w:rPr>
          <w:t>实验小结</w:t>
        </w:r>
        <w:r w:rsidR="006D50C1">
          <w:rPr>
            <w:noProof/>
            <w:webHidden/>
          </w:rPr>
          <w:tab/>
        </w:r>
        <w:r w:rsidR="006D50C1">
          <w:rPr>
            <w:noProof/>
            <w:webHidden/>
          </w:rPr>
          <w:fldChar w:fldCharType="begin"/>
        </w:r>
        <w:r w:rsidR="006D50C1">
          <w:rPr>
            <w:noProof/>
            <w:webHidden/>
          </w:rPr>
          <w:instrText xml:space="preserve"> PAGEREF _Toc504127774 \h </w:instrText>
        </w:r>
        <w:r w:rsidR="006D50C1">
          <w:rPr>
            <w:noProof/>
            <w:webHidden/>
          </w:rPr>
        </w:r>
        <w:r w:rsidR="006D50C1">
          <w:rPr>
            <w:noProof/>
            <w:webHidden/>
          </w:rPr>
          <w:fldChar w:fldCharType="separate"/>
        </w:r>
        <w:r w:rsidR="009A02BE">
          <w:rPr>
            <w:noProof/>
            <w:webHidden/>
          </w:rPr>
          <w:t>36</w:t>
        </w:r>
        <w:r w:rsidR="006D50C1">
          <w:rPr>
            <w:noProof/>
            <w:webHidden/>
          </w:rPr>
          <w:fldChar w:fldCharType="end"/>
        </w:r>
      </w:hyperlink>
    </w:p>
    <w:p w14:paraId="753B3CF0" w14:textId="5B3047CF" w:rsidR="006D50C1" w:rsidRPr="009336A2" w:rsidRDefault="00EF1130">
      <w:pPr>
        <w:pStyle w:val="11"/>
        <w:rPr>
          <w:rFonts w:ascii="Calibri" w:hAnsi="Calibri"/>
          <w:b w:val="0"/>
          <w:kern w:val="2"/>
          <w:sz w:val="21"/>
          <w:szCs w:val="22"/>
        </w:rPr>
      </w:pPr>
      <w:hyperlink w:anchor="_Toc504127775" w:history="1">
        <w:r w:rsidR="006D50C1" w:rsidRPr="002427EC">
          <w:rPr>
            <w:rStyle w:val="af0"/>
            <w:rFonts w:ascii="黑体" w:eastAsia="黑体" w:hAnsi="黑体"/>
          </w:rPr>
          <w:t>3 基于二叉链表的二叉树实现</w:t>
        </w:r>
        <w:r w:rsidR="006D50C1">
          <w:rPr>
            <w:webHidden/>
          </w:rPr>
          <w:tab/>
        </w:r>
        <w:r w:rsidR="006D50C1">
          <w:rPr>
            <w:webHidden/>
          </w:rPr>
          <w:fldChar w:fldCharType="begin"/>
        </w:r>
        <w:r w:rsidR="006D50C1">
          <w:rPr>
            <w:webHidden/>
          </w:rPr>
          <w:instrText xml:space="preserve"> PAGEREF _Toc504127775 \h </w:instrText>
        </w:r>
        <w:r w:rsidR="006D50C1">
          <w:rPr>
            <w:webHidden/>
          </w:rPr>
        </w:r>
        <w:r w:rsidR="006D50C1">
          <w:rPr>
            <w:webHidden/>
          </w:rPr>
          <w:fldChar w:fldCharType="separate"/>
        </w:r>
        <w:r w:rsidR="009A02BE">
          <w:rPr>
            <w:webHidden/>
          </w:rPr>
          <w:t>37</w:t>
        </w:r>
        <w:r w:rsidR="006D50C1">
          <w:rPr>
            <w:webHidden/>
          </w:rPr>
          <w:fldChar w:fldCharType="end"/>
        </w:r>
      </w:hyperlink>
    </w:p>
    <w:p w14:paraId="7C9DC449" w14:textId="345C8871" w:rsidR="006D50C1" w:rsidRPr="009336A2" w:rsidRDefault="00EF1130">
      <w:pPr>
        <w:pStyle w:val="21"/>
        <w:tabs>
          <w:tab w:val="right" w:leader="dot" w:pos="8302"/>
        </w:tabs>
        <w:rPr>
          <w:noProof/>
          <w:kern w:val="2"/>
          <w:sz w:val="21"/>
        </w:rPr>
      </w:pPr>
      <w:hyperlink w:anchor="_Toc504127776" w:history="1">
        <w:r w:rsidR="006D50C1" w:rsidRPr="002427EC">
          <w:rPr>
            <w:rStyle w:val="af0"/>
            <w:rFonts w:ascii="黑体" w:hAnsi="黑体"/>
            <w:noProof/>
          </w:rPr>
          <w:t xml:space="preserve">3.1 </w:t>
        </w:r>
        <w:r w:rsidR="006D50C1" w:rsidRPr="002427EC">
          <w:rPr>
            <w:rStyle w:val="af0"/>
            <w:rFonts w:ascii="黑体" w:hAnsi="黑体"/>
            <w:noProof/>
          </w:rPr>
          <w:t>问题描述</w:t>
        </w:r>
        <w:r w:rsidR="006D50C1">
          <w:rPr>
            <w:noProof/>
            <w:webHidden/>
          </w:rPr>
          <w:tab/>
        </w:r>
        <w:r w:rsidR="006D50C1">
          <w:rPr>
            <w:noProof/>
            <w:webHidden/>
          </w:rPr>
          <w:fldChar w:fldCharType="begin"/>
        </w:r>
        <w:r w:rsidR="006D50C1">
          <w:rPr>
            <w:noProof/>
            <w:webHidden/>
          </w:rPr>
          <w:instrText xml:space="preserve"> PAGEREF _Toc504127776 \h </w:instrText>
        </w:r>
        <w:r w:rsidR="006D50C1">
          <w:rPr>
            <w:noProof/>
            <w:webHidden/>
          </w:rPr>
        </w:r>
        <w:r w:rsidR="006D50C1">
          <w:rPr>
            <w:noProof/>
            <w:webHidden/>
          </w:rPr>
          <w:fldChar w:fldCharType="separate"/>
        </w:r>
        <w:r w:rsidR="009A02BE">
          <w:rPr>
            <w:noProof/>
            <w:webHidden/>
          </w:rPr>
          <w:t>37</w:t>
        </w:r>
        <w:r w:rsidR="006D50C1">
          <w:rPr>
            <w:noProof/>
            <w:webHidden/>
          </w:rPr>
          <w:fldChar w:fldCharType="end"/>
        </w:r>
      </w:hyperlink>
    </w:p>
    <w:p w14:paraId="12432117" w14:textId="458BAED4" w:rsidR="006D50C1" w:rsidRPr="009336A2" w:rsidRDefault="00EF1130">
      <w:pPr>
        <w:pStyle w:val="21"/>
        <w:tabs>
          <w:tab w:val="right" w:leader="dot" w:pos="8302"/>
        </w:tabs>
        <w:rPr>
          <w:noProof/>
          <w:kern w:val="2"/>
          <w:sz w:val="21"/>
        </w:rPr>
      </w:pPr>
      <w:hyperlink w:anchor="_Toc504127780" w:history="1">
        <w:r w:rsidR="006D50C1" w:rsidRPr="002427EC">
          <w:rPr>
            <w:rStyle w:val="af0"/>
            <w:rFonts w:ascii="Times New Roman" w:hAnsi="Times New Roman"/>
            <w:noProof/>
          </w:rPr>
          <w:t xml:space="preserve">3.2 </w:t>
        </w:r>
        <w:r w:rsidR="006D50C1" w:rsidRPr="002427EC">
          <w:rPr>
            <w:rStyle w:val="af0"/>
            <w:rFonts w:ascii="Times New Roman" w:hAnsi="Times New Roman"/>
            <w:noProof/>
          </w:rPr>
          <w:t>系统设计</w:t>
        </w:r>
        <w:r w:rsidR="006D50C1">
          <w:rPr>
            <w:noProof/>
            <w:webHidden/>
          </w:rPr>
          <w:tab/>
        </w:r>
        <w:r w:rsidR="006D50C1">
          <w:rPr>
            <w:noProof/>
            <w:webHidden/>
          </w:rPr>
          <w:fldChar w:fldCharType="begin"/>
        </w:r>
        <w:r w:rsidR="006D50C1">
          <w:rPr>
            <w:noProof/>
            <w:webHidden/>
          </w:rPr>
          <w:instrText xml:space="preserve"> PAGEREF _Toc504127780 \h </w:instrText>
        </w:r>
        <w:r w:rsidR="006D50C1">
          <w:rPr>
            <w:noProof/>
            <w:webHidden/>
          </w:rPr>
        </w:r>
        <w:r w:rsidR="006D50C1">
          <w:rPr>
            <w:noProof/>
            <w:webHidden/>
          </w:rPr>
          <w:fldChar w:fldCharType="separate"/>
        </w:r>
        <w:r w:rsidR="009A02BE">
          <w:rPr>
            <w:noProof/>
            <w:webHidden/>
          </w:rPr>
          <w:t>40</w:t>
        </w:r>
        <w:r w:rsidR="006D50C1">
          <w:rPr>
            <w:noProof/>
            <w:webHidden/>
          </w:rPr>
          <w:fldChar w:fldCharType="end"/>
        </w:r>
      </w:hyperlink>
    </w:p>
    <w:p w14:paraId="05D03F21" w14:textId="2585AC68" w:rsidR="006D50C1" w:rsidRPr="009336A2" w:rsidRDefault="00EF1130">
      <w:pPr>
        <w:pStyle w:val="21"/>
        <w:tabs>
          <w:tab w:val="right" w:leader="dot" w:pos="8302"/>
        </w:tabs>
        <w:rPr>
          <w:noProof/>
          <w:kern w:val="2"/>
          <w:sz w:val="21"/>
        </w:rPr>
      </w:pPr>
      <w:hyperlink w:anchor="_Toc504127784" w:history="1">
        <w:r w:rsidR="006D50C1" w:rsidRPr="002427EC">
          <w:rPr>
            <w:rStyle w:val="af0"/>
            <w:rFonts w:ascii="黑体" w:hAnsi="黑体"/>
            <w:noProof/>
          </w:rPr>
          <w:t xml:space="preserve">3.3 </w:t>
        </w:r>
        <w:r w:rsidR="006D50C1" w:rsidRPr="002427EC">
          <w:rPr>
            <w:rStyle w:val="af0"/>
            <w:rFonts w:ascii="黑体" w:hAnsi="黑体"/>
            <w:noProof/>
          </w:rPr>
          <w:t>系统实现</w:t>
        </w:r>
        <w:r w:rsidR="006D50C1">
          <w:rPr>
            <w:noProof/>
            <w:webHidden/>
          </w:rPr>
          <w:tab/>
        </w:r>
        <w:r w:rsidR="006D50C1">
          <w:rPr>
            <w:noProof/>
            <w:webHidden/>
          </w:rPr>
          <w:fldChar w:fldCharType="begin"/>
        </w:r>
        <w:r w:rsidR="006D50C1">
          <w:rPr>
            <w:noProof/>
            <w:webHidden/>
          </w:rPr>
          <w:instrText xml:space="preserve"> PAGEREF _Toc504127784 \h </w:instrText>
        </w:r>
        <w:r w:rsidR="006D50C1">
          <w:rPr>
            <w:noProof/>
            <w:webHidden/>
          </w:rPr>
        </w:r>
        <w:r w:rsidR="006D50C1">
          <w:rPr>
            <w:noProof/>
            <w:webHidden/>
          </w:rPr>
          <w:fldChar w:fldCharType="separate"/>
        </w:r>
        <w:r w:rsidR="009A02BE">
          <w:rPr>
            <w:noProof/>
            <w:webHidden/>
          </w:rPr>
          <w:t>45</w:t>
        </w:r>
        <w:r w:rsidR="006D50C1">
          <w:rPr>
            <w:noProof/>
            <w:webHidden/>
          </w:rPr>
          <w:fldChar w:fldCharType="end"/>
        </w:r>
      </w:hyperlink>
    </w:p>
    <w:p w14:paraId="5EB3FBE0" w14:textId="22C6F3C5" w:rsidR="006D50C1" w:rsidRPr="009336A2" w:rsidRDefault="00EF1130">
      <w:pPr>
        <w:pStyle w:val="21"/>
        <w:tabs>
          <w:tab w:val="right" w:leader="dot" w:pos="8302"/>
        </w:tabs>
        <w:rPr>
          <w:noProof/>
          <w:kern w:val="2"/>
          <w:sz w:val="21"/>
        </w:rPr>
      </w:pPr>
      <w:hyperlink w:anchor="_Toc504127788" w:history="1">
        <w:r w:rsidR="006D50C1" w:rsidRPr="002427EC">
          <w:rPr>
            <w:rStyle w:val="af0"/>
            <w:rFonts w:ascii="黑体" w:hAnsi="黑体"/>
            <w:noProof/>
          </w:rPr>
          <w:t xml:space="preserve">3.4 </w:t>
        </w:r>
        <w:r w:rsidR="006D50C1" w:rsidRPr="002427EC">
          <w:rPr>
            <w:rStyle w:val="af0"/>
            <w:rFonts w:ascii="黑体" w:hAnsi="黑体"/>
            <w:noProof/>
          </w:rPr>
          <w:t>实验小结</w:t>
        </w:r>
        <w:r w:rsidR="006D50C1">
          <w:rPr>
            <w:noProof/>
            <w:webHidden/>
          </w:rPr>
          <w:tab/>
        </w:r>
        <w:r w:rsidR="006D50C1">
          <w:rPr>
            <w:noProof/>
            <w:webHidden/>
          </w:rPr>
          <w:fldChar w:fldCharType="begin"/>
        </w:r>
        <w:r w:rsidR="006D50C1">
          <w:rPr>
            <w:noProof/>
            <w:webHidden/>
          </w:rPr>
          <w:instrText xml:space="preserve"> PAGEREF _Toc504127788 \h </w:instrText>
        </w:r>
        <w:r w:rsidR="006D50C1">
          <w:rPr>
            <w:noProof/>
            <w:webHidden/>
          </w:rPr>
        </w:r>
        <w:r w:rsidR="006D50C1">
          <w:rPr>
            <w:noProof/>
            <w:webHidden/>
          </w:rPr>
          <w:fldChar w:fldCharType="separate"/>
        </w:r>
        <w:r w:rsidR="009A02BE">
          <w:rPr>
            <w:noProof/>
            <w:webHidden/>
          </w:rPr>
          <w:t>61</w:t>
        </w:r>
        <w:r w:rsidR="006D50C1">
          <w:rPr>
            <w:noProof/>
            <w:webHidden/>
          </w:rPr>
          <w:fldChar w:fldCharType="end"/>
        </w:r>
      </w:hyperlink>
    </w:p>
    <w:p w14:paraId="39D2B903" w14:textId="3C37637E" w:rsidR="006D50C1" w:rsidRPr="009336A2" w:rsidRDefault="00EF1130">
      <w:pPr>
        <w:pStyle w:val="11"/>
        <w:rPr>
          <w:rFonts w:ascii="Calibri" w:hAnsi="Calibri"/>
          <w:b w:val="0"/>
          <w:kern w:val="2"/>
          <w:sz w:val="21"/>
          <w:szCs w:val="22"/>
        </w:rPr>
      </w:pPr>
      <w:hyperlink w:anchor="_Toc504127789" w:history="1">
        <w:r w:rsidR="006D50C1" w:rsidRPr="002427EC">
          <w:rPr>
            <w:rStyle w:val="af0"/>
            <w:rFonts w:ascii="黑体" w:eastAsia="黑体" w:hAnsi="黑体"/>
          </w:rPr>
          <w:t>4 基于邻接表的图实现</w:t>
        </w:r>
        <w:r w:rsidR="006D50C1">
          <w:rPr>
            <w:webHidden/>
          </w:rPr>
          <w:tab/>
        </w:r>
        <w:r w:rsidR="006D50C1">
          <w:rPr>
            <w:webHidden/>
          </w:rPr>
          <w:fldChar w:fldCharType="begin"/>
        </w:r>
        <w:r w:rsidR="006D50C1">
          <w:rPr>
            <w:webHidden/>
          </w:rPr>
          <w:instrText xml:space="preserve"> PAGEREF _Toc504127789 \h </w:instrText>
        </w:r>
        <w:r w:rsidR="006D50C1">
          <w:rPr>
            <w:webHidden/>
          </w:rPr>
        </w:r>
        <w:r w:rsidR="006D50C1">
          <w:rPr>
            <w:webHidden/>
          </w:rPr>
          <w:fldChar w:fldCharType="separate"/>
        </w:r>
        <w:r w:rsidR="009A02BE">
          <w:rPr>
            <w:webHidden/>
          </w:rPr>
          <w:t>62</w:t>
        </w:r>
        <w:r w:rsidR="006D50C1">
          <w:rPr>
            <w:webHidden/>
          </w:rPr>
          <w:fldChar w:fldCharType="end"/>
        </w:r>
      </w:hyperlink>
    </w:p>
    <w:p w14:paraId="64106C7F" w14:textId="35543373" w:rsidR="006D50C1" w:rsidRPr="009336A2" w:rsidRDefault="00EF1130">
      <w:pPr>
        <w:pStyle w:val="21"/>
        <w:tabs>
          <w:tab w:val="right" w:leader="dot" w:pos="8302"/>
        </w:tabs>
        <w:rPr>
          <w:noProof/>
          <w:kern w:val="2"/>
          <w:sz w:val="21"/>
        </w:rPr>
      </w:pPr>
      <w:hyperlink w:anchor="_Toc504127790" w:history="1">
        <w:r w:rsidR="006D50C1" w:rsidRPr="002427EC">
          <w:rPr>
            <w:rStyle w:val="af0"/>
            <w:rFonts w:ascii="黑体" w:hAnsi="黑体"/>
            <w:noProof/>
          </w:rPr>
          <w:t xml:space="preserve">4.1 </w:t>
        </w:r>
        <w:r w:rsidR="006D50C1" w:rsidRPr="002427EC">
          <w:rPr>
            <w:rStyle w:val="af0"/>
            <w:rFonts w:ascii="黑体" w:hAnsi="黑体"/>
            <w:noProof/>
          </w:rPr>
          <w:t>问题描述</w:t>
        </w:r>
        <w:r w:rsidR="006D50C1">
          <w:rPr>
            <w:noProof/>
            <w:webHidden/>
          </w:rPr>
          <w:tab/>
        </w:r>
        <w:r w:rsidR="006D50C1">
          <w:rPr>
            <w:noProof/>
            <w:webHidden/>
          </w:rPr>
          <w:fldChar w:fldCharType="begin"/>
        </w:r>
        <w:r w:rsidR="006D50C1">
          <w:rPr>
            <w:noProof/>
            <w:webHidden/>
          </w:rPr>
          <w:instrText xml:space="preserve"> PAGEREF _Toc504127790 \h </w:instrText>
        </w:r>
        <w:r w:rsidR="006D50C1">
          <w:rPr>
            <w:noProof/>
            <w:webHidden/>
          </w:rPr>
        </w:r>
        <w:r w:rsidR="006D50C1">
          <w:rPr>
            <w:noProof/>
            <w:webHidden/>
          </w:rPr>
          <w:fldChar w:fldCharType="separate"/>
        </w:r>
        <w:r w:rsidR="009A02BE">
          <w:rPr>
            <w:noProof/>
            <w:webHidden/>
          </w:rPr>
          <w:t>62</w:t>
        </w:r>
        <w:r w:rsidR="006D50C1">
          <w:rPr>
            <w:noProof/>
            <w:webHidden/>
          </w:rPr>
          <w:fldChar w:fldCharType="end"/>
        </w:r>
      </w:hyperlink>
    </w:p>
    <w:p w14:paraId="1324889F" w14:textId="7DFF5897" w:rsidR="006D50C1" w:rsidRPr="009336A2" w:rsidRDefault="00EF1130">
      <w:pPr>
        <w:pStyle w:val="21"/>
        <w:tabs>
          <w:tab w:val="right" w:leader="dot" w:pos="8302"/>
        </w:tabs>
        <w:rPr>
          <w:noProof/>
          <w:kern w:val="2"/>
          <w:sz w:val="21"/>
        </w:rPr>
      </w:pPr>
      <w:hyperlink w:anchor="_Toc504127794" w:history="1">
        <w:r w:rsidR="006D50C1" w:rsidRPr="002427EC">
          <w:rPr>
            <w:rStyle w:val="af0"/>
            <w:rFonts w:ascii="黑体" w:hAnsi="黑体"/>
            <w:noProof/>
          </w:rPr>
          <w:t xml:space="preserve">4.2 </w:t>
        </w:r>
        <w:r w:rsidR="006D50C1" w:rsidRPr="002427EC">
          <w:rPr>
            <w:rStyle w:val="af0"/>
            <w:rFonts w:ascii="黑体" w:hAnsi="黑体"/>
            <w:noProof/>
          </w:rPr>
          <w:t>系统设计</w:t>
        </w:r>
        <w:r w:rsidR="006D50C1">
          <w:rPr>
            <w:noProof/>
            <w:webHidden/>
          </w:rPr>
          <w:tab/>
        </w:r>
        <w:r w:rsidR="006D50C1">
          <w:rPr>
            <w:noProof/>
            <w:webHidden/>
          </w:rPr>
          <w:fldChar w:fldCharType="begin"/>
        </w:r>
        <w:r w:rsidR="006D50C1">
          <w:rPr>
            <w:noProof/>
            <w:webHidden/>
          </w:rPr>
          <w:instrText xml:space="preserve"> PAGEREF _Toc504127794 \h </w:instrText>
        </w:r>
        <w:r w:rsidR="006D50C1">
          <w:rPr>
            <w:noProof/>
            <w:webHidden/>
          </w:rPr>
        </w:r>
        <w:r w:rsidR="006D50C1">
          <w:rPr>
            <w:noProof/>
            <w:webHidden/>
          </w:rPr>
          <w:fldChar w:fldCharType="separate"/>
        </w:r>
        <w:r w:rsidR="009A02BE">
          <w:rPr>
            <w:noProof/>
            <w:webHidden/>
          </w:rPr>
          <w:t>64</w:t>
        </w:r>
        <w:r w:rsidR="006D50C1">
          <w:rPr>
            <w:noProof/>
            <w:webHidden/>
          </w:rPr>
          <w:fldChar w:fldCharType="end"/>
        </w:r>
      </w:hyperlink>
    </w:p>
    <w:p w14:paraId="1D471F89" w14:textId="593B3321" w:rsidR="006D50C1" w:rsidRPr="009336A2" w:rsidRDefault="00EF1130">
      <w:pPr>
        <w:pStyle w:val="21"/>
        <w:tabs>
          <w:tab w:val="right" w:leader="dot" w:pos="8302"/>
        </w:tabs>
        <w:rPr>
          <w:noProof/>
          <w:kern w:val="2"/>
          <w:sz w:val="21"/>
        </w:rPr>
      </w:pPr>
      <w:hyperlink w:anchor="_Toc504127798" w:history="1">
        <w:r w:rsidR="006D50C1" w:rsidRPr="002427EC">
          <w:rPr>
            <w:rStyle w:val="af0"/>
            <w:rFonts w:ascii="黑体" w:hAnsi="黑体"/>
            <w:noProof/>
          </w:rPr>
          <w:t xml:space="preserve">4.3 </w:t>
        </w:r>
        <w:r w:rsidR="006D50C1" w:rsidRPr="002427EC">
          <w:rPr>
            <w:rStyle w:val="af0"/>
            <w:rFonts w:ascii="黑体" w:hAnsi="黑体"/>
            <w:noProof/>
          </w:rPr>
          <w:t>系统实现</w:t>
        </w:r>
        <w:r w:rsidR="006D50C1">
          <w:rPr>
            <w:noProof/>
            <w:webHidden/>
          </w:rPr>
          <w:tab/>
        </w:r>
        <w:r w:rsidR="006D50C1">
          <w:rPr>
            <w:noProof/>
            <w:webHidden/>
          </w:rPr>
          <w:fldChar w:fldCharType="begin"/>
        </w:r>
        <w:r w:rsidR="006D50C1">
          <w:rPr>
            <w:noProof/>
            <w:webHidden/>
          </w:rPr>
          <w:instrText xml:space="preserve"> PAGEREF _Toc504127798 \h </w:instrText>
        </w:r>
        <w:r w:rsidR="006D50C1">
          <w:rPr>
            <w:noProof/>
            <w:webHidden/>
          </w:rPr>
        </w:r>
        <w:r w:rsidR="006D50C1">
          <w:rPr>
            <w:noProof/>
            <w:webHidden/>
          </w:rPr>
          <w:fldChar w:fldCharType="separate"/>
        </w:r>
        <w:r w:rsidR="009A02BE">
          <w:rPr>
            <w:noProof/>
            <w:webHidden/>
          </w:rPr>
          <w:t>70</w:t>
        </w:r>
        <w:r w:rsidR="006D50C1">
          <w:rPr>
            <w:noProof/>
            <w:webHidden/>
          </w:rPr>
          <w:fldChar w:fldCharType="end"/>
        </w:r>
      </w:hyperlink>
    </w:p>
    <w:p w14:paraId="0694AA19" w14:textId="65660681" w:rsidR="006D50C1" w:rsidRPr="009336A2" w:rsidRDefault="00EF1130">
      <w:pPr>
        <w:pStyle w:val="21"/>
        <w:tabs>
          <w:tab w:val="right" w:leader="dot" w:pos="8302"/>
        </w:tabs>
        <w:rPr>
          <w:noProof/>
          <w:kern w:val="2"/>
          <w:sz w:val="21"/>
        </w:rPr>
      </w:pPr>
      <w:hyperlink w:anchor="_Toc504127802" w:history="1">
        <w:r w:rsidR="006D50C1" w:rsidRPr="002427EC">
          <w:rPr>
            <w:rStyle w:val="af0"/>
            <w:rFonts w:ascii="黑体" w:hAnsi="黑体"/>
            <w:noProof/>
          </w:rPr>
          <w:t xml:space="preserve">4.4 </w:t>
        </w:r>
        <w:r w:rsidR="006D50C1" w:rsidRPr="002427EC">
          <w:rPr>
            <w:rStyle w:val="af0"/>
            <w:rFonts w:ascii="黑体" w:hAnsi="黑体"/>
            <w:noProof/>
          </w:rPr>
          <w:t>实验小结</w:t>
        </w:r>
        <w:r w:rsidR="006D50C1">
          <w:rPr>
            <w:noProof/>
            <w:webHidden/>
          </w:rPr>
          <w:tab/>
        </w:r>
        <w:r w:rsidR="006D50C1">
          <w:rPr>
            <w:noProof/>
            <w:webHidden/>
          </w:rPr>
          <w:fldChar w:fldCharType="begin"/>
        </w:r>
        <w:r w:rsidR="006D50C1">
          <w:rPr>
            <w:noProof/>
            <w:webHidden/>
          </w:rPr>
          <w:instrText xml:space="preserve"> PAGEREF _Toc504127802 \h </w:instrText>
        </w:r>
        <w:r w:rsidR="006D50C1">
          <w:rPr>
            <w:noProof/>
            <w:webHidden/>
          </w:rPr>
        </w:r>
        <w:r w:rsidR="006D50C1">
          <w:rPr>
            <w:noProof/>
            <w:webHidden/>
          </w:rPr>
          <w:fldChar w:fldCharType="separate"/>
        </w:r>
        <w:r w:rsidR="009A02BE">
          <w:rPr>
            <w:noProof/>
            <w:webHidden/>
          </w:rPr>
          <w:t>84</w:t>
        </w:r>
        <w:r w:rsidR="006D50C1">
          <w:rPr>
            <w:noProof/>
            <w:webHidden/>
          </w:rPr>
          <w:fldChar w:fldCharType="end"/>
        </w:r>
      </w:hyperlink>
    </w:p>
    <w:p w14:paraId="104E3443" w14:textId="2AEF609E" w:rsidR="006D50C1" w:rsidRPr="009336A2" w:rsidRDefault="00EF1130">
      <w:pPr>
        <w:pStyle w:val="11"/>
        <w:rPr>
          <w:rFonts w:ascii="Calibri" w:hAnsi="Calibri"/>
          <w:b w:val="0"/>
          <w:kern w:val="2"/>
          <w:sz w:val="21"/>
          <w:szCs w:val="22"/>
        </w:rPr>
      </w:pPr>
      <w:hyperlink w:anchor="_Toc504127803" w:history="1">
        <w:r w:rsidR="006D50C1" w:rsidRPr="002427EC">
          <w:rPr>
            <w:rStyle w:val="af0"/>
            <w:rFonts w:ascii="黑体" w:eastAsia="黑体"/>
          </w:rPr>
          <w:t>参考文献</w:t>
        </w:r>
        <w:r w:rsidR="006D50C1">
          <w:rPr>
            <w:webHidden/>
          </w:rPr>
          <w:tab/>
        </w:r>
        <w:r w:rsidR="006D50C1">
          <w:rPr>
            <w:webHidden/>
          </w:rPr>
          <w:fldChar w:fldCharType="begin"/>
        </w:r>
        <w:r w:rsidR="006D50C1">
          <w:rPr>
            <w:webHidden/>
          </w:rPr>
          <w:instrText xml:space="preserve"> PAGEREF _Toc504127803 \h </w:instrText>
        </w:r>
        <w:r w:rsidR="006D50C1">
          <w:rPr>
            <w:webHidden/>
          </w:rPr>
        </w:r>
        <w:r w:rsidR="006D50C1">
          <w:rPr>
            <w:webHidden/>
          </w:rPr>
          <w:fldChar w:fldCharType="separate"/>
        </w:r>
        <w:r w:rsidR="009A02BE">
          <w:rPr>
            <w:webHidden/>
          </w:rPr>
          <w:t>85</w:t>
        </w:r>
        <w:r w:rsidR="006D50C1">
          <w:rPr>
            <w:webHidden/>
          </w:rPr>
          <w:fldChar w:fldCharType="end"/>
        </w:r>
      </w:hyperlink>
    </w:p>
    <w:p w14:paraId="2337A424" w14:textId="71DB907A" w:rsidR="006D50C1" w:rsidRPr="009336A2" w:rsidRDefault="00EF1130">
      <w:pPr>
        <w:pStyle w:val="11"/>
        <w:rPr>
          <w:rFonts w:ascii="Calibri" w:hAnsi="Calibri"/>
          <w:b w:val="0"/>
          <w:kern w:val="2"/>
          <w:sz w:val="21"/>
          <w:szCs w:val="22"/>
        </w:rPr>
      </w:pPr>
      <w:hyperlink w:anchor="_Toc504127804" w:history="1">
        <w:r w:rsidR="006D50C1" w:rsidRPr="002427EC">
          <w:rPr>
            <w:rStyle w:val="af0"/>
            <w:rFonts w:ascii="黑体" w:eastAsia="黑体" w:hAnsi="黑体"/>
          </w:rPr>
          <w:t>附录A 基于顺序存储结构线性表实现的源程序</w:t>
        </w:r>
        <w:r w:rsidR="006D50C1">
          <w:rPr>
            <w:webHidden/>
          </w:rPr>
          <w:tab/>
        </w:r>
        <w:r w:rsidR="006D50C1">
          <w:rPr>
            <w:webHidden/>
          </w:rPr>
          <w:fldChar w:fldCharType="begin"/>
        </w:r>
        <w:r w:rsidR="006D50C1">
          <w:rPr>
            <w:webHidden/>
          </w:rPr>
          <w:instrText xml:space="preserve"> PAGEREF _Toc504127804 \h </w:instrText>
        </w:r>
        <w:r w:rsidR="006D50C1">
          <w:rPr>
            <w:webHidden/>
          </w:rPr>
        </w:r>
        <w:r w:rsidR="006D50C1">
          <w:rPr>
            <w:webHidden/>
          </w:rPr>
          <w:fldChar w:fldCharType="separate"/>
        </w:r>
        <w:r w:rsidR="009A02BE">
          <w:rPr>
            <w:webHidden/>
          </w:rPr>
          <w:t>88</w:t>
        </w:r>
        <w:r w:rsidR="006D50C1">
          <w:rPr>
            <w:webHidden/>
          </w:rPr>
          <w:fldChar w:fldCharType="end"/>
        </w:r>
      </w:hyperlink>
    </w:p>
    <w:p w14:paraId="28A0BC97" w14:textId="08CDFF43" w:rsidR="006D50C1" w:rsidRPr="009336A2" w:rsidRDefault="00EF1130">
      <w:pPr>
        <w:pStyle w:val="11"/>
        <w:rPr>
          <w:rFonts w:ascii="Calibri" w:hAnsi="Calibri"/>
          <w:b w:val="0"/>
          <w:kern w:val="2"/>
          <w:sz w:val="21"/>
          <w:szCs w:val="22"/>
        </w:rPr>
      </w:pPr>
      <w:hyperlink w:anchor="_Toc504127805" w:history="1">
        <w:r w:rsidR="006D50C1" w:rsidRPr="002427EC">
          <w:rPr>
            <w:rStyle w:val="af0"/>
            <w:rFonts w:ascii="黑体" w:eastAsia="黑体" w:hAnsi="黑体"/>
          </w:rPr>
          <w:t>附录B 基于链式存储结构线性表实现的源程序</w:t>
        </w:r>
        <w:r w:rsidR="006D50C1">
          <w:rPr>
            <w:webHidden/>
          </w:rPr>
          <w:tab/>
        </w:r>
        <w:r w:rsidR="006D50C1">
          <w:rPr>
            <w:webHidden/>
          </w:rPr>
          <w:fldChar w:fldCharType="begin"/>
        </w:r>
        <w:r w:rsidR="006D50C1">
          <w:rPr>
            <w:webHidden/>
          </w:rPr>
          <w:instrText xml:space="preserve"> PAGEREF _Toc504127805 \h </w:instrText>
        </w:r>
        <w:r w:rsidR="006D50C1">
          <w:rPr>
            <w:webHidden/>
          </w:rPr>
        </w:r>
        <w:r w:rsidR="006D50C1">
          <w:rPr>
            <w:webHidden/>
          </w:rPr>
          <w:fldChar w:fldCharType="separate"/>
        </w:r>
        <w:r w:rsidR="009A02BE">
          <w:rPr>
            <w:webHidden/>
          </w:rPr>
          <w:t>95</w:t>
        </w:r>
        <w:r w:rsidR="006D50C1">
          <w:rPr>
            <w:webHidden/>
          </w:rPr>
          <w:fldChar w:fldCharType="end"/>
        </w:r>
      </w:hyperlink>
    </w:p>
    <w:p w14:paraId="396FB995" w14:textId="10FEB4CD" w:rsidR="006D50C1" w:rsidRPr="009336A2" w:rsidRDefault="00EF1130">
      <w:pPr>
        <w:pStyle w:val="11"/>
        <w:rPr>
          <w:rFonts w:ascii="Calibri" w:hAnsi="Calibri"/>
          <w:b w:val="0"/>
          <w:kern w:val="2"/>
          <w:sz w:val="21"/>
          <w:szCs w:val="22"/>
        </w:rPr>
      </w:pPr>
      <w:hyperlink w:anchor="_Toc504127806" w:history="1">
        <w:r w:rsidR="006D50C1" w:rsidRPr="002427EC">
          <w:rPr>
            <w:rStyle w:val="af0"/>
            <w:rFonts w:ascii="黑体" w:eastAsia="黑体" w:hAnsi="黑体"/>
          </w:rPr>
          <w:t>附录C 基于二叉链表二叉树实现的源程序</w:t>
        </w:r>
        <w:r w:rsidR="006D50C1">
          <w:rPr>
            <w:webHidden/>
          </w:rPr>
          <w:tab/>
        </w:r>
        <w:r w:rsidR="006D50C1">
          <w:rPr>
            <w:webHidden/>
          </w:rPr>
          <w:fldChar w:fldCharType="begin"/>
        </w:r>
        <w:r w:rsidR="006D50C1">
          <w:rPr>
            <w:webHidden/>
          </w:rPr>
          <w:instrText xml:space="preserve"> PAGEREF _Toc504127806 \h </w:instrText>
        </w:r>
        <w:r w:rsidR="006D50C1">
          <w:rPr>
            <w:webHidden/>
          </w:rPr>
        </w:r>
        <w:r w:rsidR="006D50C1">
          <w:rPr>
            <w:webHidden/>
          </w:rPr>
          <w:fldChar w:fldCharType="separate"/>
        </w:r>
        <w:r w:rsidR="009A02BE">
          <w:rPr>
            <w:webHidden/>
          </w:rPr>
          <w:t>103</w:t>
        </w:r>
        <w:r w:rsidR="006D50C1">
          <w:rPr>
            <w:webHidden/>
          </w:rPr>
          <w:fldChar w:fldCharType="end"/>
        </w:r>
      </w:hyperlink>
    </w:p>
    <w:p w14:paraId="0E2F62F9" w14:textId="1C4DBCB7" w:rsidR="006D50C1" w:rsidRPr="009336A2" w:rsidRDefault="00EF1130">
      <w:pPr>
        <w:pStyle w:val="11"/>
        <w:rPr>
          <w:rFonts w:ascii="Calibri" w:hAnsi="Calibri"/>
          <w:b w:val="0"/>
          <w:kern w:val="2"/>
          <w:sz w:val="21"/>
          <w:szCs w:val="22"/>
        </w:rPr>
      </w:pPr>
      <w:hyperlink w:anchor="_Toc504127807" w:history="1">
        <w:r w:rsidR="006D50C1" w:rsidRPr="002427EC">
          <w:rPr>
            <w:rStyle w:val="af0"/>
            <w:rFonts w:ascii="黑体" w:eastAsia="黑体" w:hAnsi="黑体"/>
          </w:rPr>
          <w:t>附录D 基于邻接表图实现的源程序</w:t>
        </w:r>
        <w:r w:rsidR="006D50C1">
          <w:rPr>
            <w:webHidden/>
          </w:rPr>
          <w:tab/>
        </w:r>
        <w:r w:rsidR="006D50C1">
          <w:rPr>
            <w:webHidden/>
          </w:rPr>
          <w:fldChar w:fldCharType="begin"/>
        </w:r>
        <w:r w:rsidR="006D50C1">
          <w:rPr>
            <w:webHidden/>
          </w:rPr>
          <w:instrText xml:space="preserve"> PAGEREF _Toc504127807 \h </w:instrText>
        </w:r>
        <w:r w:rsidR="006D50C1">
          <w:rPr>
            <w:webHidden/>
          </w:rPr>
        </w:r>
        <w:r w:rsidR="006D50C1">
          <w:rPr>
            <w:webHidden/>
          </w:rPr>
          <w:fldChar w:fldCharType="separate"/>
        </w:r>
        <w:r w:rsidR="009A02BE">
          <w:rPr>
            <w:webHidden/>
          </w:rPr>
          <w:t>116</w:t>
        </w:r>
        <w:r w:rsidR="006D50C1">
          <w:rPr>
            <w:webHidden/>
          </w:rPr>
          <w:fldChar w:fldCharType="end"/>
        </w:r>
      </w:hyperlink>
    </w:p>
    <w:p w14:paraId="5282D75D" w14:textId="38910AC3" w:rsidR="00DD68AD" w:rsidRDefault="00DD68AD" w:rsidP="004A45D5">
      <w:r>
        <w:fldChar w:fldCharType="end"/>
      </w:r>
      <w:bookmarkStart w:id="2" w:name="_Toc426687156"/>
      <w:bookmarkStart w:id="3" w:name="_Toc440806751"/>
    </w:p>
    <w:p w14:paraId="008CF68A" w14:textId="1BBD729D" w:rsidR="00DD68AD" w:rsidRPr="004A45D5" w:rsidRDefault="00DD68AD" w:rsidP="005612BC">
      <w:pPr>
        <w:pStyle w:val="1"/>
        <w:spacing w:beforeLines="50" w:before="156" w:afterLines="50" w:after="156" w:line="240" w:lineRule="auto"/>
        <w:jc w:val="center"/>
        <w:rPr>
          <w:rFonts w:ascii="黑体" w:eastAsia="黑体" w:hAnsi="黑体"/>
          <w:kern w:val="2"/>
          <w:sz w:val="36"/>
          <w:szCs w:val="36"/>
        </w:rPr>
      </w:pPr>
      <w:bookmarkStart w:id="4" w:name="_Toc504127748"/>
      <w:r w:rsidRPr="004A45D5">
        <w:rPr>
          <w:rFonts w:ascii="黑体" w:eastAsia="黑体" w:hAnsi="黑体"/>
          <w:kern w:val="2"/>
          <w:sz w:val="36"/>
          <w:szCs w:val="36"/>
        </w:rPr>
        <w:lastRenderedPageBreak/>
        <w:t xml:space="preserve">1 </w:t>
      </w:r>
      <w:r w:rsidRPr="004A45D5">
        <w:rPr>
          <w:rFonts w:ascii="黑体" w:eastAsia="黑体" w:hAnsi="黑体" w:hint="eastAsia"/>
          <w:kern w:val="2"/>
          <w:sz w:val="36"/>
          <w:szCs w:val="36"/>
        </w:rPr>
        <w:t>基于顺序存储结构的线性表</w:t>
      </w:r>
      <w:bookmarkEnd w:id="0"/>
      <w:bookmarkEnd w:id="2"/>
      <w:r w:rsidRPr="004A45D5">
        <w:rPr>
          <w:rFonts w:ascii="黑体" w:eastAsia="黑体" w:hAnsi="黑体" w:hint="eastAsia"/>
          <w:kern w:val="2"/>
          <w:sz w:val="36"/>
          <w:szCs w:val="36"/>
        </w:rPr>
        <w:t>实现</w:t>
      </w:r>
      <w:bookmarkEnd w:id="3"/>
      <w:bookmarkEnd w:id="4"/>
    </w:p>
    <w:p w14:paraId="3ADAAC5A" w14:textId="77777777" w:rsidR="00DD68AD" w:rsidRDefault="00DD68AD" w:rsidP="005612BC">
      <w:pPr>
        <w:pStyle w:val="2"/>
        <w:spacing w:beforeLines="50" w:before="156" w:afterLines="50" w:after="156" w:line="360" w:lineRule="auto"/>
        <w:rPr>
          <w:rFonts w:ascii="黑体"/>
          <w:sz w:val="28"/>
          <w:szCs w:val="28"/>
        </w:rPr>
      </w:pPr>
      <w:bookmarkStart w:id="5" w:name="_Toc426687157"/>
      <w:bookmarkStart w:id="6" w:name="_Toc440806752"/>
      <w:bookmarkStart w:id="7" w:name="_Toc504127749"/>
      <w:r w:rsidRPr="002D1518">
        <w:rPr>
          <w:rFonts w:ascii="黑体" w:hAnsi="黑体"/>
          <w:sz w:val="28"/>
          <w:szCs w:val="28"/>
        </w:rPr>
        <w:t>1.1</w:t>
      </w:r>
      <w:r>
        <w:rPr>
          <w:rFonts w:ascii="黑体" w:hAnsi="黑体"/>
          <w:sz w:val="28"/>
          <w:szCs w:val="28"/>
        </w:rPr>
        <w:t xml:space="preserve"> </w:t>
      </w:r>
      <w:r w:rsidRPr="007B0A74">
        <w:rPr>
          <w:rFonts w:ascii="黑体" w:hAnsi="黑体" w:hint="eastAsia"/>
          <w:sz w:val="28"/>
          <w:szCs w:val="28"/>
        </w:rPr>
        <w:t>问题描述</w:t>
      </w:r>
      <w:bookmarkEnd w:id="5"/>
      <w:bookmarkEnd w:id="6"/>
      <w:bookmarkEnd w:id="7"/>
    </w:p>
    <w:p w14:paraId="4644ACEC" w14:textId="341B764A" w:rsidR="000E2F4E" w:rsidRDefault="000E2F4E" w:rsidP="000E2F4E">
      <w:pPr>
        <w:spacing w:line="360" w:lineRule="auto"/>
        <w:ind w:firstLineChars="200" w:firstLine="480"/>
        <w:rPr>
          <w:rFonts w:ascii="宋体" w:hAnsi="宋体"/>
        </w:rPr>
      </w:pPr>
      <w:bookmarkStart w:id="8" w:name="_Toc458159881"/>
      <w:r w:rsidRPr="00B66F5D">
        <w:rPr>
          <w:rFonts w:ascii="宋体" w:hAnsi="宋体" w:hint="eastAsia"/>
        </w:rPr>
        <w:t>采用顺序表的物理结构，构造一个具有菜单的功能演示系统。其中，在主程序</w:t>
      </w:r>
      <w:r>
        <w:rPr>
          <w:rFonts w:ascii="宋体" w:hAnsi="宋体" w:hint="eastAsia"/>
        </w:rPr>
        <w:t>中完成函数调用所需实参值的准备和函数执行结果的显示。</w:t>
      </w:r>
      <w:r w:rsidRPr="00B66F5D">
        <w:rPr>
          <w:rFonts w:ascii="宋体" w:hAnsi="宋体" w:hint="eastAsia"/>
        </w:rPr>
        <w:t>定义了线性表的初始化表、销毁表、清空表、判定空表、求表长和获得元素等基本运算</w:t>
      </w:r>
      <w:r>
        <w:rPr>
          <w:rFonts w:ascii="宋体" w:hAnsi="宋体" w:hint="eastAsia"/>
        </w:rPr>
        <w:t>对应的函数</w:t>
      </w:r>
      <w:r w:rsidRPr="00B66F5D">
        <w:rPr>
          <w:rFonts w:ascii="宋体" w:hAnsi="宋体" w:hint="eastAsia"/>
        </w:rPr>
        <w:t>，并给出适当的操作提示显示，</w:t>
      </w:r>
      <w:r>
        <w:rPr>
          <w:rFonts w:ascii="宋体" w:hAnsi="宋体" w:hint="eastAsia"/>
        </w:rPr>
        <w:t>可选择</w:t>
      </w:r>
      <w:r w:rsidRPr="00B66F5D">
        <w:rPr>
          <w:rFonts w:ascii="宋体" w:hAnsi="宋体" w:hint="eastAsia"/>
        </w:rPr>
        <w:t>以文件的形式进行存储和加载，即将生成的线性表存入到相应的文件中，也可以从文件中获取线性表进行操作。</w:t>
      </w:r>
    </w:p>
    <w:p w14:paraId="63CBBBDD" w14:textId="77777777" w:rsidR="000E2F4E" w:rsidRDefault="000E2F4E" w:rsidP="000E2F4E">
      <w:pPr>
        <w:pStyle w:val="2"/>
        <w:spacing w:beforeLines="50" w:before="156" w:afterLines="50" w:after="156" w:line="360" w:lineRule="auto"/>
        <w:rPr>
          <w:rFonts w:ascii="黑体"/>
          <w:sz w:val="24"/>
          <w:szCs w:val="24"/>
        </w:rPr>
      </w:pPr>
      <w:bookmarkStart w:id="9" w:name="_Toc504127750"/>
      <w:r w:rsidRPr="00D53987">
        <w:rPr>
          <w:rFonts w:ascii="黑体" w:hAnsi="黑体"/>
          <w:sz w:val="24"/>
          <w:szCs w:val="24"/>
        </w:rPr>
        <w:t>1.</w:t>
      </w:r>
      <w:r>
        <w:rPr>
          <w:rFonts w:ascii="黑体" w:hAnsi="黑体"/>
          <w:sz w:val="24"/>
          <w:szCs w:val="24"/>
        </w:rPr>
        <w:t>1</w:t>
      </w:r>
      <w:r w:rsidRPr="00D53987">
        <w:rPr>
          <w:rFonts w:ascii="黑体" w:hAnsi="黑体"/>
          <w:sz w:val="24"/>
          <w:szCs w:val="24"/>
        </w:rPr>
        <w:t>.1</w:t>
      </w:r>
      <w:r>
        <w:rPr>
          <w:rFonts w:ascii="黑体" w:hAnsi="黑体"/>
          <w:sz w:val="24"/>
          <w:szCs w:val="24"/>
        </w:rPr>
        <w:t xml:space="preserve"> </w:t>
      </w:r>
      <w:r>
        <w:rPr>
          <w:rFonts w:ascii="黑体" w:hAnsi="黑体" w:hint="eastAsia"/>
          <w:sz w:val="24"/>
          <w:szCs w:val="24"/>
        </w:rPr>
        <w:t>线性表的基本概念</w:t>
      </w:r>
      <w:bookmarkEnd w:id="9"/>
    </w:p>
    <w:p w14:paraId="1C95CEA6" w14:textId="0677BDBF" w:rsidR="000E2F4E" w:rsidRPr="00B66F5D" w:rsidRDefault="000E2F4E" w:rsidP="000E2F4E">
      <w:pPr>
        <w:spacing w:line="360" w:lineRule="auto"/>
        <w:ind w:firstLineChars="200" w:firstLine="480"/>
        <w:rPr>
          <w:rFonts w:ascii="宋体" w:hAnsi="宋体"/>
        </w:rPr>
      </w:pPr>
      <w:r w:rsidRPr="00B66F5D">
        <w:rPr>
          <w:rFonts w:ascii="宋体" w:hAnsi="宋体" w:hint="eastAsia"/>
        </w:rPr>
        <w:t>线性表是最常用且最简单的一种数据结构，即n个数据元素的有限序列。线性表中元素的个数</w:t>
      </w:r>
      <w:r w:rsidRPr="00B66F5D">
        <w:rPr>
          <w:rFonts w:ascii="宋体" w:hAnsi="宋体"/>
        </w:rPr>
        <w:t>n</w:t>
      </w:r>
      <w:r w:rsidRPr="00B66F5D">
        <w:rPr>
          <w:rFonts w:ascii="宋体" w:hAnsi="宋体" w:hint="eastAsia"/>
        </w:rPr>
        <w:t>定义为线性表的长度，n=0时成为空表。在非空表中的每个数据元素都有一个确定的位置，如a</w:t>
      </w:r>
      <w:r w:rsidRPr="00B66F5D">
        <w:rPr>
          <w:rFonts w:ascii="宋体" w:hAnsi="宋体"/>
        </w:rPr>
        <w:t>1是第一个数据元素</w:t>
      </w:r>
      <w:r w:rsidRPr="00B66F5D">
        <w:rPr>
          <w:rFonts w:ascii="宋体" w:hAnsi="宋体" w:hint="eastAsia"/>
        </w:rPr>
        <w:t>，</w:t>
      </w:r>
      <w:r w:rsidRPr="00B66F5D">
        <w:rPr>
          <w:rFonts w:ascii="宋体" w:hAnsi="宋体"/>
        </w:rPr>
        <w:t>an是最后一个数据元素</w:t>
      </w:r>
      <w:r w:rsidRPr="00B66F5D">
        <w:rPr>
          <w:rFonts w:ascii="宋体" w:hAnsi="宋体" w:hint="eastAsia"/>
        </w:rPr>
        <w:t>，ai是第i个数据元素。线性表的存储结构分为线性存储和链式存储。</w:t>
      </w:r>
    </w:p>
    <w:p w14:paraId="657518B7" w14:textId="77777777" w:rsidR="000E2F4E" w:rsidRPr="003342F0" w:rsidRDefault="000E2F4E" w:rsidP="000E2F4E">
      <w:pPr>
        <w:pStyle w:val="2"/>
        <w:spacing w:beforeLines="50" w:before="156" w:afterLines="50" w:after="156" w:line="360" w:lineRule="auto"/>
        <w:rPr>
          <w:rFonts w:ascii="黑体" w:hAnsi="黑体"/>
          <w:sz w:val="24"/>
          <w:szCs w:val="24"/>
        </w:rPr>
      </w:pPr>
      <w:bookmarkStart w:id="10" w:name="_Toc504127751"/>
      <w:bookmarkEnd w:id="8"/>
      <w:r w:rsidRPr="003342F0">
        <w:rPr>
          <w:rFonts w:ascii="黑体" w:hAnsi="黑体" w:hint="eastAsia"/>
          <w:sz w:val="24"/>
          <w:szCs w:val="24"/>
        </w:rPr>
        <w:t>1.1.2 逻辑结构与基本运算</w:t>
      </w:r>
      <w:bookmarkEnd w:id="10"/>
    </w:p>
    <w:p w14:paraId="58421A6B" w14:textId="77777777" w:rsidR="000E2F4E" w:rsidRPr="003342F0" w:rsidRDefault="000E2F4E" w:rsidP="000E2F4E">
      <w:pPr>
        <w:spacing w:line="360" w:lineRule="auto"/>
        <w:rPr>
          <w:rFonts w:ascii="宋体" w:hAnsi="宋体"/>
        </w:rPr>
      </w:pPr>
      <w:r w:rsidRPr="003342F0">
        <w:rPr>
          <w:rFonts w:ascii="宋体" w:hAnsi="宋体" w:hint="eastAsia"/>
        </w:rPr>
        <w:t>线性表的数据逻辑结构定义如下:</w:t>
      </w:r>
    </w:p>
    <w:p w14:paraId="7AFC50F6" w14:textId="77777777" w:rsidR="000E2F4E" w:rsidRPr="007963E5" w:rsidRDefault="000E2F4E" w:rsidP="000E2F4E">
      <w:pPr>
        <w:spacing w:line="360" w:lineRule="auto"/>
        <w:ind w:leftChars="200" w:left="480"/>
      </w:pPr>
      <w:r w:rsidRPr="003342F0">
        <w:rPr>
          <w:rFonts w:ascii="宋体" w:hAnsi="宋体"/>
        </w:rPr>
        <w:t xml:space="preserve"> </w:t>
      </w:r>
      <w:r w:rsidRPr="003342F0">
        <w:rPr>
          <w:rFonts w:ascii="宋体" w:hAnsi="宋体"/>
        </w:rPr>
        <w:tab/>
      </w:r>
      <w:r w:rsidRPr="007963E5">
        <w:t>ADT List</w:t>
      </w:r>
      <w:r w:rsidRPr="007963E5">
        <w:t>｛</w:t>
      </w:r>
      <w:r w:rsidRPr="007963E5">
        <w:t xml:space="preserve"> </w:t>
      </w:r>
    </w:p>
    <w:p w14:paraId="3CBAE241" w14:textId="77777777" w:rsidR="000E2F4E" w:rsidRPr="007963E5" w:rsidRDefault="000E2F4E" w:rsidP="000E2F4E">
      <w:pPr>
        <w:spacing w:line="360" w:lineRule="auto"/>
        <w:ind w:leftChars="200" w:left="480"/>
      </w:pPr>
      <w:r w:rsidRPr="007963E5">
        <w:t xml:space="preserve">       </w:t>
      </w:r>
      <w:r w:rsidRPr="007963E5">
        <w:t>数据对象：</w:t>
      </w:r>
      <w:r w:rsidRPr="007963E5">
        <w:t>D=</w:t>
      </w:r>
      <w:r w:rsidRPr="007963E5">
        <w:t>｛</w:t>
      </w:r>
      <w:r w:rsidRPr="007963E5">
        <w:t>ai|ai</w:t>
      </w:r>
      <w:r w:rsidRPr="007963E5">
        <w:rPr>
          <w:rFonts w:ascii="宋体" w:hAnsi="宋体" w:cs="宋体" w:hint="eastAsia"/>
        </w:rPr>
        <w:t>∈</w:t>
      </w:r>
      <w:r w:rsidRPr="007963E5">
        <w:t>ElemSet</w:t>
      </w:r>
      <w:r w:rsidRPr="007963E5">
        <w:t>，</w:t>
      </w:r>
      <w:r w:rsidRPr="007963E5">
        <w:t>i=1</w:t>
      </w:r>
      <w:r w:rsidRPr="007963E5">
        <w:t>，</w:t>
      </w:r>
      <w:r w:rsidRPr="007963E5">
        <w:t>2</w:t>
      </w:r>
      <w:r w:rsidRPr="007963E5">
        <w:t>，</w:t>
      </w:r>
      <w:r w:rsidRPr="007963E5">
        <w:t>……</w:t>
      </w:r>
      <w:r w:rsidRPr="007963E5">
        <w:t>，</w:t>
      </w:r>
      <w:r w:rsidRPr="007963E5">
        <w:t>n</w:t>
      </w:r>
      <w:r w:rsidRPr="007963E5">
        <w:t>，</w:t>
      </w:r>
      <w:r w:rsidRPr="007963E5">
        <w:t>n≥0</w:t>
      </w:r>
      <w:r w:rsidRPr="007963E5">
        <w:t>｝</w:t>
      </w:r>
      <w:r w:rsidRPr="007963E5">
        <w:t xml:space="preserve"> </w:t>
      </w:r>
    </w:p>
    <w:p w14:paraId="6886BF3D" w14:textId="77777777" w:rsidR="000E2F4E" w:rsidRPr="007963E5" w:rsidRDefault="000E2F4E" w:rsidP="000E2F4E">
      <w:pPr>
        <w:spacing w:line="360" w:lineRule="auto"/>
        <w:ind w:leftChars="200" w:left="480"/>
      </w:pPr>
      <w:r w:rsidRPr="007963E5">
        <w:t xml:space="preserve">       </w:t>
      </w:r>
      <w:r w:rsidRPr="007963E5">
        <w:t>数据关系：</w:t>
      </w:r>
      <w:r w:rsidRPr="007963E5">
        <w:t>R1=</w:t>
      </w:r>
      <w:r w:rsidRPr="007963E5">
        <w:t>｛</w:t>
      </w:r>
      <w:r w:rsidRPr="007963E5">
        <w:t xml:space="preserve"> &lt;ai-1</w:t>
      </w:r>
      <w:r w:rsidRPr="007963E5">
        <w:t>，</w:t>
      </w:r>
      <w:r w:rsidRPr="007963E5">
        <w:t>ai&gt; | ai-1</w:t>
      </w:r>
      <w:r w:rsidRPr="007963E5">
        <w:t>，</w:t>
      </w:r>
      <w:r w:rsidRPr="007963E5">
        <w:t>ai</w:t>
      </w:r>
      <w:r w:rsidRPr="007963E5">
        <w:rPr>
          <w:rFonts w:ascii="宋体" w:hAnsi="宋体" w:cs="宋体" w:hint="eastAsia"/>
        </w:rPr>
        <w:t>∈</w:t>
      </w:r>
      <w:r w:rsidRPr="007963E5">
        <w:t>D</w:t>
      </w:r>
      <w:r w:rsidRPr="007963E5">
        <w:t>，</w:t>
      </w:r>
      <w:r w:rsidRPr="007963E5">
        <w:t>i=2</w:t>
      </w:r>
      <w:r w:rsidRPr="007963E5">
        <w:t>，</w:t>
      </w:r>
      <w:r w:rsidRPr="007963E5">
        <w:t>……</w:t>
      </w:r>
      <w:r w:rsidRPr="007963E5">
        <w:t>，</w:t>
      </w:r>
      <w:r w:rsidRPr="007963E5">
        <w:t>n</w:t>
      </w:r>
      <w:r w:rsidRPr="007963E5">
        <w:t>｝</w:t>
      </w:r>
      <w:r w:rsidRPr="007963E5">
        <w:t xml:space="preserve"> </w:t>
      </w:r>
    </w:p>
    <w:p w14:paraId="14636905" w14:textId="77777777" w:rsidR="000E2F4E" w:rsidRPr="007963E5" w:rsidRDefault="000E2F4E" w:rsidP="000E2F4E">
      <w:pPr>
        <w:spacing w:line="360" w:lineRule="auto"/>
        <w:ind w:leftChars="200" w:left="480" w:firstLineChars="100" w:firstLine="240"/>
      </w:pPr>
      <w:r w:rsidRPr="007963E5">
        <w:t xml:space="preserve"> </w:t>
      </w:r>
      <w:r w:rsidRPr="007963E5">
        <w:t>｝</w:t>
      </w:r>
      <w:r w:rsidRPr="007963E5">
        <w:t xml:space="preserve"> </w:t>
      </w:r>
    </w:p>
    <w:p w14:paraId="44C0A0D6" w14:textId="77777777" w:rsidR="000E2F4E" w:rsidRPr="003342F0" w:rsidRDefault="000E2F4E" w:rsidP="000E2F4E">
      <w:pPr>
        <w:spacing w:line="360" w:lineRule="auto"/>
        <w:ind w:firstLineChars="150" w:firstLine="360"/>
        <w:rPr>
          <w:rFonts w:ascii="宋体" w:hAnsi="宋体"/>
        </w:rPr>
      </w:pPr>
      <w:r w:rsidRPr="003342F0">
        <w:rPr>
          <w:rFonts w:ascii="宋体" w:hAnsi="宋体" w:hint="eastAsia"/>
        </w:rPr>
        <w:t>依据最小完备性和常用性相结合的原则，以函数形式定义了包括线性表的初</w:t>
      </w:r>
    </w:p>
    <w:p w14:paraId="2CE6F82D" w14:textId="77777777" w:rsidR="000E2F4E" w:rsidRPr="003342F0" w:rsidRDefault="000E2F4E" w:rsidP="000E2F4E">
      <w:pPr>
        <w:spacing w:line="360" w:lineRule="auto"/>
        <w:rPr>
          <w:rFonts w:ascii="宋体" w:hAnsi="宋体"/>
        </w:rPr>
      </w:pPr>
      <w:r w:rsidRPr="003342F0">
        <w:rPr>
          <w:rFonts w:ascii="宋体" w:hAnsi="宋体" w:hint="eastAsia"/>
        </w:rPr>
        <w:t>始化表、加载表、保存表、销毁表、清空表、判定空表、求表长、获得元素、查</w:t>
      </w:r>
    </w:p>
    <w:p w14:paraId="33CBA64C" w14:textId="77777777" w:rsidR="000E2F4E" w:rsidRPr="003342F0" w:rsidRDefault="000E2F4E" w:rsidP="000E2F4E">
      <w:pPr>
        <w:spacing w:line="360" w:lineRule="auto"/>
        <w:rPr>
          <w:rFonts w:ascii="宋体" w:hAnsi="宋体"/>
        </w:rPr>
      </w:pPr>
      <w:r w:rsidRPr="003342F0">
        <w:rPr>
          <w:rFonts w:ascii="宋体" w:hAnsi="宋体" w:hint="eastAsia"/>
        </w:rPr>
        <w:t>找元素、获得前驱、获得后继、插入元素、删除元素、遍历表</w:t>
      </w:r>
      <w:r w:rsidRPr="003342F0">
        <w:rPr>
          <w:rFonts w:ascii="宋体" w:hAnsi="宋体"/>
        </w:rPr>
        <w:t xml:space="preserve"> 14 个基本运算，</w:t>
      </w:r>
    </w:p>
    <w:p w14:paraId="26B7842F" w14:textId="77777777" w:rsidR="000E2F4E" w:rsidRDefault="000E2F4E" w:rsidP="000E2F4E">
      <w:pPr>
        <w:spacing w:line="360" w:lineRule="auto"/>
        <w:rPr>
          <w:rFonts w:ascii="宋体" w:hAnsi="宋体"/>
        </w:rPr>
      </w:pPr>
      <w:r w:rsidRPr="003342F0">
        <w:rPr>
          <w:rFonts w:ascii="宋体" w:hAnsi="宋体" w:hint="eastAsia"/>
        </w:rPr>
        <w:t>要求分别定义函数来实现上述功能，具体功能运算如下：</w:t>
      </w:r>
    </w:p>
    <w:p w14:paraId="6956B8FE" w14:textId="77777777" w:rsidR="000E2F4E" w:rsidRPr="007963E5" w:rsidRDefault="000E2F4E" w:rsidP="007963E5">
      <w:pPr>
        <w:spacing w:line="360" w:lineRule="auto"/>
        <w:ind w:firstLineChars="200" w:firstLine="480"/>
      </w:pPr>
      <w:r w:rsidRPr="007963E5">
        <w:rPr>
          <w:rFonts w:ascii="宋体" w:hAnsi="宋体" w:cs="宋体" w:hint="eastAsia"/>
        </w:rPr>
        <w:t>⑴</w:t>
      </w:r>
      <w:r w:rsidRPr="007963E5">
        <w:t>初始化表：函数名称是</w:t>
      </w:r>
      <w:r w:rsidRPr="007963E5">
        <w:t>InitaList(L)</w:t>
      </w:r>
      <w:r w:rsidRPr="007963E5">
        <w:t>；初始条件是线性表</w:t>
      </w:r>
      <w:r w:rsidRPr="007963E5">
        <w:t>L</w:t>
      </w:r>
      <w:r w:rsidRPr="007963E5">
        <w:t>不存在已存在；操作结果是构造一个空的线性表。</w:t>
      </w:r>
    </w:p>
    <w:p w14:paraId="3F03D1C6" w14:textId="77777777" w:rsidR="000E2F4E" w:rsidRPr="007963E5" w:rsidRDefault="000E2F4E" w:rsidP="007963E5">
      <w:pPr>
        <w:spacing w:line="360" w:lineRule="auto"/>
        <w:ind w:firstLineChars="200" w:firstLine="480"/>
      </w:pPr>
      <w:r w:rsidRPr="007963E5">
        <w:rPr>
          <w:rFonts w:ascii="宋体" w:hAnsi="宋体" w:cs="宋体" w:hint="eastAsia"/>
        </w:rPr>
        <w:t>⑵</w:t>
      </w:r>
      <w:r w:rsidRPr="007963E5">
        <w:t>销毁表：函数名称是</w:t>
      </w:r>
      <w:r w:rsidRPr="007963E5">
        <w:t>DestroyList(L)</w:t>
      </w:r>
      <w:r w:rsidRPr="007963E5">
        <w:t>；初始条件是线性表</w:t>
      </w:r>
      <w:r w:rsidRPr="007963E5">
        <w:t>L</w:t>
      </w:r>
      <w:r w:rsidRPr="007963E5">
        <w:t>已存在；操作结果是销毁线性表</w:t>
      </w:r>
      <w:r w:rsidRPr="007963E5">
        <w:t>L</w:t>
      </w:r>
      <w:r w:rsidRPr="007963E5">
        <w:t>。</w:t>
      </w:r>
    </w:p>
    <w:p w14:paraId="1093692E" w14:textId="77777777" w:rsidR="000E2F4E" w:rsidRPr="007963E5" w:rsidRDefault="000E2F4E" w:rsidP="007963E5">
      <w:pPr>
        <w:spacing w:line="360" w:lineRule="auto"/>
        <w:ind w:firstLineChars="200" w:firstLine="480"/>
      </w:pPr>
      <w:r w:rsidRPr="007963E5">
        <w:rPr>
          <w:rFonts w:ascii="宋体" w:hAnsi="宋体" w:cs="宋体" w:hint="eastAsia"/>
        </w:rPr>
        <w:t>⑶</w:t>
      </w:r>
      <w:r w:rsidRPr="007963E5">
        <w:t>清空表：函数名称是</w:t>
      </w:r>
      <w:r w:rsidRPr="007963E5">
        <w:t>ClearList(L)</w:t>
      </w:r>
      <w:r w:rsidRPr="007963E5">
        <w:t>；初始条件是线性表</w:t>
      </w:r>
      <w:r w:rsidRPr="007963E5">
        <w:t>L</w:t>
      </w:r>
      <w:r w:rsidRPr="007963E5">
        <w:t>已存在；操作结</w:t>
      </w:r>
      <w:r w:rsidRPr="007963E5">
        <w:lastRenderedPageBreak/>
        <w:t>果是将</w:t>
      </w:r>
      <w:r w:rsidRPr="007963E5">
        <w:t>L</w:t>
      </w:r>
      <w:r w:rsidRPr="007963E5">
        <w:t>重置为空表。</w:t>
      </w:r>
    </w:p>
    <w:p w14:paraId="0236D1CC" w14:textId="77777777" w:rsidR="000E2F4E" w:rsidRPr="007963E5" w:rsidRDefault="000E2F4E" w:rsidP="007963E5">
      <w:pPr>
        <w:spacing w:line="360" w:lineRule="auto"/>
        <w:ind w:firstLineChars="200" w:firstLine="480"/>
      </w:pPr>
      <w:r w:rsidRPr="007963E5">
        <w:rPr>
          <w:rFonts w:ascii="宋体" w:hAnsi="宋体" w:cs="宋体" w:hint="eastAsia"/>
        </w:rPr>
        <w:t>⑷</w:t>
      </w:r>
      <w:r w:rsidRPr="007963E5">
        <w:t>判定空表：函数名称是</w:t>
      </w:r>
      <w:r w:rsidRPr="007963E5">
        <w:t>ListEmpty(L)</w:t>
      </w:r>
      <w:r w:rsidRPr="007963E5">
        <w:t>；初始条件是线性表</w:t>
      </w:r>
      <w:r w:rsidRPr="007963E5">
        <w:t>L</w:t>
      </w:r>
      <w:r w:rsidRPr="007963E5">
        <w:t>已存在；操作结果是若</w:t>
      </w:r>
      <w:r w:rsidRPr="007963E5">
        <w:t>L</w:t>
      </w:r>
      <w:r w:rsidRPr="007963E5">
        <w:t>为空表则返回</w:t>
      </w:r>
      <w:r w:rsidRPr="007963E5">
        <w:t>TRUE,</w:t>
      </w:r>
      <w:r w:rsidRPr="007963E5">
        <w:t>否则返回</w:t>
      </w:r>
      <w:r w:rsidRPr="007963E5">
        <w:t>FALSE</w:t>
      </w:r>
      <w:r w:rsidRPr="007963E5">
        <w:t>。</w:t>
      </w:r>
    </w:p>
    <w:p w14:paraId="0C1B288C" w14:textId="77777777" w:rsidR="000E2F4E" w:rsidRPr="007963E5" w:rsidRDefault="000E2F4E" w:rsidP="007963E5">
      <w:pPr>
        <w:spacing w:line="360" w:lineRule="auto"/>
        <w:ind w:firstLineChars="200" w:firstLine="480"/>
      </w:pPr>
      <w:r w:rsidRPr="007963E5">
        <w:rPr>
          <w:rFonts w:ascii="宋体" w:hAnsi="宋体" w:cs="宋体" w:hint="eastAsia"/>
        </w:rPr>
        <w:t>⑸</w:t>
      </w:r>
      <w:r w:rsidRPr="007963E5">
        <w:t>求表长：函数名称是</w:t>
      </w:r>
      <w:r w:rsidRPr="007963E5">
        <w:t>ListLength(L)</w:t>
      </w:r>
      <w:r w:rsidRPr="007963E5">
        <w:t>；初始条件是线性表已存在；操作结果是返回</w:t>
      </w:r>
      <w:r w:rsidRPr="007963E5">
        <w:t>L</w:t>
      </w:r>
      <w:r w:rsidRPr="007963E5">
        <w:t>中数据元素的个数。</w:t>
      </w:r>
    </w:p>
    <w:p w14:paraId="08EF4780" w14:textId="77777777" w:rsidR="000E2F4E" w:rsidRPr="007963E5" w:rsidRDefault="000E2F4E" w:rsidP="007963E5">
      <w:pPr>
        <w:spacing w:line="360" w:lineRule="auto"/>
        <w:ind w:firstLineChars="200" w:firstLine="480"/>
      </w:pPr>
      <w:r w:rsidRPr="007963E5">
        <w:rPr>
          <w:rFonts w:ascii="宋体" w:hAnsi="宋体" w:cs="宋体" w:hint="eastAsia"/>
        </w:rPr>
        <w:t>⑹</w:t>
      </w:r>
      <w:r w:rsidRPr="007963E5">
        <w:t>获得元素：函数名称是</w:t>
      </w:r>
      <w:r w:rsidRPr="007963E5">
        <w:t>GetElem(L,i,e)</w:t>
      </w:r>
      <w:r w:rsidRPr="007963E5">
        <w:t>；初始条件是线性表已存在，</w:t>
      </w:r>
      <w:r w:rsidRPr="007963E5">
        <w:t>1≤i≤ListLength(L)</w:t>
      </w:r>
      <w:r w:rsidRPr="007963E5">
        <w:t>；操作结果是用</w:t>
      </w:r>
      <w:r w:rsidRPr="007963E5">
        <w:t>e</w:t>
      </w:r>
      <w:r w:rsidRPr="007963E5">
        <w:t>返回</w:t>
      </w:r>
      <w:r w:rsidRPr="007963E5">
        <w:t>L</w:t>
      </w:r>
      <w:r w:rsidRPr="007963E5">
        <w:t>中第</w:t>
      </w:r>
      <w:r w:rsidRPr="007963E5">
        <w:t>i</w:t>
      </w:r>
      <w:r w:rsidRPr="007963E5">
        <w:t>个数据元素的值。</w:t>
      </w:r>
    </w:p>
    <w:p w14:paraId="5E96AC4A" w14:textId="77777777" w:rsidR="000E2F4E" w:rsidRPr="007963E5" w:rsidRDefault="000E2F4E" w:rsidP="007963E5">
      <w:pPr>
        <w:spacing w:line="360" w:lineRule="auto"/>
        <w:ind w:firstLineChars="200" w:firstLine="480"/>
      </w:pPr>
      <w:r w:rsidRPr="007963E5">
        <w:rPr>
          <w:rFonts w:ascii="宋体" w:hAnsi="宋体" w:cs="宋体" w:hint="eastAsia"/>
        </w:rPr>
        <w:t>⑺</w:t>
      </w:r>
      <w:r w:rsidRPr="007963E5">
        <w:t>查找元素：函数名称是</w:t>
      </w:r>
      <w:r w:rsidRPr="007963E5">
        <w:t>LocateElem(L,e,compare())</w:t>
      </w:r>
      <w:r w:rsidRPr="007963E5">
        <w:t>；初始条件是线性表已存在；操作结果是返回</w:t>
      </w:r>
      <w:r w:rsidRPr="007963E5">
        <w:t>L</w:t>
      </w:r>
      <w:r w:rsidRPr="007963E5">
        <w:t>中第</w:t>
      </w:r>
      <w:r w:rsidRPr="007963E5">
        <w:t>1</w:t>
      </w:r>
      <w:r w:rsidRPr="007963E5">
        <w:t>个与</w:t>
      </w:r>
      <w:r w:rsidRPr="007963E5">
        <w:t>e</w:t>
      </w:r>
      <w:r w:rsidRPr="007963E5">
        <w:t>满足关系</w:t>
      </w:r>
      <w:r w:rsidRPr="007963E5">
        <w:t>compare</w:t>
      </w:r>
      <w:r w:rsidRPr="007963E5">
        <w:t>（）关系的数据元素的位序，若这样的数据元素不存在，则返回值为</w:t>
      </w:r>
      <w:r w:rsidRPr="007963E5">
        <w:t>0</w:t>
      </w:r>
      <w:r w:rsidRPr="007963E5">
        <w:t>。</w:t>
      </w:r>
    </w:p>
    <w:p w14:paraId="555C89AC" w14:textId="77777777" w:rsidR="000E2F4E" w:rsidRPr="007963E5" w:rsidRDefault="000E2F4E" w:rsidP="007963E5">
      <w:pPr>
        <w:spacing w:line="360" w:lineRule="auto"/>
        <w:ind w:firstLineChars="200" w:firstLine="480"/>
      </w:pPr>
      <w:r w:rsidRPr="007963E5">
        <w:rPr>
          <w:rFonts w:ascii="宋体" w:hAnsi="宋体" w:cs="宋体" w:hint="eastAsia"/>
        </w:rPr>
        <w:t>⑻</w:t>
      </w:r>
      <w:r w:rsidRPr="007963E5">
        <w:t>获得前驱：函数名称是</w:t>
      </w:r>
      <w:r w:rsidRPr="007963E5">
        <w:t>PriorElem(L,cur_e,pre_e)</w:t>
      </w:r>
      <w:r w:rsidRPr="007963E5">
        <w:t>；初始条件是线性表</w:t>
      </w:r>
      <w:r w:rsidRPr="007963E5">
        <w:t>L</w:t>
      </w:r>
      <w:r w:rsidRPr="007963E5">
        <w:t>已存在；操作结果是若</w:t>
      </w:r>
      <w:r w:rsidRPr="007963E5">
        <w:t>cur_e</w:t>
      </w:r>
      <w:r w:rsidRPr="007963E5">
        <w:t>是</w:t>
      </w:r>
      <w:r w:rsidRPr="007963E5">
        <w:t>L</w:t>
      </w:r>
      <w:r w:rsidRPr="007963E5">
        <w:t>的数据元素，且不是第一个，则用</w:t>
      </w:r>
      <w:r w:rsidRPr="007963E5">
        <w:t>pre_e</w:t>
      </w:r>
      <w:r w:rsidRPr="007963E5">
        <w:t>返回它的前驱，否则操作失败，</w:t>
      </w:r>
      <w:r w:rsidRPr="007963E5">
        <w:t>pre_e</w:t>
      </w:r>
      <w:r w:rsidRPr="007963E5">
        <w:t>无定义。</w:t>
      </w:r>
    </w:p>
    <w:p w14:paraId="5A1A68EB" w14:textId="77777777" w:rsidR="000E2F4E" w:rsidRPr="007963E5" w:rsidRDefault="000E2F4E" w:rsidP="007963E5">
      <w:pPr>
        <w:spacing w:line="360" w:lineRule="auto"/>
        <w:ind w:firstLineChars="200" w:firstLine="480"/>
      </w:pPr>
      <w:r w:rsidRPr="007963E5">
        <w:rPr>
          <w:rFonts w:ascii="宋体" w:hAnsi="宋体" w:cs="宋体" w:hint="eastAsia"/>
        </w:rPr>
        <w:t>⑼</w:t>
      </w:r>
      <w:r w:rsidRPr="007963E5">
        <w:t>获得后继：函数名称是</w:t>
      </w:r>
      <w:r w:rsidRPr="007963E5">
        <w:t>NextElem(L,cur_e,next_e)</w:t>
      </w:r>
      <w:r w:rsidRPr="007963E5">
        <w:t>；初始条件是线性表</w:t>
      </w:r>
      <w:r w:rsidRPr="007963E5">
        <w:t>L</w:t>
      </w:r>
      <w:r w:rsidRPr="007963E5">
        <w:t>已存在；操作结果是若</w:t>
      </w:r>
      <w:r w:rsidRPr="007963E5">
        <w:t>cur_e</w:t>
      </w:r>
      <w:r w:rsidRPr="007963E5">
        <w:t>是</w:t>
      </w:r>
      <w:r w:rsidRPr="007963E5">
        <w:t>L</w:t>
      </w:r>
      <w:r w:rsidRPr="007963E5">
        <w:t>的数据元素，且不是最后一个，则用</w:t>
      </w:r>
      <w:r w:rsidRPr="007963E5">
        <w:t>next_e</w:t>
      </w:r>
      <w:r w:rsidRPr="007963E5">
        <w:t>返回它的后继，否则操作失败，</w:t>
      </w:r>
      <w:r w:rsidRPr="007963E5">
        <w:t>next_e</w:t>
      </w:r>
      <w:r w:rsidRPr="007963E5">
        <w:t>无定义。</w:t>
      </w:r>
    </w:p>
    <w:p w14:paraId="4237EC9E" w14:textId="06DFD13D" w:rsidR="000E2F4E" w:rsidRPr="007963E5" w:rsidRDefault="000E2F4E" w:rsidP="007963E5">
      <w:pPr>
        <w:spacing w:line="360" w:lineRule="auto"/>
        <w:ind w:firstLineChars="200" w:firstLine="480"/>
      </w:pPr>
      <w:r w:rsidRPr="007963E5">
        <w:rPr>
          <w:rFonts w:ascii="宋体" w:hAnsi="宋体" w:cs="宋体" w:hint="eastAsia"/>
        </w:rPr>
        <w:t>⑽</w:t>
      </w:r>
      <w:r w:rsidRPr="007963E5">
        <w:t>插入元素：函数名称是</w:t>
      </w:r>
      <w:r w:rsidRPr="007963E5">
        <w:t>ListInsert(L,i,e)</w:t>
      </w:r>
      <w:r w:rsidRPr="007963E5">
        <w:t>；初始条件是线性表</w:t>
      </w:r>
      <w:r w:rsidRPr="007963E5">
        <w:t>L</w:t>
      </w:r>
      <w:r w:rsidRPr="007963E5">
        <w:t>已存在且非空，</w:t>
      </w:r>
      <w:r w:rsidRPr="007963E5">
        <w:t>1≤i≤ListLength(L)+1</w:t>
      </w:r>
      <w:r w:rsidRPr="007963E5">
        <w:t>；操作结果是在</w:t>
      </w:r>
      <w:r w:rsidRPr="007963E5">
        <w:t>L</w:t>
      </w:r>
      <w:r w:rsidRPr="007963E5">
        <w:t>的第</w:t>
      </w:r>
      <w:r w:rsidRPr="007963E5">
        <w:t>i</w:t>
      </w:r>
      <w:r w:rsidR="00FB0374">
        <w:t>个位置之前插入新的</w:t>
      </w:r>
      <w:r w:rsidRPr="007963E5">
        <w:t>元素</w:t>
      </w:r>
      <w:r w:rsidRPr="007963E5">
        <w:t>e</w:t>
      </w:r>
      <w:r w:rsidRPr="007963E5">
        <w:t>。</w:t>
      </w:r>
    </w:p>
    <w:p w14:paraId="767D3CCA" w14:textId="77777777" w:rsidR="000E2F4E" w:rsidRPr="007963E5" w:rsidRDefault="000E2F4E" w:rsidP="007963E5">
      <w:pPr>
        <w:spacing w:line="360" w:lineRule="auto"/>
        <w:ind w:firstLineChars="200" w:firstLine="480"/>
      </w:pPr>
      <w:r w:rsidRPr="007963E5">
        <w:rPr>
          <w:rFonts w:ascii="宋体" w:hAnsi="宋体" w:cs="宋体" w:hint="eastAsia"/>
        </w:rPr>
        <w:t>⑾</w:t>
      </w:r>
      <w:r w:rsidRPr="007963E5">
        <w:t>删除元素：函数名称是</w:t>
      </w:r>
      <w:r w:rsidRPr="007963E5">
        <w:t>ListDelete(L,i,e)</w:t>
      </w:r>
      <w:r w:rsidRPr="007963E5">
        <w:t>；初始条件是线性表</w:t>
      </w:r>
      <w:r w:rsidRPr="007963E5">
        <w:t>L</w:t>
      </w:r>
      <w:r w:rsidRPr="007963E5">
        <w:t>已存在且非空，</w:t>
      </w:r>
      <w:r w:rsidRPr="007963E5">
        <w:t>1≤i≤ListLength(L)</w:t>
      </w:r>
      <w:r w:rsidRPr="007963E5">
        <w:t>；操作结果：删除</w:t>
      </w:r>
      <w:r w:rsidRPr="007963E5">
        <w:t>L</w:t>
      </w:r>
      <w:r w:rsidRPr="007963E5">
        <w:t>的第</w:t>
      </w:r>
      <w:r w:rsidRPr="007963E5">
        <w:t>i</w:t>
      </w:r>
      <w:r w:rsidRPr="007963E5">
        <w:t>个数据元素，用</w:t>
      </w:r>
      <w:r w:rsidRPr="007963E5">
        <w:t>e</w:t>
      </w:r>
      <w:r w:rsidRPr="007963E5">
        <w:t>返回其值。</w:t>
      </w:r>
    </w:p>
    <w:p w14:paraId="3D9217F4" w14:textId="77777777" w:rsidR="000E2F4E" w:rsidRPr="007963E5" w:rsidRDefault="000E2F4E" w:rsidP="007963E5">
      <w:pPr>
        <w:spacing w:line="360" w:lineRule="auto"/>
        <w:ind w:firstLineChars="200" w:firstLine="480"/>
      </w:pPr>
      <w:r w:rsidRPr="007963E5">
        <w:rPr>
          <w:rFonts w:ascii="宋体" w:hAnsi="宋体" w:cs="宋体" w:hint="eastAsia"/>
        </w:rPr>
        <w:t>⑿</w:t>
      </w:r>
      <w:r w:rsidRPr="007963E5">
        <w:t>遍历表：函数名称是</w:t>
      </w:r>
      <w:r w:rsidRPr="007963E5">
        <w:t>ListTraverse(L,visit())</w:t>
      </w:r>
      <w:r w:rsidRPr="007963E5">
        <w:t>，初始条件是线性表</w:t>
      </w:r>
      <w:r w:rsidRPr="007963E5">
        <w:t>L</w:t>
      </w:r>
      <w:r w:rsidRPr="007963E5">
        <w:t>已存在；操作结果是依次对</w:t>
      </w:r>
      <w:r w:rsidRPr="007963E5">
        <w:t>L</w:t>
      </w:r>
      <w:r w:rsidRPr="007963E5">
        <w:t>的每个数据元素调用函数</w:t>
      </w:r>
      <w:r w:rsidRPr="007963E5">
        <w:t>visit()</w:t>
      </w:r>
      <w:r w:rsidRPr="007963E5">
        <w:t>。</w:t>
      </w:r>
    </w:p>
    <w:p w14:paraId="421B2327" w14:textId="1A617B22" w:rsidR="000E2F4E" w:rsidRPr="007963E5" w:rsidRDefault="000E2F4E" w:rsidP="007963E5">
      <w:pPr>
        <w:spacing w:line="360" w:lineRule="auto"/>
      </w:pPr>
      <w:r w:rsidRPr="007963E5">
        <w:tab/>
      </w:r>
      <w:r w:rsidR="00F13E18" w:rsidRPr="007963E5">
        <w:rPr>
          <w:rFonts w:ascii="宋体" w:hAnsi="宋体" w:cs="宋体" w:hint="eastAsia"/>
        </w:rPr>
        <w:t>⒀</w:t>
      </w:r>
      <w:r w:rsidRPr="007963E5">
        <w:t>文件读取：函数名称是</w:t>
      </w:r>
      <w:r w:rsidRPr="007963E5">
        <w:t>SaveData (L)</w:t>
      </w:r>
      <w:r w:rsidRPr="007963E5">
        <w:t>，初始条件是线性表</w:t>
      </w:r>
      <w:r w:rsidRPr="007963E5">
        <w:t>L</w:t>
      </w:r>
      <w:r w:rsidRPr="007963E5">
        <w:t>已存在；操作结果是从</w:t>
      </w:r>
      <w:r w:rsidRPr="007963E5">
        <w:t>“file”</w:t>
      </w:r>
      <w:r w:rsidRPr="007963E5">
        <w:t>文件中读取数据并按顺序保存到线性表中。</w:t>
      </w:r>
    </w:p>
    <w:p w14:paraId="611EB61E" w14:textId="70A706B2" w:rsidR="000E2F4E" w:rsidRPr="007963E5" w:rsidRDefault="00F13E18" w:rsidP="00FB0374">
      <w:pPr>
        <w:spacing w:line="360" w:lineRule="auto"/>
        <w:ind w:firstLine="420"/>
      </w:pPr>
      <w:r w:rsidRPr="007963E5">
        <w:rPr>
          <w:rFonts w:ascii="宋体" w:hAnsi="宋体" w:cs="宋体" w:hint="eastAsia"/>
        </w:rPr>
        <w:t>⒁</w:t>
      </w:r>
      <w:r w:rsidR="000E2F4E" w:rsidRPr="007963E5">
        <w:t>文件保存：函数名称是</w:t>
      </w:r>
      <w:r w:rsidR="000E2F4E" w:rsidRPr="007963E5">
        <w:t>LoadData (L)</w:t>
      </w:r>
      <w:r w:rsidR="000E2F4E" w:rsidRPr="007963E5">
        <w:t>，初始条件是线性表</w:t>
      </w:r>
      <w:r w:rsidR="000E2F4E" w:rsidRPr="007963E5">
        <w:t>L</w:t>
      </w:r>
      <w:r w:rsidR="000E2F4E" w:rsidRPr="007963E5">
        <w:t>已存在；操作结果是将当前线性表中的数据保存到</w:t>
      </w:r>
      <w:r w:rsidR="000E2F4E" w:rsidRPr="007963E5">
        <w:t>“file”</w:t>
      </w:r>
      <w:r w:rsidR="000E2F4E" w:rsidRPr="007963E5">
        <w:t>文件中。</w:t>
      </w:r>
    </w:p>
    <w:p w14:paraId="1FB73832" w14:textId="21A75957" w:rsidR="002D036E" w:rsidRPr="007963E5" w:rsidRDefault="00F13E18" w:rsidP="007963E5">
      <w:pPr>
        <w:spacing w:line="360" w:lineRule="auto"/>
        <w:ind w:firstLine="420"/>
      </w:pPr>
      <w:r w:rsidRPr="007963E5">
        <w:rPr>
          <w:rFonts w:ascii="宋体" w:hAnsi="宋体" w:cs="宋体" w:hint="eastAsia"/>
        </w:rPr>
        <w:t>⒂</w:t>
      </w:r>
      <w:r w:rsidR="000E2F4E" w:rsidRPr="007963E5">
        <w:t>切换顺序表：函数名称是</w:t>
      </w:r>
      <w:r w:rsidR="000E2F4E" w:rsidRPr="007963E5">
        <w:t>ChangeSqList(&amp;L,Lists,&amp;current)</w:t>
      </w:r>
      <w:r w:rsidR="000E2F4E" w:rsidRPr="007963E5">
        <w:t>，初始条件是线性表</w:t>
      </w:r>
      <w:r w:rsidR="000E2F4E" w:rsidRPr="007963E5">
        <w:t>L</w:t>
      </w:r>
      <w:r w:rsidR="000E2F4E" w:rsidRPr="007963E5">
        <w:t>已存在；操作结果是切换到用户所要求的线性表中。</w:t>
      </w:r>
    </w:p>
    <w:p w14:paraId="3D615F1C" w14:textId="77777777" w:rsidR="002D036E" w:rsidRPr="0073639F" w:rsidRDefault="002D036E" w:rsidP="00F72764"/>
    <w:p w14:paraId="587BFD29" w14:textId="77777777" w:rsidR="000E2F4E" w:rsidRPr="003342F0" w:rsidRDefault="000E2F4E" w:rsidP="000E2F4E">
      <w:pPr>
        <w:pStyle w:val="2"/>
        <w:spacing w:beforeLines="50" w:before="156" w:afterLines="50" w:after="156" w:line="360" w:lineRule="auto"/>
        <w:rPr>
          <w:rFonts w:ascii="黑体" w:hAnsi="黑体"/>
          <w:sz w:val="24"/>
          <w:szCs w:val="24"/>
        </w:rPr>
      </w:pPr>
      <w:bookmarkStart w:id="11" w:name="_Toc504127752"/>
      <w:r w:rsidRPr="003342F0">
        <w:rPr>
          <w:rFonts w:ascii="黑体" w:hAnsi="黑体" w:hint="eastAsia"/>
          <w:sz w:val="24"/>
          <w:szCs w:val="24"/>
        </w:rPr>
        <w:lastRenderedPageBreak/>
        <w:t>1.1.3 演示系统与数据文件</w:t>
      </w:r>
      <w:bookmarkEnd w:id="11"/>
    </w:p>
    <w:p w14:paraId="27ABE88F" w14:textId="5835FD42" w:rsidR="000E2F4E" w:rsidRPr="003342F0" w:rsidRDefault="000E2F4E" w:rsidP="000E2F4E">
      <w:pPr>
        <w:spacing w:line="360" w:lineRule="auto"/>
        <w:ind w:firstLine="420"/>
        <w:rPr>
          <w:rFonts w:ascii="宋体" w:hAnsi="宋体"/>
        </w:rPr>
      </w:pPr>
      <w:r w:rsidRPr="003342F0">
        <w:rPr>
          <w:rFonts w:ascii="宋体" w:hAnsi="宋体" w:hint="eastAsia"/>
        </w:rPr>
        <w:t>构造一个具有菜单的功能演示系统。其中，在主程序中完成函数调用所</w:t>
      </w:r>
    </w:p>
    <w:p w14:paraId="0905878D" w14:textId="77777777" w:rsidR="000E2F4E" w:rsidRPr="003342F0" w:rsidRDefault="000E2F4E" w:rsidP="000E2F4E">
      <w:pPr>
        <w:spacing w:line="360" w:lineRule="auto"/>
        <w:rPr>
          <w:rFonts w:ascii="宋体" w:hAnsi="宋体"/>
        </w:rPr>
      </w:pPr>
      <w:r w:rsidRPr="003342F0">
        <w:rPr>
          <w:rFonts w:ascii="宋体" w:hAnsi="宋体" w:hint="eastAsia"/>
        </w:rPr>
        <w:t>需实参值的准备和函数执行结果的显示，并给出适当的操作提示显示。附录 A 提</w:t>
      </w:r>
    </w:p>
    <w:p w14:paraId="342DD848" w14:textId="77777777" w:rsidR="000E2F4E" w:rsidRPr="003342F0" w:rsidRDefault="000E2F4E" w:rsidP="000E2F4E">
      <w:pPr>
        <w:spacing w:line="360" w:lineRule="auto"/>
        <w:rPr>
          <w:rFonts w:ascii="宋体" w:hAnsi="宋体"/>
        </w:rPr>
      </w:pPr>
      <w:r w:rsidRPr="003342F0">
        <w:rPr>
          <w:rFonts w:ascii="宋体" w:hAnsi="宋体" w:hint="eastAsia"/>
        </w:rPr>
        <w:t xml:space="preserve">供了简易菜单的框架。 </w:t>
      </w:r>
    </w:p>
    <w:p w14:paraId="5DCF1480" w14:textId="29A35C38" w:rsidR="000E2F4E" w:rsidRPr="003342F0" w:rsidRDefault="000E2F4E" w:rsidP="000E2F4E">
      <w:pPr>
        <w:spacing w:line="360" w:lineRule="auto"/>
        <w:ind w:firstLine="420"/>
        <w:rPr>
          <w:rFonts w:ascii="宋体" w:hAnsi="宋体"/>
        </w:rPr>
      </w:pPr>
      <w:r>
        <w:rPr>
          <w:rFonts w:ascii="宋体" w:hAnsi="宋体" w:hint="eastAsia"/>
        </w:rPr>
        <w:t>本</w:t>
      </w:r>
      <w:r w:rsidRPr="003342F0">
        <w:rPr>
          <w:rFonts w:ascii="宋体" w:hAnsi="宋体" w:hint="eastAsia"/>
        </w:rPr>
        <w:t>演示系统实现线性表的文件形式保存。其中，①需要设计文件数据记</w:t>
      </w:r>
    </w:p>
    <w:p w14:paraId="6C52643D" w14:textId="77777777" w:rsidR="000E2F4E" w:rsidRPr="003342F0" w:rsidRDefault="000E2F4E" w:rsidP="000E2F4E">
      <w:pPr>
        <w:spacing w:line="360" w:lineRule="auto"/>
        <w:rPr>
          <w:rFonts w:ascii="宋体" w:hAnsi="宋体"/>
        </w:rPr>
      </w:pPr>
      <w:r w:rsidRPr="003342F0">
        <w:rPr>
          <w:rFonts w:ascii="宋体" w:hAnsi="宋体" w:hint="eastAsia"/>
        </w:rPr>
        <w:t>录格式，以高效保存线性表数据逻辑结构(D,{R})的完整信息；②需要设计线性</w:t>
      </w:r>
    </w:p>
    <w:p w14:paraId="609DCD8C" w14:textId="77777777" w:rsidR="000E2F4E" w:rsidRDefault="000E2F4E" w:rsidP="000E2F4E">
      <w:pPr>
        <w:spacing w:line="360" w:lineRule="auto"/>
        <w:rPr>
          <w:rFonts w:ascii="宋体" w:hAnsi="宋体"/>
        </w:rPr>
      </w:pPr>
      <w:r w:rsidRPr="003342F0">
        <w:rPr>
          <w:rFonts w:ascii="宋体" w:hAnsi="宋体" w:hint="eastAsia"/>
        </w:rPr>
        <w:t>表文件保存和加载操作合理模式。附录 B 提供了文件存取的方法。</w:t>
      </w:r>
      <w:r>
        <w:rPr>
          <w:rFonts w:ascii="宋体" w:hAnsi="宋体" w:hint="eastAsia"/>
        </w:rPr>
        <w:t xml:space="preserve"> </w:t>
      </w:r>
    </w:p>
    <w:p w14:paraId="3E06EB89" w14:textId="74691239" w:rsidR="00F72764" w:rsidRPr="00FB0374" w:rsidRDefault="000E2F4E" w:rsidP="00FB0374">
      <w:pPr>
        <w:spacing w:line="360" w:lineRule="auto"/>
        <w:ind w:firstLine="420"/>
        <w:rPr>
          <w:rFonts w:ascii="宋体" w:hAnsi="宋体"/>
        </w:rPr>
      </w:pPr>
      <w:r>
        <w:rPr>
          <w:rFonts w:ascii="宋体" w:hAnsi="宋体" w:hint="eastAsia"/>
        </w:rPr>
        <w:t>本</w:t>
      </w:r>
      <w:r w:rsidRPr="003342F0">
        <w:rPr>
          <w:rFonts w:ascii="宋体" w:hAnsi="宋体" w:hint="eastAsia"/>
        </w:rPr>
        <w:t>演示系统</w:t>
      </w:r>
      <w:r>
        <w:rPr>
          <w:rFonts w:ascii="宋体" w:hAnsi="宋体" w:hint="eastAsia"/>
        </w:rPr>
        <w:t>完美</w:t>
      </w:r>
      <w:r w:rsidRPr="003342F0">
        <w:rPr>
          <w:rFonts w:ascii="宋体" w:hAnsi="宋体" w:hint="eastAsia"/>
        </w:rPr>
        <w:t>实现多个线性表管理。</w:t>
      </w:r>
    </w:p>
    <w:p w14:paraId="0ED71663" w14:textId="252702DA" w:rsidR="00DD68AD" w:rsidRDefault="00DD68AD" w:rsidP="005612BC">
      <w:pPr>
        <w:pStyle w:val="2"/>
        <w:spacing w:beforeLines="50" w:before="156" w:afterLines="50" w:after="156" w:line="360" w:lineRule="auto"/>
        <w:rPr>
          <w:rFonts w:ascii="黑体" w:hAnsi="黑体"/>
          <w:sz w:val="28"/>
          <w:szCs w:val="28"/>
        </w:rPr>
      </w:pPr>
      <w:bookmarkStart w:id="12" w:name="_Toc426687158"/>
      <w:bookmarkStart w:id="13" w:name="_Toc440806753"/>
      <w:bookmarkStart w:id="14" w:name="_Toc504127753"/>
      <w:r w:rsidRPr="007B0A74">
        <w:rPr>
          <w:rFonts w:ascii="黑体" w:hAnsi="黑体"/>
          <w:sz w:val="28"/>
          <w:szCs w:val="28"/>
        </w:rPr>
        <w:t>1.2</w:t>
      </w:r>
      <w:r>
        <w:rPr>
          <w:rFonts w:ascii="黑体" w:hAnsi="黑体"/>
          <w:sz w:val="28"/>
          <w:szCs w:val="28"/>
        </w:rPr>
        <w:t xml:space="preserve"> </w:t>
      </w:r>
      <w:r w:rsidRPr="007B0A74">
        <w:rPr>
          <w:rFonts w:ascii="黑体" w:hAnsi="黑体" w:hint="eastAsia"/>
          <w:sz w:val="28"/>
          <w:szCs w:val="28"/>
        </w:rPr>
        <w:t>系统设计</w:t>
      </w:r>
      <w:bookmarkEnd w:id="12"/>
      <w:bookmarkEnd w:id="13"/>
      <w:bookmarkEnd w:id="14"/>
    </w:p>
    <w:p w14:paraId="01E2C333" w14:textId="1B8BB885" w:rsidR="00F72764" w:rsidRPr="008D4378" w:rsidRDefault="00F72764" w:rsidP="008D4378">
      <w:pPr>
        <w:pStyle w:val="af9"/>
        <w:rPr>
          <w:rFonts w:ascii="黑体" w:hAnsi="黑体"/>
        </w:rPr>
      </w:pPr>
      <w:bookmarkStart w:id="15" w:name="_Toc504127754"/>
      <w:r w:rsidRPr="008D4378">
        <w:rPr>
          <w:rFonts w:ascii="黑体" w:hAnsi="黑体" w:hint="eastAsia"/>
        </w:rPr>
        <w:t>1.2.1</w:t>
      </w:r>
      <w:r w:rsidRPr="008D4378">
        <w:rPr>
          <w:rFonts w:ascii="黑体" w:hAnsi="黑体"/>
        </w:rPr>
        <w:t xml:space="preserve"> </w:t>
      </w:r>
      <w:r w:rsidR="002D036E" w:rsidRPr="008D4378">
        <w:rPr>
          <w:rFonts w:ascii="黑体" w:hAnsi="黑体" w:hint="eastAsia"/>
        </w:rPr>
        <w:t>数据结构的定义</w:t>
      </w:r>
      <w:bookmarkEnd w:id="15"/>
    </w:p>
    <w:p w14:paraId="5A32893A" w14:textId="40B4BCE9" w:rsidR="002D036E" w:rsidRPr="007963E5" w:rsidRDefault="002D036E" w:rsidP="00F72764">
      <w:r w:rsidRPr="007963E5">
        <w:t>#define LIST_INIT_SIZE 100</w:t>
      </w:r>
    </w:p>
    <w:p w14:paraId="70C0023F" w14:textId="133012FC" w:rsidR="002D036E" w:rsidRPr="007963E5" w:rsidRDefault="002D036E" w:rsidP="00F72764">
      <w:r w:rsidRPr="007963E5">
        <w:t>#define LISTICREMENT 10</w:t>
      </w:r>
    </w:p>
    <w:p w14:paraId="365508BE" w14:textId="4A527C3A" w:rsidR="002D036E" w:rsidRPr="007963E5" w:rsidRDefault="002D036E" w:rsidP="00F72764"/>
    <w:p w14:paraId="59749E7A" w14:textId="3F903A9B" w:rsidR="002D036E" w:rsidRPr="007963E5" w:rsidRDefault="002D036E" w:rsidP="00F72764">
      <w:r w:rsidRPr="007963E5">
        <w:t>typedef struct {</w:t>
      </w:r>
    </w:p>
    <w:p w14:paraId="1B2514D5" w14:textId="608DF309" w:rsidR="002D036E" w:rsidRPr="007963E5" w:rsidRDefault="002D036E" w:rsidP="00F72764">
      <w:r w:rsidRPr="007963E5">
        <w:tab/>
        <w:t>ElemType *elem;</w:t>
      </w:r>
    </w:p>
    <w:p w14:paraId="40B19635" w14:textId="519B3365" w:rsidR="002D036E" w:rsidRPr="007963E5" w:rsidRDefault="002D036E" w:rsidP="002D036E">
      <w:pPr>
        <w:ind w:firstLine="420"/>
      </w:pPr>
      <w:r w:rsidRPr="007963E5">
        <w:t>int length;</w:t>
      </w:r>
    </w:p>
    <w:p w14:paraId="4A0F9849" w14:textId="79F29274" w:rsidR="002D036E" w:rsidRPr="007963E5" w:rsidRDefault="002D036E" w:rsidP="002D036E">
      <w:pPr>
        <w:ind w:firstLine="420"/>
      </w:pPr>
      <w:r w:rsidRPr="007963E5">
        <w:t>int listsize;</w:t>
      </w:r>
    </w:p>
    <w:p w14:paraId="69E95D94" w14:textId="6B51F409" w:rsidR="002D036E" w:rsidRDefault="002D036E" w:rsidP="002D036E">
      <w:r w:rsidRPr="007963E5">
        <w:t>}SQList</w:t>
      </w:r>
    </w:p>
    <w:p w14:paraId="420BE0ED" w14:textId="77777777" w:rsidR="00FB0374" w:rsidRPr="007963E5" w:rsidRDefault="00FB0374" w:rsidP="002D036E"/>
    <w:p w14:paraId="31D42272" w14:textId="77777777" w:rsidR="000E2F4E" w:rsidRPr="007963E5" w:rsidRDefault="000E2F4E" w:rsidP="000E2F4E">
      <w:r w:rsidRPr="007963E5">
        <w:t>typedef  struct {</w:t>
      </w:r>
    </w:p>
    <w:p w14:paraId="323A2ECE" w14:textId="60C03B9E" w:rsidR="000E2F4E" w:rsidRPr="007963E5" w:rsidRDefault="000E2F4E" w:rsidP="000E2F4E">
      <w:r w:rsidRPr="007963E5">
        <w:tab/>
        <w:t>char c;</w:t>
      </w:r>
      <w:r w:rsidRPr="007963E5">
        <w:tab/>
        <w:t>int d;</w:t>
      </w:r>
      <w:r w:rsidRPr="007963E5">
        <w:tab/>
        <w:t>float f;</w:t>
      </w:r>
    </w:p>
    <w:p w14:paraId="2E4D63B5" w14:textId="62ABA7BF" w:rsidR="000E2F4E" w:rsidRPr="007D061A" w:rsidRDefault="000E2F4E" w:rsidP="007963E5">
      <w:pPr>
        <w:spacing w:line="360" w:lineRule="auto"/>
      </w:pPr>
      <w:r w:rsidRPr="007963E5">
        <w:t>}  ElemType;</w:t>
      </w:r>
    </w:p>
    <w:p w14:paraId="50364948" w14:textId="0CCC6006" w:rsidR="00257E1F" w:rsidRPr="008D4378" w:rsidRDefault="000E2F4E" w:rsidP="008D4378">
      <w:pPr>
        <w:pStyle w:val="af9"/>
        <w:rPr>
          <w:rFonts w:ascii="黑体" w:hAnsi="黑体"/>
        </w:rPr>
      </w:pPr>
      <w:bookmarkStart w:id="16" w:name="_Toc504127755"/>
      <w:r w:rsidRPr="008D4378">
        <w:rPr>
          <w:rFonts w:ascii="黑体" w:hAnsi="黑体" w:hint="eastAsia"/>
        </w:rPr>
        <w:t>1.2.2系统</w:t>
      </w:r>
      <w:r w:rsidR="007963E5" w:rsidRPr="008D4378">
        <w:rPr>
          <w:rFonts w:ascii="黑体" w:hAnsi="黑体" w:hint="eastAsia"/>
        </w:rPr>
        <w:t>框架</w:t>
      </w:r>
      <w:bookmarkEnd w:id="16"/>
    </w:p>
    <w:p w14:paraId="714F178B" w14:textId="77777777" w:rsidR="00FB0374" w:rsidRDefault="007963E5" w:rsidP="00FB0374">
      <w:pPr>
        <w:spacing w:line="360" w:lineRule="auto"/>
        <w:ind w:firstLine="420"/>
        <w:rPr>
          <w:rFonts w:ascii="宋体" w:hAnsi="宋体"/>
        </w:rPr>
      </w:pPr>
      <w:r w:rsidRPr="00FB0374">
        <w:rPr>
          <w:rFonts w:ascii="宋体" w:hAnsi="宋体" w:hint="eastAsia"/>
        </w:rPr>
        <w:t>本系统</w:t>
      </w:r>
      <w:r w:rsidR="00FB0374">
        <w:rPr>
          <w:rFonts w:ascii="宋体" w:hAnsi="宋体" w:hint="eastAsia"/>
        </w:rPr>
        <w:t>大体上可以分为三个部分。</w:t>
      </w:r>
    </w:p>
    <w:p w14:paraId="22030238" w14:textId="77777777" w:rsidR="00FB0374" w:rsidRDefault="007963E5" w:rsidP="00FB0374">
      <w:pPr>
        <w:spacing w:line="360" w:lineRule="auto"/>
        <w:ind w:firstLine="420"/>
        <w:rPr>
          <w:rFonts w:ascii="宋体" w:hAnsi="宋体"/>
        </w:rPr>
      </w:pPr>
      <w:r w:rsidRPr="00FB0374">
        <w:rPr>
          <w:rFonts w:ascii="宋体" w:hAnsi="宋体" w:hint="eastAsia"/>
        </w:rPr>
        <w:t>第一部分是</w:t>
      </w:r>
      <w:r w:rsidR="00FB0374">
        <w:rPr>
          <w:rFonts w:ascii="宋体" w:hAnsi="宋体" w:hint="eastAsia"/>
        </w:rPr>
        <w:t>获取线性表的属性，包括求出表长、求第i个位置元素的值、求出某元素的前驱、后继的值、获取元素序位、遍历线性表；</w:t>
      </w:r>
    </w:p>
    <w:p w14:paraId="64BB4131" w14:textId="77777777" w:rsidR="00FB0374" w:rsidRDefault="00FB0374" w:rsidP="00FB0374">
      <w:pPr>
        <w:spacing w:line="360" w:lineRule="auto"/>
        <w:ind w:firstLine="420"/>
        <w:rPr>
          <w:rFonts w:ascii="宋体" w:hAnsi="宋体"/>
        </w:rPr>
      </w:pPr>
      <w:r>
        <w:rPr>
          <w:rFonts w:ascii="宋体" w:hAnsi="宋体" w:hint="eastAsia"/>
        </w:rPr>
        <w:t>第二部分是对线性表进行操作，包括初始化线性表、销毁线性表、清空线性表、插入一个元素、删除一个元素；</w:t>
      </w:r>
    </w:p>
    <w:p w14:paraId="178C7FF4" w14:textId="5D6C0C05" w:rsidR="007963E5" w:rsidRDefault="00FB0374" w:rsidP="00FB0374">
      <w:pPr>
        <w:spacing w:line="360" w:lineRule="auto"/>
        <w:ind w:firstLine="420"/>
        <w:rPr>
          <w:rFonts w:ascii="宋体" w:hAnsi="宋体"/>
        </w:rPr>
      </w:pPr>
      <w:r>
        <w:rPr>
          <w:rFonts w:ascii="宋体" w:hAnsi="宋体" w:hint="eastAsia"/>
        </w:rPr>
        <w:t>第三部分是附加部分，分为多线性表管理和文件形式的保存。需要说明的是，多线性表管理和文件形式保存两者功能室并行的，可以互相使用，但是文件中只</w:t>
      </w:r>
      <w:r>
        <w:rPr>
          <w:rFonts w:ascii="宋体" w:hAnsi="宋体" w:hint="eastAsia"/>
        </w:rPr>
        <w:lastRenderedPageBreak/>
        <w:t>能保存一张表。</w:t>
      </w:r>
    </w:p>
    <w:p w14:paraId="15160073" w14:textId="6A95FC49" w:rsidR="00FB0374" w:rsidRDefault="00FB0374" w:rsidP="00FB0374">
      <w:pPr>
        <w:spacing w:line="360" w:lineRule="auto"/>
        <w:ind w:firstLine="420"/>
        <w:rPr>
          <w:rFonts w:ascii="宋体" w:hAnsi="宋体"/>
        </w:rPr>
      </w:pPr>
      <w:r>
        <w:rPr>
          <w:rFonts w:ascii="宋体" w:hAnsi="宋体" w:hint="eastAsia"/>
        </w:rPr>
        <w:t>系统结构图如图1.1所示：</w:t>
      </w:r>
    </w:p>
    <w:p w14:paraId="4B6E065F" w14:textId="77777777" w:rsidR="00FB0374" w:rsidRPr="00FB0374" w:rsidRDefault="00FB0374" w:rsidP="00FB0374">
      <w:pPr>
        <w:spacing w:line="360" w:lineRule="auto"/>
        <w:ind w:firstLine="420"/>
        <w:rPr>
          <w:rFonts w:ascii="宋体" w:hAnsi="宋体"/>
        </w:rPr>
      </w:pPr>
    </w:p>
    <w:p w14:paraId="49632963" w14:textId="60E53A84" w:rsidR="000E2F4E" w:rsidRDefault="000E2F4E" w:rsidP="00FB0374">
      <w:pPr>
        <w:spacing w:line="360" w:lineRule="auto"/>
        <w:jc w:val="center"/>
      </w:pPr>
      <w:r>
        <w:object w:dxaOrig="8136" w:dyaOrig="12552" w14:anchorId="672BFD68">
          <v:shape id="_x0000_i1026" type="#_x0000_t75" style="width:280.5pt;height:386.5pt" o:ole="">
            <v:imagedata r:id="rId9" o:title=""/>
          </v:shape>
          <o:OLEObject Type="Embed" ProgID="Visio.Drawing.15" ShapeID="_x0000_i1026" DrawAspect="Content" ObjectID="_1578892558" r:id="rId10"/>
        </w:object>
      </w:r>
    </w:p>
    <w:p w14:paraId="5502D19D" w14:textId="4CF0B6C0" w:rsidR="000E2F4E" w:rsidRPr="00DF413D" w:rsidRDefault="000E2F4E" w:rsidP="00FB0374">
      <w:pPr>
        <w:spacing w:line="360" w:lineRule="auto"/>
        <w:jc w:val="center"/>
        <w:rPr>
          <w:rFonts w:ascii="宋体" w:hAnsi="宋体"/>
        </w:rPr>
      </w:pPr>
      <w:r w:rsidRPr="00DF413D">
        <w:rPr>
          <w:rFonts w:ascii="宋体" w:hAnsi="宋体" w:hint="eastAsia"/>
        </w:rPr>
        <w:t>图1.1 系统结构图</w:t>
      </w:r>
    </w:p>
    <w:p w14:paraId="673FB098" w14:textId="332B79C3" w:rsidR="00257E1F" w:rsidRDefault="00257E1F" w:rsidP="00FB0374">
      <w:pPr>
        <w:spacing w:line="360" w:lineRule="auto"/>
        <w:rPr>
          <w:rFonts w:ascii="黑体" w:eastAsia="黑体" w:hAnsi="黑体"/>
          <w:b/>
        </w:rPr>
      </w:pPr>
      <w:r w:rsidRPr="00257E1F">
        <w:rPr>
          <w:rFonts w:ascii="黑体" w:eastAsia="黑体" w:hAnsi="黑体"/>
          <w:b/>
        </w:rPr>
        <w:t>1.2.</w:t>
      </w:r>
      <w:r w:rsidR="000E2F4E">
        <w:rPr>
          <w:rFonts w:ascii="黑体" w:eastAsia="黑体" w:hAnsi="黑体"/>
          <w:b/>
        </w:rPr>
        <w:t>3</w:t>
      </w:r>
      <w:r w:rsidRPr="00257E1F">
        <w:rPr>
          <w:rFonts w:ascii="黑体" w:eastAsia="黑体" w:hAnsi="黑体"/>
          <w:b/>
        </w:rPr>
        <w:t xml:space="preserve"> </w:t>
      </w:r>
      <w:r w:rsidRPr="00257E1F">
        <w:rPr>
          <w:rFonts w:ascii="黑体" w:eastAsia="黑体" w:hAnsi="黑体" w:hint="eastAsia"/>
          <w:b/>
        </w:rPr>
        <w:t>算法的</w:t>
      </w:r>
      <w:r w:rsidR="005B66DC">
        <w:rPr>
          <w:rFonts w:ascii="黑体" w:eastAsia="黑体" w:hAnsi="黑体" w:hint="eastAsia"/>
          <w:b/>
        </w:rPr>
        <w:t>设计</w:t>
      </w:r>
    </w:p>
    <w:p w14:paraId="1E416174" w14:textId="762241C1" w:rsidR="00257E1F" w:rsidRPr="005B66DC" w:rsidRDefault="00FB0374" w:rsidP="00FB0374">
      <w:pPr>
        <w:spacing w:line="360" w:lineRule="auto"/>
      </w:pPr>
      <w:r w:rsidRPr="005B66DC">
        <w:t>1.</w:t>
      </w:r>
      <w:r w:rsidR="008D4378">
        <w:t xml:space="preserve"> </w:t>
      </w:r>
      <w:r w:rsidRPr="005B66DC">
        <w:t>初始化线性表</w:t>
      </w:r>
    </w:p>
    <w:p w14:paraId="583F8EC2" w14:textId="420C26FF" w:rsidR="00FB0374" w:rsidRPr="005B66DC" w:rsidRDefault="00FB0374" w:rsidP="005B66DC">
      <w:pPr>
        <w:spacing w:line="360" w:lineRule="auto"/>
        <w:ind w:firstLine="420"/>
      </w:pPr>
      <w:r w:rsidRPr="005B66DC">
        <w:t>算法思路：开辟一个存储区并将首地址赋值给空指针</w:t>
      </w:r>
      <w:r w:rsidRPr="005B66DC">
        <w:t>L</w:t>
      </w:r>
      <w:r w:rsidRPr="005B66DC">
        <w:t>，同时将</w:t>
      </w:r>
      <w:r w:rsidRPr="005B66DC">
        <w:t>length</w:t>
      </w:r>
      <w:r w:rsidRPr="005B66DC">
        <w:t>属性值设置为</w:t>
      </w:r>
      <w:r w:rsidRPr="005B66DC">
        <w:t>0</w:t>
      </w:r>
      <w:r w:rsidRPr="005B66DC">
        <w:t>，</w:t>
      </w:r>
      <w:r w:rsidRPr="005B66DC">
        <w:t>listsize</w:t>
      </w:r>
      <w:r w:rsidRPr="005B66DC">
        <w:t>属性值设置为</w:t>
      </w:r>
      <w:r w:rsidRPr="005B66DC">
        <w:t>MAXLEN</w:t>
      </w:r>
      <w:r w:rsidRPr="005B66DC">
        <w:t>。</w:t>
      </w:r>
    </w:p>
    <w:p w14:paraId="6740E48B" w14:textId="080B515A" w:rsidR="00FB0374" w:rsidRPr="005B66DC" w:rsidRDefault="00FB0374" w:rsidP="00FB0374">
      <w:pPr>
        <w:spacing w:line="360" w:lineRule="auto"/>
      </w:pPr>
      <w:r w:rsidRPr="005B66DC">
        <w:t>2.</w:t>
      </w:r>
      <w:r w:rsidR="008D4378">
        <w:t xml:space="preserve"> </w:t>
      </w:r>
      <w:r w:rsidRPr="005B66DC">
        <w:t>销毁线性表</w:t>
      </w:r>
    </w:p>
    <w:p w14:paraId="36F5774B" w14:textId="00D7A7A5" w:rsidR="00FB0374" w:rsidRPr="005B66DC" w:rsidRDefault="00FB0374" w:rsidP="005B66DC">
      <w:pPr>
        <w:spacing w:line="360" w:lineRule="auto"/>
        <w:ind w:firstLine="420"/>
      </w:pPr>
      <w:r w:rsidRPr="005B66DC">
        <w:t>算法思路：释放开辟的空间，同时将指针设置为</w:t>
      </w:r>
      <w:r w:rsidRPr="005B66DC">
        <w:t>NULL</w:t>
      </w:r>
      <w:r w:rsidRPr="005B66DC">
        <w:t>。</w:t>
      </w:r>
    </w:p>
    <w:p w14:paraId="6C47181D" w14:textId="7B9CB360" w:rsidR="00FB0374" w:rsidRPr="005B66DC" w:rsidRDefault="00FB0374" w:rsidP="00FB0374">
      <w:pPr>
        <w:spacing w:line="360" w:lineRule="auto"/>
      </w:pPr>
      <w:r w:rsidRPr="005B66DC">
        <w:t>3.</w:t>
      </w:r>
      <w:r w:rsidR="008D4378">
        <w:t xml:space="preserve"> </w:t>
      </w:r>
      <w:r w:rsidRPr="005B66DC">
        <w:t>清空线性表</w:t>
      </w:r>
    </w:p>
    <w:p w14:paraId="714C7E5C" w14:textId="01CC79C8" w:rsidR="00FB0374" w:rsidRPr="005B66DC" w:rsidRDefault="00FB0374" w:rsidP="005B66DC">
      <w:pPr>
        <w:spacing w:line="360" w:lineRule="auto"/>
        <w:ind w:firstLine="420"/>
      </w:pPr>
      <w:r w:rsidRPr="005B66DC">
        <w:t>算法思路：直接将</w:t>
      </w:r>
      <w:r w:rsidRPr="005B66DC">
        <w:t>length</w:t>
      </w:r>
      <w:r w:rsidRPr="005B66DC">
        <w:t>属性值设置为</w:t>
      </w:r>
      <w:r w:rsidRPr="005B66DC">
        <w:t>0</w:t>
      </w:r>
      <w:r w:rsidRPr="005B66DC">
        <w:t>，之前占用的成为自由区。</w:t>
      </w:r>
    </w:p>
    <w:p w14:paraId="1C68A57B" w14:textId="507A4CC2" w:rsidR="00FB0374" w:rsidRPr="005B66DC" w:rsidRDefault="00FB0374" w:rsidP="00FB0374">
      <w:pPr>
        <w:spacing w:line="360" w:lineRule="auto"/>
      </w:pPr>
      <w:r w:rsidRPr="005B66DC">
        <w:t>4.</w:t>
      </w:r>
      <w:r w:rsidR="008D4378">
        <w:t xml:space="preserve"> </w:t>
      </w:r>
      <w:r w:rsidRPr="005B66DC">
        <w:t>判断线性表是否为空</w:t>
      </w:r>
    </w:p>
    <w:p w14:paraId="6C552E69" w14:textId="79844E4D" w:rsidR="00FB0374" w:rsidRPr="005B66DC" w:rsidRDefault="00FB0374" w:rsidP="005B66DC">
      <w:pPr>
        <w:spacing w:line="360" w:lineRule="auto"/>
        <w:ind w:firstLine="420"/>
      </w:pPr>
      <w:r w:rsidRPr="005B66DC">
        <w:lastRenderedPageBreak/>
        <w:t>算法思路：如果</w:t>
      </w:r>
      <w:r w:rsidRPr="005B66DC">
        <w:t>length</w:t>
      </w:r>
      <w:r w:rsidRPr="005B66DC">
        <w:t>属性值为</w:t>
      </w:r>
      <w:r w:rsidRPr="005B66DC">
        <w:t>0</w:t>
      </w:r>
      <w:r w:rsidRPr="005B66DC">
        <w:t>，则为空，否则不为空</w:t>
      </w:r>
    </w:p>
    <w:p w14:paraId="63BCE784" w14:textId="0F05F990" w:rsidR="00FB0374" w:rsidRPr="005B66DC" w:rsidRDefault="00FB0374" w:rsidP="00FB0374">
      <w:pPr>
        <w:spacing w:line="360" w:lineRule="auto"/>
      </w:pPr>
      <w:r w:rsidRPr="005B66DC">
        <w:t>5.</w:t>
      </w:r>
      <w:r w:rsidR="008D4378">
        <w:t xml:space="preserve"> </w:t>
      </w:r>
      <w:r w:rsidRPr="005B66DC">
        <w:t>求表长</w:t>
      </w:r>
    </w:p>
    <w:p w14:paraId="308BA042" w14:textId="08D28134" w:rsidR="00FB0374" w:rsidRPr="005B66DC" w:rsidRDefault="00FB0374" w:rsidP="008D4378">
      <w:pPr>
        <w:spacing w:line="360" w:lineRule="auto"/>
        <w:ind w:firstLine="420"/>
      </w:pPr>
      <w:r w:rsidRPr="005B66DC">
        <w:t>算法思路：返回</w:t>
      </w:r>
      <w:r w:rsidRPr="005B66DC">
        <w:t>length</w:t>
      </w:r>
      <w:r w:rsidRPr="005B66DC">
        <w:t>属性值</w:t>
      </w:r>
      <w:r w:rsidR="007157D7">
        <w:rPr>
          <w:rFonts w:hint="eastAsia"/>
        </w:rPr>
        <w:t>。</w:t>
      </w:r>
    </w:p>
    <w:p w14:paraId="476FD810" w14:textId="2DB378D1" w:rsidR="00FB0374" w:rsidRPr="005B66DC" w:rsidRDefault="00FB0374" w:rsidP="00FB0374">
      <w:pPr>
        <w:spacing w:line="360" w:lineRule="auto"/>
      </w:pPr>
      <w:r w:rsidRPr="005B66DC">
        <w:t>6.</w:t>
      </w:r>
      <w:r w:rsidR="008D4378">
        <w:t xml:space="preserve"> </w:t>
      </w:r>
      <w:r w:rsidRPr="005B66DC">
        <w:t>获取元素</w:t>
      </w:r>
    </w:p>
    <w:p w14:paraId="64FEE30A" w14:textId="47FF63D1" w:rsidR="00FB0374" w:rsidRPr="005B66DC" w:rsidRDefault="00FB0374" w:rsidP="00FB0374">
      <w:pPr>
        <w:spacing w:line="360" w:lineRule="auto"/>
      </w:pPr>
      <w:r w:rsidRPr="005B66DC">
        <w:rPr>
          <w:b/>
        </w:rPr>
        <w:t>Input</w:t>
      </w:r>
      <w:r w:rsidRPr="005B66DC">
        <w:t>:</w:t>
      </w:r>
      <w:r w:rsidRPr="005B66DC">
        <w:t>元素的序位</w:t>
      </w:r>
      <w:r w:rsidRPr="005B66DC">
        <w:t>i</w:t>
      </w:r>
    </w:p>
    <w:p w14:paraId="2BA533C6" w14:textId="65A5883C" w:rsidR="00FB0374" w:rsidRPr="005B66DC" w:rsidRDefault="00FB0374" w:rsidP="00FB0374">
      <w:pPr>
        <w:spacing w:line="360" w:lineRule="auto"/>
      </w:pPr>
      <w:r w:rsidRPr="005B66DC">
        <w:rPr>
          <w:b/>
        </w:rPr>
        <w:t>Output</w:t>
      </w:r>
      <w:r w:rsidRPr="005B66DC">
        <w:t>:</w:t>
      </w:r>
      <w:r w:rsidRPr="005B66DC">
        <w:t>元素的值</w:t>
      </w:r>
    </w:p>
    <w:p w14:paraId="38A30C31" w14:textId="4F3759FC" w:rsidR="00FB0374" w:rsidRPr="005B66DC" w:rsidRDefault="00FB0374" w:rsidP="00FB0374">
      <w:pPr>
        <w:spacing w:line="360" w:lineRule="auto"/>
      </w:pPr>
      <w:r w:rsidRPr="005B66DC">
        <w:rPr>
          <w:b/>
        </w:rPr>
        <w:t>Procedure</w:t>
      </w:r>
      <w:r w:rsidRPr="005B66DC">
        <w:t>:</w:t>
      </w:r>
    </w:p>
    <w:p w14:paraId="1983E8F3" w14:textId="1BE75F29" w:rsidR="00FB0374" w:rsidRPr="005B66DC" w:rsidRDefault="00FB0374" w:rsidP="00FB0374">
      <w:pPr>
        <w:spacing w:line="360" w:lineRule="auto"/>
      </w:pPr>
      <w:r w:rsidRPr="005B66DC">
        <w:t>Step1:</w:t>
      </w:r>
      <w:r w:rsidRPr="005B66DC">
        <w:t>判断线性表是否为空</w:t>
      </w:r>
    </w:p>
    <w:p w14:paraId="163A5CA6" w14:textId="5FFE6710" w:rsidR="00FB0374" w:rsidRPr="005B66DC" w:rsidRDefault="00FB0374" w:rsidP="00FB0374">
      <w:pPr>
        <w:spacing w:line="360" w:lineRule="auto"/>
      </w:pPr>
      <w:r w:rsidRPr="005B66DC">
        <w:t>Step2</w:t>
      </w:r>
      <w:r w:rsidRPr="005B66DC">
        <w:t>：直接返回数组第</w:t>
      </w:r>
      <w:r w:rsidRPr="005B66DC">
        <w:t>i-1</w:t>
      </w:r>
      <w:r w:rsidRPr="005B66DC">
        <w:t>个元素的值</w:t>
      </w:r>
    </w:p>
    <w:p w14:paraId="3DC4B2F8" w14:textId="6FDA6BBD" w:rsidR="00FB0374" w:rsidRPr="005B66DC" w:rsidRDefault="00FB0374" w:rsidP="00FB0374">
      <w:pPr>
        <w:spacing w:line="360" w:lineRule="auto"/>
      </w:pPr>
      <w:r w:rsidRPr="005B66DC">
        <w:t>7.</w:t>
      </w:r>
      <w:r w:rsidR="008D4378">
        <w:t xml:space="preserve"> </w:t>
      </w:r>
      <w:r w:rsidRPr="005B66DC">
        <w:t>获取序位</w:t>
      </w:r>
    </w:p>
    <w:p w14:paraId="541CC96F" w14:textId="310D4F3A" w:rsidR="00FB0374" w:rsidRPr="005B66DC" w:rsidRDefault="00FB0374" w:rsidP="00FB0374">
      <w:pPr>
        <w:spacing w:line="360" w:lineRule="auto"/>
      </w:pPr>
      <w:r w:rsidRPr="005B66DC">
        <w:rPr>
          <w:b/>
        </w:rPr>
        <w:t>Input</w:t>
      </w:r>
      <w:r w:rsidRPr="005B66DC">
        <w:t>:</w:t>
      </w:r>
      <w:r w:rsidRPr="005B66DC">
        <w:t>元素的值</w:t>
      </w:r>
    </w:p>
    <w:p w14:paraId="66A52243" w14:textId="3CB0B166" w:rsidR="00FB0374" w:rsidRPr="005B66DC" w:rsidRDefault="00FB0374" w:rsidP="00FB0374">
      <w:pPr>
        <w:spacing w:line="360" w:lineRule="auto"/>
      </w:pPr>
      <w:r w:rsidRPr="005B66DC">
        <w:rPr>
          <w:b/>
        </w:rPr>
        <w:t>Output</w:t>
      </w:r>
      <w:r w:rsidRPr="005B66DC">
        <w:t>:</w:t>
      </w:r>
      <w:r w:rsidRPr="005B66DC">
        <w:t>元素的序位</w:t>
      </w:r>
    </w:p>
    <w:p w14:paraId="619272F7" w14:textId="2C2B1A6B" w:rsidR="00FB0374" w:rsidRPr="005B66DC" w:rsidRDefault="00FB0374" w:rsidP="00FB0374">
      <w:pPr>
        <w:spacing w:line="360" w:lineRule="auto"/>
      </w:pPr>
      <w:r w:rsidRPr="005B66DC">
        <w:rPr>
          <w:b/>
        </w:rPr>
        <w:t>Procedure</w:t>
      </w:r>
      <w:r w:rsidRPr="005B66DC">
        <w:t>：</w:t>
      </w:r>
    </w:p>
    <w:p w14:paraId="0CA15337" w14:textId="64503255" w:rsidR="00FB0374" w:rsidRPr="005B66DC" w:rsidRDefault="00FB0374" w:rsidP="00FB0374">
      <w:pPr>
        <w:spacing w:line="360" w:lineRule="auto"/>
      </w:pPr>
      <w:r w:rsidRPr="005B66DC">
        <w:t>Step1:</w:t>
      </w:r>
      <w:r w:rsidRPr="005B66DC">
        <w:t>判断序位是否合法</w:t>
      </w:r>
    </w:p>
    <w:p w14:paraId="73A7C177" w14:textId="13541E42" w:rsidR="00FB0374" w:rsidRPr="005B66DC" w:rsidRDefault="00FB0374" w:rsidP="00FB0374">
      <w:pPr>
        <w:spacing w:line="360" w:lineRule="auto"/>
      </w:pPr>
      <w:r w:rsidRPr="005B66DC">
        <w:t>Step2:</w:t>
      </w:r>
      <w:r w:rsidRPr="005B66DC">
        <w:t>从</w:t>
      </w:r>
      <w:r w:rsidRPr="005B66DC">
        <w:t>0—length-1</w:t>
      </w:r>
      <w:r w:rsidRPr="005B66DC">
        <w:t>开始循环查找，如果成功则找到，否则查找失败</w:t>
      </w:r>
    </w:p>
    <w:p w14:paraId="1D199535" w14:textId="5CAF6BC4" w:rsidR="00FB0374" w:rsidRPr="005B66DC" w:rsidRDefault="00FB0374" w:rsidP="00FB0374">
      <w:pPr>
        <w:spacing w:line="360" w:lineRule="auto"/>
      </w:pPr>
      <w:r w:rsidRPr="005B66DC">
        <w:t>8.</w:t>
      </w:r>
      <w:r w:rsidR="008D4378">
        <w:t xml:space="preserve"> </w:t>
      </w:r>
      <w:r w:rsidRPr="005B66DC">
        <w:t>获取前驱元素</w:t>
      </w:r>
    </w:p>
    <w:p w14:paraId="6BD26135" w14:textId="2711A860" w:rsidR="00FB0374" w:rsidRPr="005B66DC" w:rsidRDefault="00FB0374" w:rsidP="005B66DC">
      <w:pPr>
        <w:spacing w:line="360" w:lineRule="auto"/>
        <w:ind w:firstLineChars="200" w:firstLine="480"/>
      </w:pPr>
      <w:r w:rsidRPr="005B66DC">
        <w:t>算法思路：先判断是否存在前驱元素，接下来过程和获取序位类似，从</w:t>
      </w:r>
      <w:r w:rsidRPr="005B66DC">
        <w:t>0—length-1</w:t>
      </w:r>
      <w:r w:rsidRPr="005B66DC">
        <w:t>开始遍历，如果找到，则返回前一个元素的值。</w:t>
      </w:r>
    </w:p>
    <w:p w14:paraId="745CB77D" w14:textId="2B2386B9" w:rsidR="00FB0374" w:rsidRPr="005B66DC" w:rsidRDefault="00FB0374" w:rsidP="00FB0374">
      <w:pPr>
        <w:spacing w:line="360" w:lineRule="auto"/>
      </w:pPr>
      <w:r w:rsidRPr="005B66DC">
        <w:t>9.</w:t>
      </w:r>
      <w:r w:rsidR="008D4378">
        <w:t xml:space="preserve"> </w:t>
      </w:r>
      <w:r w:rsidRPr="005B66DC">
        <w:t>获得后继元素</w:t>
      </w:r>
    </w:p>
    <w:p w14:paraId="044E38CD" w14:textId="42FC47BA" w:rsidR="00FB0374" w:rsidRPr="005B66DC" w:rsidRDefault="00FB0374" w:rsidP="005B66DC">
      <w:pPr>
        <w:spacing w:line="360" w:lineRule="auto"/>
        <w:ind w:firstLine="420"/>
      </w:pPr>
      <w:r w:rsidRPr="005B66DC">
        <w:t>算法思路：先判断是否存在后继元素，接下来过程和获取序位类似，从</w:t>
      </w:r>
      <w:r w:rsidRPr="005B66DC">
        <w:t>0—length-1</w:t>
      </w:r>
      <w:r w:rsidRPr="005B66DC">
        <w:t>开始遍历，如果找到，则返回后一个元素的值。</w:t>
      </w:r>
    </w:p>
    <w:p w14:paraId="342DB52D" w14:textId="38913352" w:rsidR="00257E1F" w:rsidRPr="005B66DC" w:rsidRDefault="00FB0374" w:rsidP="00FB0374">
      <w:pPr>
        <w:spacing w:line="360" w:lineRule="auto"/>
      </w:pPr>
      <w:r w:rsidRPr="005B66DC">
        <w:t>10</w:t>
      </w:r>
      <w:r w:rsidR="00257E1F" w:rsidRPr="005B66DC">
        <w:t>.</w:t>
      </w:r>
      <w:r w:rsidR="008D4378">
        <w:t xml:space="preserve"> </w:t>
      </w:r>
      <w:r w:rsidR="00257E1F" w:rsidRPr="005B66DC">
        <w:t>插入元素</w:t>
      </w:r>
    </w:p>
    <w:p w14:paraId="047D50F9" w14:textId="19FD451A" w:rsidR="00257E1F" w:rsidRPr="005B66DC" w:rsidRDefault="00257E1F" w:rsidP="00FB0374">
      <w:pPr>
        <w:spacing w:line="360" w:lineRule="auto"/>
      </w:pPr>
      <w:r w:rsidRPr="005B66DC">
        <w:rPr>
          <w:b/>
        </w:rPr>
        <w:t>Input:</w:t>
      </w:r>
      <w:r w:rsidRPr="005B66DC">
        <w:t>元素</w:t>
      </w:r>
      <w:r w:rsidRPr="005B66DC">
        <w:t>e</w:t>
      </w:r>
      <w:r w:rsidRPr="005B66DC">
        <w:t>和序位</w:t>
      </w:r>
      <w:r w:rsidRPr="005B66DC">
        <w:t>i</w:t>
      </w:r>
    </w:p>
    <w:p w14:paraId="2450BEA4" w14:textId="3BF86E46" w:rsidR="00257E1F" w:rsidRPr="005B66DC" w:rsidRDefault="00257E1F" w:rsidP="00FB0374">
      <w:pPr>
        <w:spacing w:line="360" w:lineRule="auto"/>
      </w:pPr>
      <w:r w:rsidRPr="005B66DC">
        <w:rPr>
          <w:b/>
        </w:rPr>
        <w:t>Output:</w:t>
      </w:r>
      <w:r w:rsidRPr="005B66DC">
        <w:t>插入后的顺序表</w:t>
      </w:r>
    </w:p>
    <w:p w14:paraId="44AB585C" w14:textId="786AF41D" w:rsidR="00257E1F" w:rsidRPr="005B66DC" w:rsidRDefault="00257E1F" w:rsidP="00FB0374">
      <w:pPr>
        <w:spacing w:line="360" w:lineRule="auto"/>
        <w:rPr>
          <w:b/>
        </w:rPr>
      </w:pPr>
      <w:r w:rsidRPr="005B66DC">
        <w:rPr>
          <w:b/>
        </w:rPr>
        <w:t>Procedure:</w:t>
      </w:r>
    </w:p>
    <w:p w14:paraId="3A23EBF4" w14:textId="7278565A" w:rsidR="00257E1F" w:rsidRPr="005B66DC" w:rsidRDefault="00257E1F" w:rsidP="00FB0374">
      <w:pPr>
        <w:spacing w:line="360" w:lineRule="auto"/>
      </w:pPr>
      <w:r w:rsidRPr="005B66DC">
        <w:t>Step1:</w:t>
      </w:r>
      <w:r w:rsidRPr="005B66DC">
        <w:t>判断顺序表是否存在，不存在则出错。</w:t>
      </w:r>
    </w:p>
    <w:p w14:paraId="08E9E5EC" w14:textId="5E22CB84" w:rsidR="00257E1F" w:rsidRPr="005B66DC" w:rsidRDefault="00257E1F" w:rsidP="00FB0374">
      <w:pPr>
        <w:spacing w:line="360" w:lineRule="auto"/>
      </w:pPr>
      <w:r w:rsidRPr="005B66DC">
        <w:t>Step2:</w:t>
      </w:r>
      <w:r w:rsidRPr="005B66DC">
        <w:t>判断序位</w:t>
      </w:r>
      <w:r w:rsidRPr="005B66DC">
        <w:t>i</w:t>
      </w:r>
      <w:r w:rsidRPr="005B66DC">
        <w:t>是否合法，不合法则出错。</w:t>
      </w:r>
    </w:p>
    <w:p w14:paraId="77E677A4" w14:textId="0C6C198E" w:rsidR="00257E1F" w:rsidRPr="005B66DC" w:rsidRDefault="00257E1F" w:rsidP="00FB0374">
      <w:pPr>
        <w:spacing w:line="360" w:lineRule="auto"/>
      </w:pPr>
      <w:r w:rsidRPr="005B66DC">
        <w:t>Step3:</w:t>
      </w:r>
      <w:r w:rsidRPr="005B66DC">
        <w:t>从最后一个元素开始，依次将后面</w:t>
      </w:r>
      <w:r w:rsidRPr="005B66DC">
        <w:t>n-i</w:t>
      </w:r>
      <w:r w:rsidRPr="005B66DC">
        <w:t>个元素向后移动一个位置。</w:t>
      </w:r>
    </w:p>
    <w:p w14:paraId="2A1D1C94" w14:textId="104F1932" w:rsidR="00257E1F" w:rsidRPr="005B66DC" w:rsidRDefault="00257E1F" w:rsidP="00FB0374">
      <w:pPr>
        <w:spacing w:line="360" w:lineRule="auto"/>
      </w:pPr>
      <w:r w:rsidRPr="005B66DC">
        <w:t>Step4:</w:t>
      </w:r>
      <w:r w:rsidRPr="005B66DC">
        <w:t>将空出来的位置插入为</w:t>
      </w:r>
      <w:r w:rsidRPr="005B66DC">
        <w:t>e</w:t>
      </w:r>
      <w:r w:rsidRPr="005B66DC">
        <w:t>。</w:t>
      </w:r>
    </w:p>
    <w:p w14:paraId="4973AEC6" w14:textId="00AC734E" w:rsidR="00257E1F" w:rsidRPr="005B66DC" w:rsidRDefault="00257E1F" w:rsidP="00FB0374">
      <w:pPr>
        <w:spacing w:line="360" w:lineRule="auto"/>
      </w:pPr>
      <w:r w:rsidRPr="005B66DC">
        <w:lastRenderedPageBreak/>
        <w:t>Step5:</w:t>
      </w:r>
      <w:r w:rsidRPr="005B66DC">
        <w:t>将顺序表的</w:t>
      </w:r>
      <w:r w:rsidRPr="005B66DC">
        <w:t>length</w:t>
      </w:r>
      <w:r w:rsidRPr="005B66DC">
        <w:t>属性值</w:t>
      </w:r>
      <w:r w:rsidRPr="005B66DC">
        <w:t>+1</w:t>
      </w:r>
      <w:r w:rsidRPr="005B66DC">
        <w:t>。</w:t>
      </w:r>
    </w:p>
    <w:p w14:paraId="082635AA" w14:textId="159277AC" w:rsidR="00257E1F" w:rsidRPr="005B66DC" w:rsidRDefault="00257E1F" w:rsidP="002D036E">
      <w:r w:rsidRPr="005B66DC">
        <w:t>算法流程图如图</w:t>
      </w:r>
      <w:r w:rsidRPr="005B66DC">
        <w:t>1</w:t>
      </w:r>
      <w:r w:rsidR="000E2F4E" w:rsidRPr="005B66DC">
        <w:t>.2</w:t>
      </w:r>
      <w:r w:rsidRPr="005B66DC">
        <w:t>：</w:t>
      </w:r>
    </w:p>
    <w:p w14:paraId="0F486D68" w14:textId="7DA803DD" w:rsidR="00257E1F" w:rsidRPr="005B66DC" w:rsidRDefault="000E2F4E" w:rsidP="000E2F4E">
      <w:pPr>
        <w:jc w:val="center"/>
      </w:pPr>
      <w:r w:rsidRPr="005B66DC">
        <w:object w:dxaOrig="5412" w:dyaOrig="7320" w14:anchorId="3F422DF9">
          <v:shape id="_x0000_i1027" type="#_x0000_t75" style="width:179.5pt;height:243pt" o:ole="">
            <v:imagedata r:id="rId11" o:title=""/>
          </v:shape>
          <o:OLEObject Type="Embed" ProgID="Visio.Drawing.15" ShapeID="_x0000_i1027" DrawAspect="Content" ObjectID="_1578892559" r:id="rId12"/>
        </w:object>
      </w:r>
    </w:p>
    <w:p w14:paraId="1B7B5609" w14:textId="03D50DFC" w:rsidR="00257E1F" w:rsidRPr="005B66DC" w:rsidRDefault="00257E1F" w:rsidP="00257E1F">
      <w:pPr>
        <w:jc w:val="center"/>
        <w:rPr>
          <w:szCs w:val="21"/>
        </w:rPr>
      </w:pPr>
      <w:r w:rsidRPr="005B66DC">
        <w:rPr>
          <w:szCs w:val="21"/>
        </w:rPr>
        <w:t>图</w:t>
      </w:r>
      <w:r w:rsidRPr="005B66DC">
        <w:rPr>
          <w:szCs w:val="21"/>
        </w:rPr>
        <w:t>1.</w:t>
      </w:r>
      <w:r w:rsidR="000E2F4E" w:rsidRPr="005B66DC">
        <w:rPr>
          <w:szCs w:val="21"/>
        </w:rPr>
        <w:t>2</w:t>
      </w:r>
      <w:r w:rsidRPr="005B66DC">
        <w:rPr>
          <w:szCs w:val="21"/>
        </w:rPr>
        <w:t xml:space="preserve"> </w:t>
      </w:r>
      <w:r w:rsidRPr="005B66DC">
        <w:rPr>
          <w:szCs w:val="21"/>
        </w:rPr>
        <w:t>插入元素算法</w:t>
      </w:r>
      <w:r w:rsidR="000E2F4E" w:rsidRPr="005B66DC">
        <w:rPr>
          <w:szCs w:val="21"/>
        </w:rPr>
        <w:t>流程图</w:t>
      </w:r>
    </w:p>
    <w:p w14:paraId="3BAD7459" w14:textId="51457491" w:rsidR="00257E1F" w:rsidRPr="005B66DC" w:rsidRDefault="00FB0374" w:rsidP="00FB0374">
      <w:pPr>
        <w:spacing w:line="360" w:lineRule="auto"/>
      </w:pPr>
      <w:r w:rsidRPr="005B66DC">
        <w:t>11</w:t>
      </w:r>
      <w:r w:rsidR="00257E1F" w:rsidRPr="005B66DC">
        <w:t>.</w:t>
      </w:r>
      <w:r w:rsidR="008D4378">
        <w:t xml:space="preserve"> </w:t>
      </w:r>
      <w:r w:rsidR="00257E1F" w:rsidRPr="005B66DC">
        <w:t>删除元素</w:t>
      </w:r>
    </w:p>
    <w:p w14:paraId="2E28CFC7" w14:textId="044226D7" w:rsidR="00257E1F" w:rsidRPr="005B66DC" w:rsidRDefault="00257E1F" w:rsidP="00FB0374">
      <w:pPr>
        <w:spacing w:line="360" w:lineRule="auto"/>
      </w:pPr>
      <w:r w:rsidRPr="005B66DC">
        <w:rPr>
          <w:b/>
        </w:rPr>
        <w:t>Input:</w:t>
      </w:r>
      <w:r w:rsidRPr="005B66DC">
        <w:t>序位</w:t>
      </w:r>
      <w:r w:rsidRPr="005B66DC">
        <w:t>i</w:t>
      </w:r>
    </w:p>
    <w:p w14:paraId="6EB7BF6F" w14:textId="7F6267D7" w:rsidR="00257E1F" w:rsidRPr="005B66DC" w:rsidRDefault="00257E1F" w:rsidP="00FB0374">
      <w:pPr>
        <w:spacing w:line="360" w:lineRule="auto"/>
      </w:pPr>
      <w:r w:rsidRPr="005B66DC">
        <w:rPr>
          <w:b/>
        </w:rPr>
        <w:t>Output:</w:t>
      </w:r>
      <w:r w:rsidRPr="005B66DC">
        <w:t>删除第</w:t>
      </w:r>
      <w:r w:rsidRPr="005B66DC">
        <w:t>i</w:t>
      </w:r>
      <w:r w:rsidRPr="005B66DC">
        <w:t>个元素后的顺序表</w:t>
      </w:r>
    </w:p>
    <w:p w14:paraId="1A3803BB" w14:textId="77777777" w:rsidR="00257E1F" w:rsidRPr="005B66DC" w:rsidRDefault="00257E1F" w:rsidP="00FB0374">
      <w:pPr>
        <w:spacing w:line="360" w:lineRule="auto"/>
        <w:rPr>
          <w:b/>
        </w:rPr>
      </w:pPr>
      <w:r w:rsidRPr="005B66DC">
        <w:rPr>
          <w:b/>
        </w:rPr>
        <w:t>Procedure:</w:t>
      </w:r>
    </w:p>
    <w:p w14:paraId="71F3E0E4" w14:textId="77777777" w:rsidR="00257E1F" w:rsidRPr="005B66DC" w:rsidRDefault="00257E1F" w:rsidP="00FB0374">
      <w:pPr>
        <w:spacing w:line="360" w:lineRule="auto"/>
      </w:pPr>
      <w:r w:rsidRPr="005B66DC">
        <w:t>Step1:</w:t>
      </w:r>
      <w:r w:rsidRPr="005B66DC">
        <w:t>判断顺序表是否存在，不存在则出错。</w:t>
      </w:r>
    </w:p>
    <w:p w14:paraId="3407815E" w14:textId="77777777" w:rsidR="00257E1F" w:rsidRPr="005B66DC" w:rsidRDefault="00257E1F" w:rsidP="00FB0374">
      <w:pPr>
        <w:spacing w:line="360" w:lineRule="auto"/>
      </w:pPr>
      <w:r w:rsidRPr="005B66DC">
        <w:t>Step2:</w:t>
      </w:r>
      <w:r w:rsidRPr="005B66DC">
        <w:t>判断序位</w:t>
      </w:r>
      <w:r w:rsidRPr="005B66DC">
        <w:t>i</w:t>
      </w:r>
      <w:r w:rsidRPr="005B66DC">
        <w:t>是否合法，不合法则出错。</w:t>
      </w:r>
    </w:p>
    <w:p w14:paraId="1EFAB46A" w14:textId="760E2E56" w:rsidR="00257E1F" w:rsidRPr="005B66DC" w:rsidRDefault="00257E1F" w:rsidP="00FB0374">
      <w:pPr>
        <w:spacing w:line="360" w:lineRule="auto"/>
      </w:pPr>
      <w:r w:rsidRPr="005B66DC">
        <w:t>Step3:</w:t>
      </w:r>
      <w:r w:rsidRPr="005B66DC">
        <w:t>需要删除的元素位置的下一个开始，依次将下一个元素覆盖为上一个元素</w:t>
      </w:r>
    </w:p>
    <w:p w14:paraId="77F92208" w14:textId="491FB426" w:rsidR="00257E1F" w:rsidRPr="005B66DC" w:rsidRDefault="00257E1F" w:rsidP="00FB0374">
      <w:pPr>
        <w:spacing w:line="360" w:lineRule="auto"/>
      </w:pPr>
      <w:r w:rsidRPr="005B66DC">
        <w:t>Step4:</w:t>
      </w:r>
      <w:r w:rsidRPr="005B66DC">
        <w:t>将顺序表的</w:t>
      </w:r>
      <w:r w:rsidRPr="005B66DC">
        <w:t>length</w:t>
      </w:r>
      <w:r w:rsidRPr="005B66DC">
        <w:t>属性值</w:t>
      </w:r>
      <w:r w:rsidRPr="005B66DC">
        <w:t>-1</w:t>
      </w:r>
      <w:r w:rsidRPr="005B66DC">
        <w:t>。</w:t>
      </w:r>
    </w:p>
    <w:p w14:paraId="2B9B8338" w14:textId="5B016222" w:rsidR="00257E1F" w:rsidRPr="005B66DC" w:rsidRDefault="00257E1F" w:rsidP="00FB0374">
      <w:pPr>
        <w:spacing w:line="360" w:lineRule="auto"/>
      </w:pPr>
      <w:r w:rsidRPr="005B66DC">
        <w:t>算法流程图如图</w:t>
      </w:r>
      <w:r w:rsidRPr="005B66DC">
        <w:t>1.</w:t>
      </w:r>
      <w:r w:rsidR="000E2F4E" w:rsidRPr="005B66DC">
        <w:t>3</w:t>
      </w:r>
      <w:r w:rsidR="00FB0374" w:rsidRPr="005B66DC">
        <w:t>。</w:t>
      </w:r>
    </w:p>
    <w:p w14:paraId="5F1E8E36" w14:textId="1DE90050" w:rsidR="00FB0374" w:rsidRPr="005B66DC" w:rsidRDefault="00FB0374" w:rsidP="00FB0374">
      <w:pPr>
        <w:spacing w:line="360" w:lineRule="auto"/>
      </w:pPr>
      <w:r w:rsidRPr="005B66DC">
        <w:t>12.</w:t>
      </w:r>
      <w:r w:rsidR="008D4378">
        <w:t xml:space="preserve"> </w:t>
      </w:r>
      <w:r w:rsidRPr="005B66DC">
        <w:t>遍历表</w:t>
      </w:r>
    </w:p>
    <w:p w14:paraId="1E478DB4" w14:textId="3670581A" w:rsidR="00FB0374" w:rsidRPr="005B66DC" w:rsidRDefault="005C6386" w:rsidP="005B66DC">
      <w:pPr>
        <w:spacing w:line="360" w:lineRule="auto"/>
        <w:ind w:firstLine="420"/>
      </w:pPr>
      <w:r w:rsidRPr="005B66DC">
        <w:t>算法思路：从第一个元素开始，依</w:t>
      </w:r>
      <w:r w:rsidR="00FB0374" w:rsidRPr="005B66DC">
        <w:t>次访问每个元素。</w:t>
      </w:r>
    </w:p>
    <w:p w14:paraId="6E475D91" w14:textId="32FF9D8D" w:rsidR="00FB0374" w:rsidRPr="005B66DC" w:rsidRDefault="00FB0374" w:rsidP="00FB0374">
      <w:pPr>
        <w:spacing w:line="360" w:lineRule="auto"/>
      </w:pPr>
      <w:r w:rsidRPr="005B66DC">
        <w:t>13.</w:t>
      </w:r>
      <w:r w:rsidR="008D4378">
        <w:t xml:space="preserve"> </w:t>
      </w:r>
      <w:r w:rsidRPr="005B66DC">
        <w:t>加载文件</w:t>
      </w:r>
    </w:p>
    <w:p w14:paraId="2DD4E3B7" w14:textId="668F606F" w:rsidR="00FB0374" w:rsidRPr="005B66DC" w:rsidRDefault="00FB0374" w:rsidP="00FB0374">
      <w:pPr>
        <w:spacing w:line="360" w:lineRule="auto"/>
      </w:pPr>
      <w:r w:rsidRPr="005B66DC">
        <w:tab/>
      </w:r>
      <w:r w:rsidRPr="005B66DC">
        <w:t>首先需要构建存储结构，因为是线性表，已经省去了线性化过程，可以直接将数组中的元素一一对应。为了安全性，程序内部将存储文件封装起来放在根目录下，命名为</w:t>
      </w:r>
      <w:r w:rsidRPr="005B66DC">
        <w:t>file</w:t>
      </w:r>
      <w:r w:rsidRPr="005B66DC">
        <w:t>文件。元素内容紧密相连，利用循环，每次取出</w:t>
      </w:r>
      <w:r w:rsidRPr="005B66DC">
        <w:t>sizeof(ElemType)</w:t>
      </w:r>
      <w:r w:rsidRPr="005B66DC">
        <w:t>字节的数据，然后调用</w:t>
      </w:r>
      <w:r w:rsidRPr="005B66DC">
        <w:t>ListInsert</w:t>
      </w:r>
      <w:r w:rsidRPr="005B66DC">
        <w:t>函数，将新产生的元素插入到第</w:t>
      </w:r>
      <w:r w:rsidR="005C6386" w:rsidRPr="005B66DC">
        <w:t>l</w:t>
      </w:r>
      <w:r w:rsidRPr="005B66DC">
        <w:t>ength+1</w:t>
      </w:r>
      <w:r w:rsidRPr="005B66DC">
        <w:t>的位</w:t>
      </w:r>
      <w:r w:rsidRPr="005B66DC">
        <w:lastRenderedPageBreak/>
        <w:t>置上去。</w:t>
      </w:r>
    </w:p>
    <w:p w14:paraId="0805CDFE" w14:textId="4FB8184B" w:rsidR="00257E1F" w:rsidRPr="00257E1F" w:rsidRDefault="000E2F4E" w:rsidP="00FB0374">
      <w:pPr>
        <w:spacing w:line="360" w:lineRule="auto"/>
        <w:jc w:val="center"/>
        <w:rPr>
          <w:rFonts w:ascii="宋体" w:hAnsi="宋体"/>
        </w:rPr>
      </w:pPr>
      <w:r>
        <w:object w:dxaOrig="5412" w:dyaOrig="6972" w14:anchorId="6231CCF5">
          <v:shape id="_x0000_i1028" type="#_x0000_t75" style="width:182.5pt;height:233pt" o:ole="">
            <v:imagedata r:id="rId13" o:title=""/>
          </v:shape>
          <o:OLEObject Type="Embed" ProgID="Visio.Drawing.15" ShapeID="_x0000_i1028" DrawAspect="Content" ObjectID="_1578892560" r:id="rId14"/>
        </w:object>
      </w:r>
    </w:p>
    <w:p w14:paraId="61BC4A29" w14:textId="09F7B304" w:rsidR="00257E1F" w:rsidRPr="005B66DC" w:rsidRDefault="00257E1F" w:rsidP="00FB0374">
      <w:pPr>
        <w:spacing w:line="360" w:lineRule="auto"/>
        <w:jc w:val="center"/>
        <w:rPr>
          <w:szCs w:val="21"/>
        </w:rPr>
      </w:pPr>
      <w:r w:rsidRPr="005B66DC">
        <w:rPr>
          <w:szCs w:val="21"/>
        </w:rPr>
        <w:t>图</w:t>
      </w:r>
      <w:r w:rsidRPr="005B66DC">
        <w:rPr>
          <w:szCs w:val="21"/>
        </w:rPr>
        <w:t>1.</w:t>
      </w:r>
      <w:r w:rsidR="000E2F4E" w:rsidRPr="005B66DC">
        <w:rPr>
          <w:szCs w:val="21"/>
        </w:rPr>
        <w:t>3</w:t>
      </w:r>
      <w:r w:rsidRPr="005B66DC">
        <w:rPr>
          <w:szCs w:val="21"/>
        </w:rPr>
        <w:t xml:space="preserve"> </w:t>
      </w:r>
      <w:r w:rsidRPr="005B66DC">
        <w:rPr>
          <w:szCs w:val="21"/>
        </w:rPr>
        <w:t>删除元素算法</w:t>
      </w:r>
      <w:r w:rsidR="000E2F4E" w:rsidRPr="005B66DC">
        <w:rPr>
          <w:szCs w:val="21"/>
        </w:rPr>
        <w:t>流程图</w:t>
      </w:r>
    </w:p>
    <w:p w14:paraId="7E9B5353" w14:textId="77B05F28" w:rsidR="005C6386" w:rsidRPr="005B66DC" w:rsidRDefault="005C6386" w:rsidP="005C6386">
      <w:pPr>
        <w:spacing w:line="360" w:lineRule="auto"/>
        <w:rPr>
          <w:szCs w:val="21"/>
        </w:rPr>
      </w:pPr>
      <w:r w:rsidRPr="005B66DC">
        <w:rPr>
          <w:szCs w:val="21"/>
        </w:rPr>
        <w:t>14.</w:t>
      </w:r>
      <w:r w:rsidR="008D4378">
        <w:rPr>
          <w:szCs w:val="21"/>
        </w:rPr>
        <w:t xml:space="preserve"> </w:t>
      </w:r>
      <w:r w:rsidRPr="005B66DC">
        <w:rPr>
          <w:szCs w:val="21"/>
        </w:rPr>
        <w:t>保存文件</w:t>
      </w:r>
    </w:p>
    <w:p w14:paraId="5DEBFEF8" w14:textId="6E4C3CF0" w:rsidR="005C6386" w:rsidRPr="005B66DC" w:rsidRDefault="005C6386" w:rsidP="005B66DC">
      <w:pPr>
        <w:spacing w:line="360" w:lineRule="auto"/>
        <w:ind w:firstLineChars="200" w:firstLine="480"/>
        <w:rPr>
          <w:szCs w:val="21"/>
        </w:rPr>
      </w:pPr>
      <w:r w:rsidRPr="005B66DC">
        <w:rPr>
          <w:szCs w:val="21"/>
        </w:rPr>
        <w:t>算法思路：首先检查线性表是否存在，如果存在，那么以</w:t>
      </w:r>
      <w:r w:rsidRPr="005B66DC">
        <w:rPr>
          <w:szCs w:val="21"/>
        </w:rPr>
        <w:t>”wb”</w:t>
      </w:r>
      <w:r w:rsidRPr="005B66DC">
        <w:rPr>
          <w:szCs w:val="21"/>
        </w:rPr>
        <w:t>的方式打开一个文件，命名为</w:t>
      </w:r>
      <w:r w:rsidRPr="005B66DC">
        <w:rPr>
          <w:szCs w:val="21"/>
        </w:rPr>
        <w:t>file</w:t>
      </w:r>
      <w:r w:rsidRPr="005B66DC">
        <w:rPr>
          <w:szCs w:val="21"/>
        </w:rPr>
        <w:t>。线性表本身就是线性的，那么我们就省去了线性化过程，因为数据存储必须是线性的。然后循环</w:t>
      </w:r>
      <w:r w:rsidRPr="005B66DC">
        <w:rPr>
          <w:szCs w:val="21"/>
        </w:rPr>
        <w:t>length</w:t>
      </w:r>
      <w:r w:rsidRPr="005B66DC">
        <w:rPr>
          <w:szCs w:val="21"/>
        </w:rPr>
        <w:t>次，每一次过程中，都将这一次所对应的序位的数据保存在</w:t>
      </w:r>
      <w:r w:rsidRPr="005B66DC">
        <w:rPr>
          <w:szCs w:val="21"/>
        </w:rPr>
        <w:t>file</w:t>
      </w:r>
      <w:r w:rsidRPr="005B66DC">
        <w:rPr>
          <w:szCs w:val="21"/>
        </w:rPr>
        <w:t>文件中。循环结束，关闭文件。</w:t>
      </w:r>
    </w:p>
    <w:p w14:paraId="7DCAA976" w14:textId="2C84EB33" w:rsidR="005C6386" w:rsidRPr="005B66DC" w:rsidRDefault="005C6386" w:rsidP="005C6386">
      <w:pPr>
        <w:spacing w:line="360" w:lineRule="auto"/>
        <w:rPr>
          <w:szCs w:val="21"/>
        </w:rPr>
      </w:pPr>
      <w:r w:rsidRPr="005B66DC">
        <w:rPr>
          <w:szCs w:val="21"/>
        </w:rPr>
        <w:t>15.</w:t>
      </w:r>
      <w:r w:rsidR="008D4378">
        <w:rPr>
          <w:szCs w:val="21"/>
        </w:rPr>
        <w:t xml:space="preserve"> </w:t>
      </w:r>
      <w:r w:rsidRPr="005B66DC">
        <w:rPr>
          <w:szCs w:val="21"/>
        </w:rPr>
        <w:t>多表管理</w:t>
      </w:r>
    </w:p>
    <w:p w14:paraId="22370BC3" w14:textId="6DCD51F3" w:rsidR="00257E1F" w:rsidRPr="005B66DC" w:rsidRDefault="005C6386" w:rsidP="005B66DC">
      <w:pPr>
        <w:spacing w:line="360" w:lineRule="auto"/>
        <w:ind w:firstLineChars="200" w:firstLine="480"/>
        <w:rPr>
          <w:szCs w:val="21"/>
        </w:rPr>
      </w:pPr>
      <w:r w:rsidRPr="005B66DC">
        <w:rPr>
          <w:szCs w:val="21"/>
        </w:rPr>
        <w:t>算法思路：在全局变量中定义一个</w:t>
      </w:r>
      <w:r w:rsidRPr="005B66DC">
        <w:rPr>
          <w:szCs w:val="21"/>
        </w:rPr>
        <w:t xml:space="preserve">SqList * </w:t>
      </w:r>
      <w:r w:rsidRPr="005B66DC">
        <w:rPr>
          <w:szCs w:val="21"/>
        </w:rPr>
        <w:t>类型的数组，程序中假定的数组的最大值为</w:t>
      </w:r>
      <w:r w:rsidRPr="005B66DC">
        <w:rPr>
          <w:szCs w:val="21"/>
        </w:rPr>
        <w:t>10</w:t>
      </w:r>
      <w:r w:rsidRPr="005B66DC">
        <w:rPr>
          <w:szCs w:val="21"/>
        </w:rPr>
        <w:t>，也就是说能够管理</w:t>
      </w:r>
      <w:r w:rsidRPr="005B66DC">
        <w:rPr>
          <w:szCs w:val="21"/>
        </w:rPr>
        <w:t>10</w:t>
      </w:r>
      <w:r w:rsidRPr="005B66DC">
        <w:rPr>
          <w:szCs w:val="21"/>
        </w:rPr>
        <w:t>个线性表。然后再主程序中定义一个</w:t>
      </w:r>
      <w:r w:rsidRPr="005B66DC">
        <w:rPr>
          <w:szCs w:val="21"/>
        </w:rPr>
        <w:t>SqList*</w:t>
      </w:r>
      <w:r w:rsidRPr="005B66DC">
        <w:rPr>
          <w:szCs w:val="21"/>
        </w:rPr>
        <w:t>类型的线性表</w:t>
      </w:r>
      <w:r w:rsidRPr="005B66DC">
        <w:rPr>
          <w:szCs w:val="21"/>
        </w:rPr>
        <w:t>L</w:t>
      </w:r>
      <w:r w:rsidRPr="005B66DC">
        <w:rPr>
          <w:szCs w:val="21"/>
        </w:rPr>
        <w:t>，</w:t>
      </w:r>
      <w:r w:rsidRPr="005B66DC">
        <w:rPr>
          <w:szCs w:val="21"/>
        </w:rPr>
        <w:t>L</w:t>
      </w:r>
      <w:r w:rsidRPr="005B66DC">
        <w:rPr>
          <w:szCs w:val="21"/>
        </w:rPr>
        <w:t>的意义是当前线性表的地址。那么每当切换线性表的时候，只需要将线性表数组中对应的地址取出来赋值给</w:t>
      </w:r>
      <w:r w:rsidRPr="005B66DC">
        <w:rPr>
          <w:szCs w:val="21"/>
        </w:rPr>
        <w:t>L</w:t>
      </w:r>
      <w:r w:rsidRPr="005B66DC">
        <w:rPr>
          <w:szCs w:val="21"/>
        </w:rPr>
        <w:t>，那么</w:t>
      </w:r>
      <w:r w:rsidRPr="005B66DC">
        <w:rPr>
          <w:szCs w:val="21"/>
        </w:rPr>
        <w:t>L</w:t>
      </w:r>
      <w:r w:rsidRPr="005B66DC">
        <w:rPr>
          <w:szCs w:val="21"/>
        </w:rPr>
        <w:t>就代表了数组中对应的线性表，通过对</w:t>
      </w:r>
      <w:r w:rsidRPr="005B66DC">
        <w:rPr>
          <w:szCs w:val="21"/>
        </w:rPr>
        <w:t>L</w:t>
      </w:r>
      <w:r w:rsidRPr="005B66DC">
        <w:rPr>
          <w:szCs w:val="21"/>
        </w:rPr>
        <w:t>进行操作，即实现了对线性表的多表管理。</w:t>
      </w:r>
    </w:p>
    <w:p w14:paraId="5B2C091F" w14:textId="77777777" w:rsidR="00DD68AD" w:rsidRDefault="00DD68AD" w:rsidP="005C6386">
      <w:pPr>
        <w:pStyle w:val="2"/>
        <w:spacing w:beforeLines="50" w:before="156" w:afterLines="50" w:after="156" w:line="360" w:lineRule="auto"/>
        <w:rPr>
          <w:rFonts w:ascii="黑体"/>
          <w:sz w:val="28"/>
          <w:szCs w:val="28"/>
        </w:rPr>
      </w:pPr>
      <w:bookmarkStart w:id="17" w:name="_Toc426687162"/>
      <w:bookmarkStart w:id="18" w:name="_Toc440806754"/>
      <w:bookmarkStart w:id="19" w:name="_Toc504127756"/>
      <w:r w:rsidRPr="007B0A74">
        <w:rPr>
          <w:rFonts w:ascii="黑体" w:hAnsi="黑体"/>
          <w:sz w:val="28"/>
          <w:szCs w:val="28"/>
        </w:rPr>
        <w:t>1.3</w:t>
      </w:r>
      <w:r>
        <w:rPr>
          <w:rFonts w:ascii="黑体" w:hAnsi="黑体"/>
          <w:sz w:val="28"/>
          <w:szCs w:val="28"/>
        </w:rPr>
        <w:t xml:space="preserve"> </w:t>
      </w:r>
      <w:r w:rsidRPr="007B0A74">
        <w:rPr>
          <w:rFonts w:ascii="黑体" w:hAnsi="黑体" w:hint="eastAsia"/>
          <w:sz w:val="28"/>
          <w:szCs w:val="28"/>
        </w:rPr>
        <w:t>系统实现</w:t>
      </w:r>
      <w:bookmarkEnd w:id="17"/>
      <w:bookmarkEnd w:id="18"/>
      <w:bookmarkEnd w:id="19"/>
    </w:p>
    <w:p w14:paraId="4A76E1E6" w14:textId="77777777" w:rsidR="000E2F4E" w:rsidRDefault="000E2F4E" w:rsidP="005C6386">
      <w:pPr>
        <w:pStyle w:val="2"/>
        <w:spacing w:beforeLines="50" w:before="156" w:afterLines="50" w:after="156" w:line="360" w:lineRule="auto"/>
        <w:rPr>
          <w:rFonts w:ascii="黑体" w:hAnsi="黑体"/>
          <w:sz w:val="24"/>
          <w:szCs w:val="24"/>
        </w:rPr>
      </w:pPr>
      <w:bookmarkStart w:id="20" w:name="_Toc504127757"/>
      <w:r>
        <w:rPr>
          <w:rFonts w:ascii="黑体" w:hAnsi="黑体" w:hint="eastAsia"/>
          <w:sz w:val="24"/>
          <w:szCs w:val="24"/>
        </w:rPr>
        <w:t>1</w:t>
      </w:r>
      <w:r w:rsidRPr="00506240">
        <w:rPr>
          <w:rFonts w:ascii="黑体" w:hAnsi="黑体"/>
          <w:sz w:val="24"/>
          <w:szCs w:val="24"/>
        </w:rPr>
        <w:t>.3.1 编程环境</w:t>
      </w:r>
      <w:r w:rsidRPr="00506240">
        <w:rPr>
          <w:rFonts w:ascii="黑体" w:hAnsi="黑体" w:hint="eastAsia"/>
          <w:sz w:val="24"/>
          <w:szCs w:val="24"/>
        </w:rPr>
        <w:t>、</w:t>
      </w:r>
      <w:r w:rsidRPr="00506240">
        <w:rPr>
          <w:rFonts w:ascii="黑体" w:hAnsi="黑体"/>
          <w:sz w:val="24"/>
          <w:szCs w:val="24"/>
        </w:rPr>
        <w:t>运行环境</w:t>
      </w:r>
      <w:r w:rsidRPr="00506240">
        <w:rPr>
          <w:rFonts w:ascii="黑体" w:hAnsi="黑体" w:hint="eastAsia"/>
          <w:sz w:val="24"/>
          <w:szCs w:val="24"/>
        </w:rPr>
        <w:t>、</w:t>
      </w:r>
      <w:r w:rsidRPr="00506240">
        <w:rPr>
          <w:rFonts w:ascii="黑体" w:hAnsi="黑体"/>
          <w:sz w:val="24"/>
          <w:szCs w:val="24"/>
        </w:rPr>
        <w:t>项目工程描述</w:t>
      </w:r>
      <w:bookmarkEnd w:id="20"/>
    </w:p>
    <w:p w14:paraId="4DC512E4" w14:textId="0D7C53F7" w:rsidR="000E2F4E" w:rsidRPr="005B66DC" w:rsidRDefault="000E2F4E" w:rsidP="005C6386">
      <w:pPr>
        <w:spacing w:line="360" w:lineRule="auto"/>
      </w:pPr>
      <w:r w:rsidRPr="005B66DC">
        <w:tab/>
      </w:r>
      <w:r w:rsidRPr="005B66DC">
        <w:t>本次实验采用</w:t>
      </w:r>
      <w:r w:rsidRPr="005B66DC">
        <w:t>JetBrain CLion</w:t>
      </w:r>
      <w:r w:rsidRPr="005B66DC">
        <w:t>编程软件编写，并用</w:t>
      </w:r>
      <w:r w:rsidRPr="005B66DC">
        <w:t>gcc</w:t>
      </w:r>
      <w:r w:rsidRPr="005B66DC">
        <w:t>进行编译运行，项目名称是</w:t>
      </w:r>
      <w:r w:rsidRPr="005B66DC">
        <w:t>SquenceList</w:t>
      </w:r>
      <w:r w:rsidRPr="005B66DC">
        <w:t>。</w:t>
      </w:r>
    </w:p>
    <w:p w14:paraId="1C72829B" w14:textId="77777777" w:rsidR="000E2F4E" w:rsidRPr="005C089A" w:rsidRDefault="000E2F4E" w:rsidP="005C6386">
      <w:pPr>
        <w:pStyle w:val="2"/>
        <w:spacing w:beforeLines="50" w:before="156" w:afterLines="50" w:after="156" w:line="360" w:lineRule="auto"/>
        <w:rPr>
          <w:rFonts w:ascii="黑体" w:hAnsi="黑体"/>
          <w:sz w:val="24"/>
          <w:szCs w:val="24"/>
        </w:rPr>
      </w:pPr>
      <w:bookmarkStart w:id="21" w:name="_Toc504127758"/>
      <w:r w:rsidRPr="005C089A">
        <w:rPr>
          <w:rFonts w:ascii="黑体" w:hAnsi="黑体" w:hint="eastAsia"/>
          <w:sz w:val="24"/>
          <w:szCs w:val="24"/>
        </w:rPr>
        <w:lastRenderedPageBreak/>
        <w:t>1.3.2 头文件及预定义常量说明</w:t>
      </w:r>
      <w:bookmarkEnd w:id="21"/>
    </w:p>
    <w:p w14:paraId="70093C9D" w14:textId="77777777" w:rsidR="000E2F4E" w:rsidRPr="005B66DC" w:rsidRDefault="000E2F4E" w:rsidP="005C6386">
      <w:pPr>
        <w:spacing w:line="360" w:lineRule="auto"/>
      </w:pPr>
      <w:r w:rsidRPr="005B66DC">
        <w:t>1.</w:t>
      </w:r>
      <w:r w:rsidRPr="005B66DC">
        <w:t>头文件</w:t>
      </w:r>
    </w:p>
    <w:p w14:paraId="2D6737BE" w14:textId="77777777" w:rsidR="000E2F4E" w:rsidRPr="005B66DC" w:rsidRDefault="000E2F4E" w:rsidP="005C6386">
      <w:pPr>
        <w:autoSpaceDE w:val="0"/>
        <w:autoSpaceDN w:val="0"/>
        <w:adjustRightInd w:val="0"/>
        <w:spacing w:line="360" w:lineRule="auto"/>
        <w:ind w:firstLine="380"/>
        <w:jc w:val="left"/>
      </w:pPr>
      <w:r w:rsidRPr="005B66DC">
        <w:t>#include &lt;stdio.h&gt;</w:t>
      </w:r>
    </w:p>
    <w:p w14:paraId="6BD22C4B" w14:textId="77777777" w:rsidR="000E2F4E" w:rsidRPr="005B66DC" w:rsidRDefault="000E2F4E" w:rsidP="000E2F4E">
      <w:pPr>
        <w:autoSpaceDE w:val="0"/>
        <w:autoSpaceDN w:val="0"/>
        <w:adjustRightInd w:val="0"/>
        <w:ind w:firstLine="380"/>
        <w:jc w:val="left"/>
      </w:pPr>
      <w:r w:rsidRPr="005B66DC">
        <w:t>#include &lt;malloc.h&gt;</w:t>
      </w:r>
    </w:p>
    <w:p w14:paraId="78FA22E4" w14:textId="77777777" w:rsidR="000E2F4E" w:rsidRPr="005B66DC" w:rsidRDefault="000E2F4E" w:rsidP="000E2F4E">
      <w:pPr>
        <w:spacing w:line="300" w:lineRule="exact"/>
        <w:ind w:firstLine="380"/>
      </w:pPr>
      <w:r w:rsidRPr="005B66DC">
        <w:t>#include &lt;stdlib.h&gt;</w:t>
      </w:r>
    </w:p>
    <w:p w14:paraId="2F198987" w14:textId="77777777" w:rsidR="000E2F4E" w:rsidRPr="005B66DC" w:rsidRDefault="000E2F4E" w:rsidP="000E2F4E">
      <w:pPr>
        <w:spacing w:line="300" w:lineRule="exact"/>
        <w:ind w:firstLine="380"/>
      </w:pPr>
    </w:p>
    <w:p w14:paraId="01BDCDE6" w14:textId="77777777" w:rsidR="000E2F4E" w:rsidRPr="005B66DC" w:rsidRDefault="000E2F4E" w:rsidP="005C6386">
      <w:pPr>
        <w:spacing w:line="300" w:lineRule="exact"/>
      </w:pPr>
      <w:r w:rsidRPr="005B66DC">
        <w:t>2.</w:t>
      </w:r>
      <w:r w:rsidRPr="005B66DC">
        <w:t>预定义常量</w:t>
      </w:r>
    </w:p>
    <w:p w14:paraId="69909977" w14:textId="77777777" w:rsidR="000E2F4E" w:rsidRPr="005B66DC" w:rsidRDefault="000E2F4E" w:rsidP="000E2F4E">
      <w:pPr>
        <w:autoSpaceDE w:val="0"/>
        <w:autoSpaceDN w:val="0"/>
        <w:adjustRightInd w:val="0"/>
        <w:ind w:firstLine="380"/>
        <w:jc w:val="left"/>
      </w:pPr>
      <w:r w:rsidRPr="005B66DC">
        <w:t>#define TRUE 1</w:t>
      </w:r>
    </w:p>
    <w:p w14:paraId="6B5C4AD0" w14:textId="77777777" w:rsidR="000E2F4E" w:rsidRPr="005B66DC" w:rsidRDefault="000E2F4E" w:rsidP="000E2F4E">
      <w:pPr>
        <w:autoSpaceDE w:val="0"/>
        <w:autoSpaceDN w:val="0"/>
        <w:adjustRightInd w:val="0"/>
        <w:ind w:firstLine="380"/>
        <w:jc w:val="left"/>
      </w:pPr>
      <w:r w:rsidRPr="005B66DC">
        <w:t>#define FALSE 0</w:t>
      </w:r>
    </w:p>
    <w:p w14:paraId="4EAF0393" w14:textId="77777777" w:rsidR="000E2F4E" w:rsidRPr="005B66DC" w:rsidRDefault="000E2F4E" w:rsidP="000E2F4E">
      <w:pPr>
        <w:autoSpaceDE w:val="0"/>
        <w:autoSpaceDN w:val="0"/>
        <w:adjustRightInd w:val="0"/>
        <w:ind w:firstLine="380"/>
        <w:jc w:val="left"/>
      </w:pPr>
      <w:r w:rsidRPr="005B66DC">
        <w:t>#define OK 1</w:t>
      </w:r>
    </w:p>
    <w:p w14:paraId="2B28FB8A" w14:textId="77777777" w:rsidR="000E2F4E" w:rsidRPr="005B66DC" w:rsidRDefault="000E2F4E" w:rsidP="000E2F4E">
      <w:pPr>
        <w:autoSpaceDE w:val="0"/>
        <w:autoSpaceDN w:val="0"/>
        <w:adjustRightInd w:val="0"/>
        <w:ind w:firstLine="380"/>
        <w:jc w:val="left"/>
      </w:pPr>
      <w:r w:rsidRPr="005B66DC">
        <w:t>#define ERROR 0</w:t>
      </w:r>
    </w:p>
    <w:p w14:paraId="5E46AE81" w14:textId="77777777" w:rsidR="000E2F4E" w:rsidRPr="005B66DC" w:rsidRDefault="000E2F4E" w:rsidP="000E2F4E">
      <w:pPr>
        <w:autoSpaceDE w:val="0"/>
        <w:autoSpaceDN w:val="0"/>
        <w:adjustRightInd w:val="0"/>
        <w:ind w:firstLine="380"/>
        <w:jc w:val="left"/>
      </w:pPr>
      <w:r w:rsidRPr="005B66DC">
        <w:t>#define INFEASTABLE -1</w:t>
      </w:r>
    </w:p>
    <w:p w14:paraId="58A16EBE" w14:textId="77777777" w:rsidR="000E2F4E" w:rsidRPr="005B66DC" w:rsidRDefault="000E2F4E" w:rsidP="000E2F4E">
      <w:pPr>
        <w:autoSpaceDE w:val="0"/>
        <w:autoSpaceDN w:val="0"/>
        <w:adjustRightInd w:val="0"/>
        <w:ind w:firstLine="380"/>
        <w:jc w:val="left"/>
      </w:pPr>
      <w:r w:rsidRPr="005B66DC">
        <w:t>#define OVERFLOW -2</w:t>
      </w:r>
    </w:p>
    <w:p w14:paraId="44224DBC" w14:textId="77777777" w:rsidR="000E2F4E" w:rsidRPr="005B66DC" w:rsidRDefault="000E2F4E" w:rsidP="000E2F4E">
      <w:pPr>
        <w:autoSpaceDE w:val="0"/>
        <w:autoSpaceDN w:val="0"/>
        <w:adjustRightInd w:val="0"/>
        <w:ind w:firstLine="380"/>
        <w:jc w:val="left"/>
      </w:pPr>
      <w:r w:rsidRPr="005B66DC">
        <w:t>#define LIST_INIT_SIZE 100</w:t>
      </w:r>
    </w:p>
    <w:p w14:paraId="730CEF8C" w14:textId="77777777" w:rsidR="000E2F4E" w:rsidRPr="005B66DC" w:rsidRDefault="000E2F4E" w:rsidP="000E2F4E">
      <w:pPr>
        <w:autoSpaceDE w:val="0"/>
        <w:autoSpaceDN w:val="0"/>
        <w:adjustRightInd w:val="0"/>
        <w:ind w:firstLine="380"/>
        <w:jc w:val="left"/>
      </w:pPr>
      <w:r w:rsidRPr="005B66DC">
        <w:t>#define LISTINCREMENT 10</w:t>
      </w:r>
    </w:p>
    <w:p w14:paraId="524ECE49" w14:textId="77777777" w:rsidR="000E2F4E" w:rsidRPr="005B66DC" w:rsidRDefault="000E2F4E" w:rsidP="000E2F4E">
      <w:pPr>
        <w:autoSpaceDE w:val="0"/>
        <w:autoSpaceDN w:val="0"/>
        <w:adjustRightInd w:val="0"/>
        <w:ind w:firstLineChars="100" w:firstLine="240"/>
        <w:jc w:val="left"/>
      </w:pPr>
    </w:p>
    <w:p w14:paraId="344CAD3F" w14:textId="77777777" w:rsidR="000E2F4E" w:rsidRPr="005B66DC" w:rsidRDefault="000E2F4E" w:rsidP="005C6386">
      <w:pPr>
        <w:autoSpaceDE w:val="0"/>
        <w:autoSpaceDN w:val="0"/>
        <w:adjustRightInd w:val="0"/>
        <w:jc w:val="left"/>
      </w:pPr>
      <w:r w:rsidRPr="005B66DC">
        <w:t>3.</w:t>
      </w:r>
      <w:r w:rsidRPr="005B66DC">
        <w:t>类型表达式</w:t>
      </w:r>
    </w:p>
    <w:p w14:paraId="7C9F24D9" w14:textId="18C70FF6" w:rsidR="000E2F4E" w:rsidRPr="005B66DC" w:rsidRDefault="000E2F4E" w:rsidP="000E2F4E">
      <w:pPr>
        <w:autoSpaceDE w:val="0"/>
        <w:autoSpaceDN w:val="0"/>
        <w:adjustRightInd w:val="0"/>
        <w:jc w:val="left"/>
      </w:pPr>
      <w:r w:rsidRPr="005B66DC">
        <w:t>typedef int Status;</w:t>
      </w:r>
    </w:p>
    <w:p w14:paraId="593537DF" w14:textId="77777777" w:rsidR="000E2F4E" w:rsidRPr="005B66DC" w:rsidRDefault="000E2F4E" w:rsidP="000E2F4E">
      <w:pPr>
        <w:jc w:val="left"/>
      </w:pPr>
      <w:r w:rsidRPr="005B66DC">
        <w:t>typedef struct ElemType{</w:t>
      </w:r>
    </w:p>
    <w:p w14:paraId="69AD5833" w14:textId="77777777" w:rsidR="000E2F4E" w:rsidRPr="005B66DC" w:rsidRDefault="000E2F4E" w:rsidP="000E2F4E">
      <w:pPr>
        <w:jc w:val="left"/>
      </w:pPr>
      <w:r w:rsidRPr="005B66DC">
        <w:t xml:space="preserve">    char c;</w:t>
      </w:r>
    </w:p>
    <w:p w14:paraId="3A1D95D6" w14:textId="77777777" w:rsidR="000E2F4E" w:rsidRPr="005B66DC" w:rsidRDefault="000E2F4E" w:rsidP="000E2F4E">
      <w:pPr>
        <w:jc w:val="left"/>
      </w:pPr>
      <w:r w:rsidRPr="005B66DC">
        <w:t xml:space="preserve">    int  d;</w:t>
      </w:r>
    </w:p>
    <w:p w14:paraId="1C0A0F82" w14:textId="77777777" w:rsidR="000E2F4E" w:rsidRPr="005B66DC" w:rsidRDefault="000E2F4E" w:rsidP="000E2F4E">
      <w:pPr>
        <w:jc w:val="left"/>
      </w:pPr>
      <w:r w:rsidRPr="005B66DC">
        <w:t xml:space="preserve">    float f;</w:t>
      </w:r>
    </w:p>
    <w:p w14:paraId="5590081D" w14:textId="007C545C" w:rsidR="000E2F4E" w:rsidRPr="005B66DC" w:rsidRDefault="000E2F4E" w:rsidP="005B66DC">
      <w:pPr>
        <w:spacing w:line="360" w:lineRule="auto"/>
        <w:jc w:val="left"/>
      </w:pPr>
      <w:r w:rsidRPr="005B66DC">
        <w:t>}ElemType;//</w:t>
      </w:r>
      <w:r w:rsidRPr="005B66DC">
        <w:t>基础数据类型</w:t>
      </w:r>
    </w:p>
    <w:p w14:paraId="3CBCFBE1" w14:textId="3881E59D" w:rsidR="00537C8F" w:rsidRPr="00537C8F" w:rsidRDefault="005B66DC" w:rsidP="005B66DC">
      <w:pPr>
        <w:spacing w:line="360" w:lineRule="auto"/>
        <w:jc w:val="left"/>
        <w:rPr>
          <w:rFonts w:ascii="宋体" w:hAnsi="宋体"/>
        </w:rPr>
      </w:pPr>
      <w:r>
        <w:rPr>
          <w:rFonts w:ascii="宋体" w:hAnsi="宋体"/>
        </w:rPr>
        <w:t>注：程序代码详见附录</w:t>
      </w:r>
    </w:p>
    <w:p w14:paraId="37A2A535" w14:textId="7295E1EE" w:rsidR="000E2F4E" w:rsidRDefault="005C6386" w:rsidP="007157D7">
      <w:pPr>
        <w:pStyle w:val="af9"/>
      </w:pPr>
      <w:bookmarkStart w:id="22" w:name="_Toc504127759"/>
      <w:r w:rsidRPr="008D4378">
        <w:rPr>
          <w:rFonts w:ascii="黑体" w:hAnsi="黑体"/>
        </w:rPr>
        <w:t>1.3.3</w:t>
      </w:r>
      <w:r w:rsidR="000E2F4E" w:rsidRPr="007157D7">
        <w:rPr>
          <w:rFonts w:ascii="Times New Roman" w:hAnsi="Times New Roman"/>
        </w:rPr>
        <w:t xml:space="preserve"> </w:t>
      </w:r>
      <w:r w:rsidR="008D4378" w:rsidRPr="000E2F4E">
        <w:rPr>
          <w:rFonts w:hint="eastAsia"/>
        </w:rPr>
        <w:t>演示</w:t>
      </w:r>
      <w:r w:rsidR="000E2F4E" w:rsidRPr="000E2F4E">
        <w:rPr>
          <w:rFonts w:hint="eastAsia"/>
        </w:rPr>
        <w:t>系统操作</w:t>
      </w:r>
      <w:bookmarkEnd w:id="22"/>
    </w:p>
    <w:p w14:paraId="6E69C0AF" w14:textId="6C5619C6" w:rsidR="000E2F4E" w:rsidRPr="005B66DC" w:rsidRDefault="000E2F4E" w:rsidP="005C6386">
      <w:pPr>
        <w:spacing w:line="360" w:lineRule="auto"/>
      </w:pPr>
      <w:r w:rsidRPr="00F13E18">
        <w:rPr>
          <w:rFonts w:ascii="宋体" w:hAnsi="宋体"/>
        </w:rPr>
        <w:tab/>
      </w:r>
      <w:r w:rsidR="005B66DC" w:rsidRPr="005B66DC">
        <w:t>系统运行主界面</w:t>
      </w:r>
      <w:r w:rsidRPr="005B66DC">
        <w:t>如图</w:t>
      </w:r>
      <w:r w:rsidRPr="005B66DC">
        <w:t>1.4</w:t>
      </w:r>
      <w:r w:rsidR="005B66DC" w:rsidRPr="005B66DC">
        <w:t>所示</w:t>
      </w:r>
      <w:r w:rsidRPr="005B66DC">
        <w:t>：</w:t>
      </w:r>
    </w:p>
    <w:p w14:paraId="7CFFC4F3" w14:textId="437B9420" w:rsidR="000E2F4E" w:rsidRPr="00F13E18" w:rsidRDefault="004270E7" w:rsidP="00897D72">
      <w:pPr>
        <w:spacing w:line="360" w:lineRule="auto"/>
        <w:jc w:val="center"/>
        <w:rPr>
          <w:rFonts w:ascii="宋体" w:hAnsi="宋体"/>
        </w:rPr>
      </w:pPr>
      <w:r>
        <w:rPr>
          <w:rFonts w:ascii="宋体" w:hAnsi="宋体"/>
        </w:rPr>
        <w:pict w14:anchorId="3F16FC11">
          <v:shape id="_x0000_i1029" type="#_x0000_t75" style="width:256pt;height:163.5pt">
            <v:imagedata r:id="rId15" o:title="1"/>
          </v:shape>
        </w:pict>
      </w:r>
    </w:p>
    <w:p w14:paraId="2436C7D8" w14:textId="5713BEDC" w:rsidR="000E2F4E" w:rsidRPr="005B66DC" w:rsidRDefault="000E2F4E" w:rsidP="00897D72">
      <w:pPr>
        <w:spacing w:line="360" w:lineRule="auto"/>
        <w:jc w:val="center"/>
        <w:rPr>
          <w:szCs w:val="21"/>
        </w:rPr>
      </w:pPr>
      <w:r w:rsidRPr="005B66DC">
        <w:rPr>
          <w:szCs w:val="21"/>
        </w:rPr>
        <w:t>图</w:t>
      </w:r>
      <w:r w:rsidRPr="005B66DC">
        <w:rPr>
          <w:szCs w:val="21"/>
        </w:rPr>
        <w:t xml:space="preserve">1.4 </w:t>
      </w:r>
      <w:r w:rsidRPr="005B66DC">
        <w:rPr>
          <w:szCs w:val="21"/>
        </w:rPr>
        <w:t>主界面</w:t>
      </w:r>
    </w:p>
    <w:p w14:paraId="2B8DCF38" w14:textId="5A99BA48" w:rsidR="000E2F4E" w:rsidRPr="005B66DC" w:rsidRDefault="000E2F4E" w:rsidP="00897D72">
      <w:pPr>
        <w:spacing w:line="360" w:lineRule="auto"/>
      </w:pPr>
      <w:r w:rsidRPr="005B66DC">
        <w:lastRenderedPageBreak/>
        <w:t>功能</w:t>
      </w:r>
      <w:r w:rsidRPr="005B66DC">
        <w:t>1</w:t>
      </w:r>
      <w:r w:rsidRPr="005B66DC">
        <w:t>：初始化</w:t>
      </w:r>
      <w:r w:rsidR="00897D72" w:rsidRPr="005B66DC">
        <w:t>如图</w:t>
      </w:r>
      <w:r w:rsidR="00897D72" w:rsidRPr="005B66DC">
        <w:t>1.5</w:t>
      </w:r>
      <w:r w:rsidR="00897D72" w:rsidRPr="005B66DC">
        <w:t>：</w:t>
      </w:r>
    </w:p>
    <w:p w14:paraId="568C3DC9" w14:textId="4C14CA5A" w:rsidR="00897D72" w:rsidRPr="00F13E18" w:rsidRDefault="004270E7" w:rsidP="00897D72">
      <w:pPr>
        <w:spacing w:line="360" w:lineRule="auto"/>
        <w:jc w:val="center"/>
        <w:rPr>
          <w:rFonts w:ascii="宋体" w:hAnsi="宋体"/>
        </w:rPr>
      </w:pPr>
      <w:r>
        <w:rPr>
          <w:rFonts w:ascii="宋体" w:hAnsi="宋体"/>
        </w:rPr>
        <w:pict w14:anchorId="251B2EE0">
          <v:shape id="_x0000_i1030" type="#_x0000_t75" style="width:225.5pt;height:179pt">
            <v:imagedata r:id="rId16" o:title="2"/>
          </v:shape>
        </w:pict>
      </w:r>
    </w:p>
    <w:p w14:paraId="5D01B2CE" w14:textId="4AD7A5FD" w:rsidR="00897D72" w:rsidRPr="005B66DC" w:rsidRDefault="00897D72" w:rsidP="00897D72">
      <w:pPr>
        <w:spacing w:line="360" w:lineRule="auto"/>
        <w:jc w:val="center"/>
        <w:rPr>
          <w:szCs w:val="21"/>
        </w:rPr>
      </w:pPr>
      <w:r w:rsidRPr="005B66DC">
        <w:rPr>
          <w:szCs w:val="21"/>
        </w:rPr>
        <w:t>图</w:t>
      </w:r>
      <w:r w:rsidRPr="005B66DC">
        <w:rPr>
          <w:szCs w:val="21"/>
        </w:rPr>
        <w:t xml:space="preserve">1.5 </w:t>
      </w:r>
      <w:r w:rsidRPr="005B66DC">
        <w:rPr>
          <w:szCs w:val="21"/>
        </w:rPr>
        <w:t>初始化</w:t>
      </w:r>
    </w:p>
    <w:p w14:paraId="4E07C622" w14:textId="3E6D17B6" w:rsidR="00897D72" w:rsidRPr="005B66DC" w:rsidRDefault="00897D72" w:rsidP="00897D72">
      <w:pPr>
        <w:spacing w:line="360" w:lineRule="auto"/>
      </w:pPr>
      <w:r w:rsidRPr="005B66DC">
        <w:t>功能</w:t>
      </w:r>
      <w:r w:rsidRPr="005B66DC">
        <w:t>2</w:t>
      </w:r>
      <w:r w:rsidRPr="005B66DC">
        <w:t>：插入元素：</w:t>
      </w:r>
    </w:p>
    <w:p w14:paraId="7A337230" w14:textId="3FE86B82" w:rsidR="00E67045" w:rsidRPr="00E67045" w:rsidRDefault="00E67045" w:rsidP="00897D72">
      <w:pPr>
        <w:spacing w:line="360" w:lineRule="auto"/>
        <w:rPr>
          <w:rFonts w:ascii="宋体" w:hAnsi="宋体"/>
        </w:rPr>
      </w:pPr>
      <w:r>
        <w:rPr>
          <w:rFonts w:ascii="宋体" w:hAnsi="宋体"/>
        </w:rPr>
        <w:tab/>
      </w:r>
      <w:r>
        <w:rPr>
          <w:rFonts w:ascii="宋体" w:hAnsi="宋体" w:hint="eastAsia"/>
        </w:rPr>
        <w:t>注：</w:t>
      </w:r>
      <w:r w:rsidR="005B66DC">
        <w:rPr>
          <w:rFonts w:ascii="宋体" w:hAnsi="宋体" w:hint="eastAsia"/>
        </w:rPr>
        <w:t>为提高程序的健壮性，提高测试标准，第四个数据元素实际上是不合法的，这是用来检测程序识别不合法数据的能力。</w:t>
      </w:r>
    </w:p>
    <w:p w14:paraId="1D575EED" w14:textId="10C41F5B" w:rsidR="00897D72" w:rsidRPr="00897D72" w:rsidRDefault="00897D72" w:rsidP="00897D72">
      <w:pPr>
        <w:spacing w:line="360" w:lineRule="auto"/>
        <w:jc w:val="center"/>
        <w:rPr>
          <w:rFonts w:ascii="黑体" w:eastAsia="黑体" w:hAnsi="黑体"/>
        </w:rPr>
      </w:pPr>
      <w:r w:rsidRPr="00897D72">
        <w:rPr>
          <w:rFonts w:ascii="黑体" w:eastAsia="黑体" w:hAnsi="黑体" w:hint="eastAsia"/>
        </w:rPr>
        <w:t>表1.1 插入元素样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2455"/>
        <w:gridCol w:w="2132"/>
        <w:gridCol w:w="2132"/>
      </w:tblGrid>
      <w:tr w:rsidR="00F13E18" w:rsidRPr="00F13E18" w14:paraId="5B5FFFDA" w14:textId="77777777" w:rsidTr="00E67045">
        <w:trPr>
          <w:trHeight w:hRule="exact" w:val="397"/>
        </w:trPr>
        <w:tc>
          <w:tcPr>
            <w:tcW w:w="1809" w:type="dxa"/>
            <w:shd w:val="clear" w:color="auto" w:fill="auto"/>
          </w:tcPr>
          <w:p w14:paraId="1B4999EA" w14:textId="4CD39FE3" w:rsidR="00897D72" w:rsidRPr="005B66DC" w:rsidRDefault="00897D72" w:rsidP="00F13E18">
            <w:pPr>
              <w:spacing w:line="360" w:lineRule="auto"/>
              <w:jc w:val="center"/>
            </w:pPr>
            <w:bookmarkStart w:id="23" w:name="OLE_LINK1"/>
            <w:bookmarkStart w:id="24" w:name="OLE_LINK2"/>
            <w:r w:rsidRPr="005B66DC">
              <w:t>元素位序</w:t>
            </w:r>
          </w:p>
        </w:tc>
        <w:tc>
          <w:tcPr>
            <w:tcW w:w="2455" w:type="dxa"/>
            <w:shd w:val="clear" w:color="auto" w:fill="auto"/>
          </w:tcPr>
          <w:p w14:paraId="71A278E0" w14:textId="668BE3A4" w:rsidR="00897D72" w:rsidRPr="005B66DC" w:rsidRDefault="00897D72" w:rsidP="00F13E18">
            <w:pPr>
              <w:spacing w:line="360" w:lineRule="auto"/>
              <w:jc w:val="center"/>
            </w:pPr>
            <w:r w:rsidRPr="005B66DC">
              <w:t>C</w:t>
            </w:r>
            <w:r w:rsidRPr="005B66DC">
              <w:t>值</w:t>
            </w:r>
          </w:p>
        </w:tc>
        <w:tc>
          <w:tcPr>
            <w:tcW w:w="2132" w:type="dxa"/>
            <w:shd w:val="clear" w:color="auto" w:fill="auto"/>
          </w:tcPr>
          <w:p w14:paraId="01042589" w14:textId="74D4508B" w:rsidR="00897D72" w:rsidRPr="005B66DC" w:rsidRDefault="00897D72" w:rsidP="00F13E18">
            <w:pPr>
              <w:spacing w:line="360" w:lineRule="auto"/>
              <w:jc w:val="center"/>
            </w:pPr>
            <w:r w:rsidRPr="005B66DC">
              <w:t>D</w:t>
            </w:r>
            <w:r w:rsidRPr="005B66DC">
              <w:t>值</w:t>
            </w:r>
          </w:p>
        </w:tc>
        <w:tc>
          <w:tcPr>
            <w:tcW w:w="2132" w:type="dxa"/>
            <w:shd w:val="clear" w:color="auto" w:fill="auto"/>
          </w:tcPr>
          <w:p w14:paraId="1720AB80" w14:textId="428C5046" w:rsidR="00897D72" w:rsidRPr="005B66DC" w:rsidRDefault="00897D72" w:rsidP="00F13E18">
            <w:pPr>
              <w:spacing w:line="360" w:lineRule="auto"/>
              <w:jc w:val="center"/>
            </w:pPr>
            <w:r w:rsidRPr="005B66DC">
              <w:t>F</w:t>
            </w:r>
            <w:r w:rsidRPr="005B66DC">
              <w:t>值</w:t>
            </w:r>
          </w:p>
        </w:tc>
      </w:tr>
      <w:tr w:rsidR="00F13E18" w:rsidRPr="00F13E18" w14:paraId="16F9D419" w14:textId="77777777" w:rsidTr="00E67045">
        <w:trPr>
          <w:trHeight w:hRule="exact" w:val="397"/>
        </w:trPr>
        <w:tc>
          <w:tcPr>
            <w:tcW w:w="1809" w:type="dxa"/>
            <w:shd w:val="clear" w:color="auto" w:fill="auto"/>
          </w:tcPr>
          <w:p w14:paraId="0CE735F0" w14:textId="57C7AC63" w:rsidR="00897D72" w:rsidRPr="005B66DC" w:rsidRDefault="00897D72" w:rsidP="00F13E18">
            <w:pPr>
              <w:spacing w:line="360" w:lineRule="auto"/>
              <w:jc w:val="center"/>
            </w:pPr>
            <w:r w:rsidRPr="005B66DC">
              <w:t>1</w:t>
            </w:r>
          </w:p>
        </w:tc>
        <w:tc>
          <w:tcPr>
            <w:tcW w:w="2455" w:type="dxa"/>
            <w:shd w:val="clear" w:color="auto" w:fill="auto"/>
          </w:tcPr>
          <w:p w14:paraId="1D0CEAFE" w14:textId="750DC8AA" w:rsidR="00897D72" w:rsidRPr="005B66DC" w:rsidRDefault="00897D72" w:rsidP="00F13E18">
            <w:pPr>
              <w:spacing w:line="360" w:lineRule="auto"/>
              <w:jc w:val="center"/>
            </w:pPr>
            <w:r w:rsidRPr="005B66DC">
              <w:t>A</w:t>
            </w:r>
          </w:p>
        </w:tc>
        <w:tc>
          <w:tcPr>
            <w:tcW w:w="2132" w:type="dxa"/>
            <w:shd w:val="clear" w:color="auto" w:fill="auto"/>
          </w:tcPr>
          <w:p w14:paraId="139FCB99" w14:textId="2066E5C1" w:rsidR="00897D72" w:rsidRPr="005B66DC" w:rsidRDefault="00897D72" w:rsidP="00F13E18">
            <w:pPr>
              <w:spacing w:line="360" w:lineRule="auto"/>
              <w:jc w:val="center"/>
            </w:pPr>
            <w:r w:rsidRPr="005B66DC">
              <w:t>5</w:t>
            </w:r>
          </w:p>
        </w:tc>
        <w:tc>
          <w:tcPr>
            <w:tcW w:w="2132" w:type="dxa"/>
            <w:shd w:val="clear" w:color="auto" w:fill="auto"/>
          </w:tcPr>
          <w:p w14:paraId="74525E55" w14:textId="7A206216" w:rsidR="00897D72" w:rsidRPr="005B66DC" w:rsidRDefault="00897D72" w:rsidP="00F13E18">
            <w:pPr>
              <w:spacing w:line="360" w:lineRule="auto"/>
              <w:jc w:val="center"/>
            </w:pPr>
            <w:r w:rsidRPr="005B66DC">
              <w:t>3.14</w:t>
            </w:r>
          </w:p>
        </w:tc>
      </w:tr>
      <w:tr w:rsidR="00F13E18" w:rsidRPr="00F13E18" w14:paraId="49792D87" w14:textId="77777777" w:rsidTr="00E67045">
        <w:trPr>
          <w:trHeight w:hRule="exact" w:val="397"/>
        </w:trPr>
        <w:tc>
          <w:tcPr>
            <w:tcW w:w="1809" w:type="dxa"/>
            <w:shd w:val="clear" w:color="auto" w:fill="auto"/>
          </w:tcPr>
          <w:p w14:paraId="094A883F" w14:textId="03F6D8F8" w:rsidR="00897D72" w:rsidRPr="005B66DC" w:rsidRDefault="00897D72" w:rsidP="00F13E18">
            <w:pPr>
              <w:spacing w:line="360" w:lineRule="auto"/>
              <w:jc w:val="center"/>
            </w:pPr>
            <w:r w:rsidRPr="005B66DC">
              <w:t>2</w:t>
            </w:r>
          </w:p>
        </w:tc>
        <w:tc>
          <w:tcPr>
            <w:tcW w:w="2455" w:type="dxa"/>
            <w:shd w:val="clear" w:color="auto" w:fill="auto"/>
          </w:tcPr>
          <w:p w14:paraId="0B597F1B" w14:textId="4E1FF743" w:rsidR="00897D72" w:rsidRPr="005B66DC" w:rsidRDefault="00897D72" w:rsidP="00F13E18">
            <w:pPr>
              <w:spacing w:line="360" w:lineRule="auto"/>
              <w:jc w:val="center"/>
            </w:pPr>
            <w:r w:rsidRPr="005B66DC">
              <w:t>B</w:t>
            </w:r>
          </w:p>
        </w:tc>
        <w:tc>
          <w:tcPr>
            <w:tcW w:w="2132" w:type="dxa"/>
            <w:shd w:val="clear" w:color="auto" w:fill="auto"/>
          </w:tcPr>
          <w:p w14:paraId="036DD45A" w14:textId="39682E2E" w:rsidR="00897D72" w:rsidRPr="005B66DC" w:rsidRDefault="00897D72" w:rsidP="00F13E18">
            <w:pPr>
              <w:spacing w:line="360" w:lineRule="auto"/>
              <w:jc w:val="center"/>
            </w:pPr>
            <w:r w:rsidRPr="005B66DC">
              <w:t>8</w:t>
            </w:r>
          </w:p>
        </w:tc>
        <w:tc>
          <w:tcPr>
            <w:tcW w:w="2132" w:type="dxa"/>
            <w:shd w:val="clear" w:color="auto" w:fill="auto"/>
          </w:tcPr>
          <w:p w14:paraId="2778343F" w14:textId="0EDE9DE4" w:rsidR="00897D72" w:rsidRPr="005B66DC" w:rsidRDefault="00897D72" w:rsidP="00F13E18">
            <w:pPr>
              <w:spacing w:line="360" w:lineRule="auto"/>
              <w:jc w:val="center"/>
            </w:pPr>
            <w:r w:rsidRPr="005B66DC">
              <w:t>2.718</w:t>
            </w:r>
          </w:p>
        </w:tc>
      </w:tr>
      <w:tr w:rsidR="00F13E18" w:rsidRPr="00F13E18" w14:paraId="56E4A0C5" w14:textId="77777777" w:rsidTr="00E67045">
        <w:trPr>
          <w:trHeight w:hRule="exact" w:val="397"/>
        </w:trPr>
        <w:tc>
          <w:tcPr>
            <w:tcW w:w="1809" w:type="dxa"/>
            <w:shd w:val="clear" w:color="auto" w:fill="auto"/>
          </w:tcPr>
          <w:p w14:paraId="48D46950" w14:textId="4402DF94" w:rsidR="00897D72" w:rsidRPr="005B66DC" w:rsidRDefault="00897D72" w:rsidP="00F13E18">
            <w:pPr>
              <w:spacing w:line="360" w:lineRule="auto"/>
              <w:jc w:val="center"/>
            </w:pPr>
            <w:r w:rsidRPr="005B66DC">
              <w:t>3</w:t>
            </w:r>
          </w:p>
        </w:tc>
        <w:tc>
          <w:tcPr>
            <w:tcW w:w="2455" w:type="dxa"/>
            <w:shd w:val="clear" w:color="auto" w:fill="auto"/>
          </w:tcPr>
          <w:p w14:paraId="17D8F0AA" w14:textId="33C182D7" w:rsidR="00897D72" w:rsidRPr="005B66DC" w:rsidRDefault="00897D72" w:rsidP="00F13E18">
            <w:pPr>
              <w:spacing w:line="360" w:lineRule="auto"/>
              <w:jc w:val="center"/>
            </w:pPr>
            <w:r w:rsidRPr="005B66DC">
              <w:t>C</w:t>
            </w:r>
          </w:p>
        </w:tc>
        <w:tc>
          <w:tcPr>
            <w:tcW w:w="2132" w:type="dxa"/>
            <w:shd w:val="clear" w:color="auto" w:fill="auto"/>
          </w:tcPr>
          <w:p w14:paraId="789571FC" w14:textId="513F394A" w:rsidR="00897D72" w:rsidRPr="005B66DC" w:rsidRDefault="00897D72" w:rsidP="00F13E18">
            <w:pPr>
              <w:spacing w:line="360" w:lineRule="auto"/>
              <w:jc w:val="center"/>
            </w:pPr>
            <w:r w:rsidRPr="005B66DC">
              <w:t>100</w:t>
            </w:r>
          </w:p>
        </w:tc>
        <w:tc>
          <w:tcPr>
            <w:tcW w:w="2132" w:type="dxa"/>
            <w:shd w:val="clear" w:color="auto" w:fill="auto"/>
          </w:tcPr>
          <w:p w14:paraId="1842D4A6" w14:textId="67148B3F" w:rsidR="00897D72" w:rsidRPr="005B66DC" w:rsidRDefault="00897D72" w:rsidP="00F13E18">
            <w:pPr>
              <w:spacing w:line="360" w:lineRule="auto"/>
              <w:jc w:val="center"/>
            </w:pPr>
            <w:r w:rsidRPr="005B66DC">
              <w:t>1.44</w:t>
            </w:r>
          </w:p>
        </w:tc>
      </w:tr>
      <w:tr w:rsidR="005C6386" w:rsidRPr="008D4378" w14:paraId="274088E3" w14:textId="77777777" w:rsidTr="00E67045">
        <w:trPr>
          <w:trHeight w:hRule="exact" w:val="397"/>
        </w:trPr>
        <w:tc>
          <w:tcPr>
            <w:tcW w:w="1809" w:type="dxa"/>
            <w:shd w:val="clear" w:color="auto" w:fill="auto"/>
          </w:tcPr>
          <w:p w14:paraId="47C6FA34" w14:textId="7C3B63F5" w:rsidR="005C6386" w:rsidRPr="008D4378" w:rsidRDefault="005C6386" w:rsidP="00F13E18">
            <w:pPr>
              <w:spacing w:line="360" w:lineRule="auto"/>
              <w:jc w:val="center"/>
            </w:pPr>
            <w:r w:rsidRPr="008D4378">
              <w:t>5</w:t>
            </w:r>
          </w:p>
        </w:tc>
        <w:tc>
          <w:tcPr>
            <w:tcW w:w="2455" w:type="dxa"/>
            <w:shd w:val="clear" w:color="auto" w:fill="auto"/>
          </w:tcPr>
          <w:p w14:paraId="37797229" w14:textId="2B6BF817" w:rsidR="005C6386" w:rsidRPr="008D4378" w:rsidRDefault="005C6386" w:rsidP="00F13E18">
            <w:pPr>
              <w:spacing w:line="360" w:lineRule="auto"/>
              <w:jc w:val="center"/>
            </w:pPr>
            <w:r w:rsidRPr="008D4378">
              <w:t>Q</w:t>
            </w:r>
          </w:p>
        </w:tc>
        <w:tc>
          <w:tcPr>
            <w:tcW w:w="2132" w:type="dxa"/>
            <w:shd w:val="clear" w:color="auto" w:fill="auto"/>
          </w:tcPr>
          <w:p w14:paraId="491D5D7E" w14:textId="5836504E" w:rsidR="005C6386" w:rsidRPr="008D4378" w:rsidRDefault="005C6386" w:rsidP="00F13E18">
            <w:pPr>
              <w:spacing w:line="360" w:lineRule="auto"/>
              <w:jc w:val="center"/>
            </w:pPr>
            <w:r w:rsidRPr="008D4378">
              <w:t>888</w:t>
            </w:r>
          </w:p>
        </w:tc>
        <w:tc>
          <w:tcPr>
            <w:tcW w:w="2132" w:type="dxa"/>
            <w:shd w:val="clear" w:color="auto" w:fill="auto"/>
          </w:tcPr>
          <w:p w14:paraId="0698995F" w14:textId="6B198A98" w:rsidR="005C6386" w:rsidRPr="008D4378" w:rsidRDefault="005C6386" w:rsidP="00F13E18">
            <w:pPr>
              <w:spacing w:line="360" w:lineRule="auto"/>
              <w:jc w:val="center"/>
            </w:pPr>
            <w:r w:rsidRPr="008D4378">
              <w:t>1.01</w:t>
            </w:r>
          </w:p>
        </w:tc>
      </w:tr>
    </w:tbl>
    <w:bookmarkEnd w:id="23"/>
    <w:bookmarkEnd w:id="24"/>
    <w:p w14:paraId="20B9CD25" w14:textId="06FB3BBF" w:rsidR="00897D72" w:rsidRPr="008D4378" w:rsidRDefault="00897D72" w:rsidP="00897D72">
      <w:pPr>
        <w:spacing w:line="360" w:lineRule="auto"/>
      </w:pPr>
      <w:r w:rsidRPr="008D4378">
        <w:t>结果如图</w:t>
      </w:r>
      <w:r w:rsidRPr="008D4378">
        <w:t>1.6</w:t>
      </w:r>
      <w:r w:rsidRPr="008D4378">
        <w:t>：</w:t>
      </w:r>
    </w:p>
    <w:p w14:paraId="6F2FBC8A" w14:textId="61BBF278" w:rsidR="00897D72" w:rsidRPr="008D4378" w:rsidRDefault="004270E7" w:rsidP="00537C8F">
      <w:pPr>
        <w:spacing w:line="360" w:lineRule="auto"/>
        <w:jc w:val="center"/>
      </w:pPr>
      <w:r>
        <w:pict w14:anchorId="0A0004D2">
          <v:shape id="_x0000_i1031" type="#_x0000_t75" style="width:162pt;height:207pt">
            <v:imagedata r:id="rId17" o:title="3"/>
          </v:shape>
        </w:pict>
      </w:r>
      <w:r w:rsidR="007157D7" w:rsidRPr="008D4378">
        <w:t xml:space="preserve">    </w:t>
      </w:r>
      <w:r w:rsidR="005C6386" w:rsidRPr="008D4378">
        <w:t xml:space="preserve">  </w:t>
      </w:r>
      <w:r>
        <w:pict w14:anchorId="128DBDDA">
          <v:shape id="_x0000_i1032" type="#_x0000_t75" style="width:169pt;height:208pt">
            <v:imagedata r:id="rId18" o:title="22"/>
          </v:shape>
        </w:pict>
      </w:r>
    </w:p>
    <w:p w14:paraId="050727E3" w14:textId="566C5BE2" w:rsidR="00897D72" w:rsidRPr="008D4378" w:rsidRDefault="00897D72" w:rsidP="005C6386">
      <w:pPr>
        <w:spacing w:line="360" w:lineRule="auto"/>
        <w:jc w:val="center"/>
        <w:rPr>
          <w:szCs w:val="21"/>
        </w:rPr>
      </w:pPr>
      <w:r w:rsidRPr="008D4378">
        <w:rPr>
          <w:szCs w:val="21"/>
        </w:rPr>
        <w:t>图</w:t>
      </w:r>
      <w:r w:rsidRPr="008D4378">
        <w:rPr>
          <w:szCs w:val="21"/>
        </w:rPr>
        <w:t xml:space="preserve">1.5 </w:t>
      </w:r>
      <w:r w:rsidRPr="008D4378">
        <w:rPr>
          <w:szCs w:val="21"/>
        </w:rPr>
        <w:t>插入元素</w:t>
      </w:r>
      <w:r w:rsidR="005C6386" w:rsidRPr="008D4378">
        <w:rPr>
          <w:szCs w:val="21"/>
        </w:rPr>
        <w:t>测试样例</w:t>
      </w:r>
    </w:p>
    <w:p w14:paraId="7BA7B6B9" w14:textId="19B29429" w:rsidR="00897D72" w:rsidRPr="008D4378" w:rsidRDefault="00897D72" w:rsidP="00537C8F">
      <w:pPr>
        <w:spacing w:line="360" w:lineRule="auto"/>
      </w:pPr>
      <w:r w:rsidRPr="008D4378">
        <w:lastRenderedPageBreak/>
        <w:t>功能</w:t>
      </w:r>
      <w:r w:rsidRPr="008D4378">
        <w:t>3</w:t>
      </w:r>
      <w:r w:rsidRPr="008D4378">
        <w:t>：判断线性表是否为空，如图</w:t>
      </w:r>
      <w:r w:rsidRPr="008D4378">
        <w:t>1.6</w:t>
      </w:r>
      <w:r w:rsidRPr="008D4378">
        <w:t>：</w:t>
      </w:r>
    </w:p>
    <w:p w14:paraId="10CE40D3" w14:textId="2DD61DB1" w:rsidR="00897D72" w:rsidRPr="008D4378" w:rsidRDefault="004270E7" w:rsidP="00537C8F">
      <w:pPr>
        <w:spacing w:line="360" w:lineRule="auto"/>
        <w:jc w:val="center"/>
      </w:pPr>
      <w:r>
        <w:pict w14:anchorId="147A5FF4">
          <v:shape id="_x0000_i1033" type="#_x0000_t75" style="width:199.5pt;height:171.5pt">
            <v:imagedata r:id="rId19" o:title="4"/>
          </v:shape>
        </w:pict>
      </w:r>
    </w:p>
    <w:p w14:paraId="14727868" w14:textId="375D55E5" w:rsidR="00897D72" w:rsidRPr="008D4378" w:rsidRDefault="00897D72" w:rsidP="00537C8F">
      <w:pPr>
        <w:spacing w:line="360" w:lineRule="auto"/>
        <w:jc w:val="center"/>
        <w:rPr>
          <w:szCs w:val="21"/>
        </w:rPr>
      </w:pPr>
      <w:r w:rsidRPr="008D4378">
        <w:rPr>
          <w:szCs w:val="21"/>
        </w:rPr>
        <w:t>图</w:t>
      </w:r>
      <w:r w:rsidRPr="008D4378">
        <w:rPr>
          <w:szCs w:val="21"/>
        </w:rPr>
        <w:t xml:space="preserve">1.6 </w:t>
      </w:r>
      <w:r w:rsidRPr="008D4378">
        <w:rPr>
          <w:szCs w:val="21"/>
        </w:rPr>
        <w:t>线性表为空</w:t>
      </w:r>
    </w:p>
    <w:p w14:paraId="18DA6EFB" w14:textId="2023F392" w:rsidR="00897D72" w:rsidRPr="008D4378" w:rsidRDefault="00897D72" w:rsidP="00537C8F">
      <w:pPr>
        <w:spacing w:line="360" w:lineRule="auto"/>
      </w:pPr>
      <w:r w:rsidRPr="008D4378">
        <w:t>功能</w:t>
      </w:r>
      <w:r w:rsidRPr="008D4378">
        <w:t>4</w:t>
      </w:r>
      <w:r w:rsidRPr="008D4378">
        <w:t>：求表长，如图</w:t>
      </w:r>
      <w:r w:rsidRPr="008D4378">
        <w:t>1.7</w:t>
      </w:r>
      <w:r w:rsidRPr="008D4378">
        <w:t>：</w:t>
      </w:r>
    </w:p>
    <w:p w14:paraId="1E43E303" w14:textId="4B25E531" w:rsidR="00897D72" w:rsidRPr="008D4378" w:rsidRDefault="004270E7" w:rsidP="00537C8F">
      <w:pPr>
        <w:spacing w:line="360" w:lineRule="auto"/>
        <w:jc w:val="center"/>
      </w:pPr>
      <w:r>
        <w:pict w14:anchorId="2F01B98D">
          <v:shape id="_x0000_i1034" type="#_x0000_t75" style="width:199pt;height:170pt">
            <v:imagedata r:id="rId20" o:title="5"/>
          </v:shape>
        </w:pict>
      </w:r>
    </w:p>
    <w:p w14:paraId="149D530C" w14:textId="412E6C84" w:rsidR="00897D72" w:rsidRPr="008D4378" w:rsidRDefault="00897D72" w:rsidP="00537C8F">
      <w:pPr>
        <w:spacing w:line="360" w:lineRule="auto"/>
        <w:jc w:val="center"/>
      </w:pPr>
      <w:r w:rsidRPr="008D4378">
        <w:t>图</w:t>
      </w:r>
      <w:r w:rsidRPr="008D4378">
        <w:t xml:space="preserve">1.7 </w:t>
      </w:r>
      <w:r w:rsidRPr="008D4378">
        <w:t>求表长</w:t>
      </w:r>
    </w:p>
    <w:p w14:paraId="0AF68DE8" w14:textId="1F39A21D" w:rsidR="00897D72" w:rsidRPr="008D4378" w:rsidRDefault="00897D72" w:rsidP="00E975EE">
      <w:pPr>
        <w:spacing w:line="360" w:lineRule="auto"/>
      </w:pPr>
      <w:r w:rsidRPr="008D4378">
        <w:t>功能</w:t>
      </w:r>
      <w:r w:rsidRPr="008D4378">
        <w:t>5</w:t>
      </w:r>
      <w:r w:rsidRPr="008D4378">
        <w:t>：通过位序获取元素，输入</w:t>
      </w:r>
      <w:r w:rsidRPr="008D4378">
        <w:t>3</w:t>
      </w:r>
      <w:r w:rsidRPr="008D4378">
        <w:t>，结果如图</w:t>
      </w:r>
      <w:r w:rsidRPr="008D4378">
        <w:t>1.8</w:t>
      </w:r>
      <w:r w:rsidRPr="008D4378">
        <w:t>：</w:t>
      </w:r>
    </w:p>
    <w:p w14:paraId="010CED48" w14:textId="596A6AFE" w:rsidR="00897D72" w:rsidRPr="008D4378" w:rsidRDefault="004270E7" w:rsidP="00E975EE">
      <w:pPr>
        <w:spacing w:line="360" w:lineRule="auto"/>
        <w:jc w:val="center"/>
      </w:pPr>
      <w:r>
        <w:pict w14:anchorId="0B527194">
          <v:shape id="_x0000_i1035" type="#_x0000_t75" style="width:183.5pt;height:167.5pt">
            <v:imagedata r:id="rId21" o:title="6"/>
          </v:shape>
        </w:pict>
      </w:r>
    </w:p>
    <w:p w14:paraId="59C2AA54" w14:textId="57712163" w:rsidR="00897D72" w:rsidRPr="008D4378" w:rsidRDefault="00537C8F" w:rsidP="00E975EE">
      <w:pPr>
        <w:spacing w:line="360" w:lineRule="auto"/>
        <w:jc w:val="center"/>
      </w:pPr>
      <w:r w:rsidRPr="008D4378">
        <w:t>图</w:t>
      </w:r>
      <w:r w:rsidRPr="008D4378">
        <w:t xml:space="preserve">1.8 </w:t>
      </w:r>
      <w:r w:rsidRPr="008D4378">
        <w:t>获取元素</w:t>
      </w:r>
    </w:p>
    <w:p w14:paraId="2F800ABB" w14:textId="77FB1955" w:rsidR="00537C8F" w:rsidRPr="008D4378" w:rsidRDefault="00537C8F" w:rsidP="00537C8F">
      <w:pPr>
        <w:spacing w:line="360" w:lineRule="auto"/>
      </w:pPr>
      <w:r w:rsidRPr="008D4378">
        <w:t>功能</w:t>
      </w:r>
      <w:r w:rsidRPr="008D4378">
        <w:t>6</w:t>
      </w:r>
      <w:r w:rsidR="00E67045" w:rsidRPr="008D4378">
        <w:t>：给出元素，获得其在线性</w:t>
      </w:r>
      <w:r w:rsidRPr="008D4378">
        <w:t>表中的位序，输入第一号元素的各个值，其位</w:t>
      </w:r>
      <w:r w:rsidRPr="008D4378">
        <w:lastRenderedPageBreak/>
        <w:t>序是</w:t>
      </w:r>
      <w:r w:rsidRPr="008D4378">
        <w:t>1</w:t>
      </w:r>
      <w:r w:rsidRPr="008D4378">
        <w:t>，结果如图</w:t>
      </w:r>
      <w:r w:rsidRPr="008D4378">
        <w:t>1.9</w:t>
      </w:r>
      <w:r w:rsidRPr="008D4378">
        <w:t>：</w:t>
      </w:r>
    </w:p>
    <w:p w14:paraId="55DC7753" w14:textId="7DE81149" w:rsidR="00537C8F" w:rsidRPr="008D4378" w:rsidRDefault="004270E7" w:rsidP="00537C8F">
      <w:pPr>
        <w:spacing w:line="360" w:lineRule="auto"/>
        <w:jc w:val="center"/>
      </w:pPr>
      <w:r>
        <w:pict w14:anchorId="3F4C71C6">
          <v:shape id="_x0000_i1036" type="#_x0000_t75" style="width:214.5pt;height:216.5pt">
            <v:imagedata r:id="rId22" o:title="7"/>
          </v:shape>
        </w:pict>
      </w:r>
    </w:p>
    <w:p w14:paraId="301AA046" w14:textId="02C986B7" w:rsidR="00537C8F" w:rsidRPr="008D4378" w:rsidRDefault="00537C8F" w:rsidP="00537C8F">
      <w:pPr>
        <w:spacing w:line="360" w:lineRule="auto"/>
        <w:jc w:val="center"/>
      </w:pPr>
      <w:r w:rsidRPr="008D4378">
        <w:t>图</w:t>
      </w:r>
      <w:r w:rsidRPr="008D4378">
        <w:t xml:space="preserve">1.9 </w:t>
      </w:r>
      <w:r w:rsidRPr="008D4378">
        <w:t>获取序位</w:t>
      </w:r>
    </w:p>
    <w:p w14:paraId="017EF910" w14:textId="65CC72FE" w:rsidR="00537C8F" w:rsidRPr="008D4378" w:rsidRDefault="00537C8F" w:rsidP="005C6386">
      <w:pPr>
        <w:spacing w:line="360" w:lineRule="auto"/>
      </w:pPr>
      <w:r w:rsidRPr="008D4378">
        <w:t>功能</w:t>
      </w:r>
      <w:r w:rsidRPr="008D4378">
        <w:t>7</w:t>
      </w:r>
      <w:r w:rsidRPr="008D4378">
        <w:t>：获取前驱和后继，输入</w:t>
      </w:r>
      <w:r w:rsidRPr="008D4378">
        <w:t>2</w:t>
      </w:r>
      <w:r w:rsidRPr="008D4378">
        <w:t>号元素：</w:t>
      </w:r>
      <w:r w:rsidRPr="008D4378">
        <w:t>B 8 2.718,</w:t>
      </w:r>
      <w:r w:rsidRPr="008D4378">
        <w:t>结果如图</w:t>
      </w:r>
      <w:r w:rsidRPr="008D4378">
        <w:t>1.10</w:t>
      </w:r>
      <w:r w:rsidRPr="008D4378">
        <w:t>：</w:t>
      </w:r>
    </w:p>
    <w:p w14:paraId="6F645622" w14:textId="0192C497" w:rsidR="00537C8F" w:rsidRPr="008D4378" w:rsidRDefault="004270E7" w:rsidP="00537C8F">
      <w:pPr>
        <w:spacing w:line="360" w:lineRule="auto"/>
        <w:jc w:val="center"/>
      </w:pPr>
      <w:r>
        <w:pict w14:anchorId="6A4DC315">
          <v:shape id="_x0000_i1037" type="#_x0000_t75" style="width:186.5pt;height:214.5pt">
            <v:imagedata r:id="rId23" o:title="8"/>
          </v:shape>
        </w:pict>
      </w:r>
      <w:r w:rsidR="00E975EE" w:rsidRPr="008D4378">
        <w:t xml:space="preserve">  </w:t>
      </w:r>
      <w:r w:rsidR="00537C8F" w:rsidRPr="008D4378">
        <w:t xml:space="preserve">  </w:t>
      </w:r>
      <w:r>
        <w:pict w14:anchorId="31CB2652">
          <v:shape id="_x0000_i1038" type="#_x0000_t75" style="width:189pt;height:215pt">
            <v:imagedata r:id="rId24" o:title="9"/>
          </v:shape>
        </w:pict>
      </w:r>
    </w:p>
    <w:p w14:paraId="6E798F19" w14:textId="3B2380EE" w:rsidR="00537C8F" w:rsidRPr="008D4378" w:rsidRDefault="00537C8F" w:rsidP="00537C8F">
      <w:pPr>
        <w:spacing w:line="360" w:lineRule="auto"/>
        <w:jc w:val="center"/>
      </w:pPr>
      <w:r w:rsidRPr="008D4378">
        <w:t>图</w:t>
      </w:r>
      <w:r w:rsidRPr="008D4378">
        <w:t>1.10</w:t>
      </w:r>
      <w:r w:rsidR="00E67045" w:rsidRPr="008D4378">
        <w:t>（</w:t>
      </w:r>
      <w:r w:rsidR="00E67045" w:rsidRPr="008D4378">
        <w:t>a</w:t>
      </w:r>
      <w:r w:rsidR="00E67045" w:rsidRPr="008D4378">
        <w:t>）</w:t>
      </w:r>
      <w:r w:rsidRPr="008D4378">
        <w:t xml:space="preserve"> </w:t>
      </w:r>
      <w:r w:rsidRPr="008D4378">
        <w:t>获得前驱、后继元素</w:t>
      </w:r>
    </w:p>
    <w:p w14:paraId="25AD46AE" w14:textId="2C7D30EA" w:rsidR="00E67045" w:rsidRPr="008D4378" w:rsidRDefault="007157D7" w:rsidP="00E67045">
      <w:pPr>
        <w:spacing w:line="360" w:lineRule="auto"/>
        <w:ind w:firstLine="420"/>
      </w:pPr>
      <w:r w:rsidRPr="008D4378">
        <w:t>这里，</w:t>
      </w:r>
      <w:r w:rsidR="00E67045" w:rsidRPr="008D4378">
        <w:t>求第一号元素的前驱和最后一号元素的后继，</w:t>
      </w:r>
      <w:r w:rsidRPr="008D4378">
        <w:t>是用来检测程序的健壮性，理论</w:t>
      </w:r>
      <w:r w:rsidR="00E67045" w:rsidRPr="008D4378">
        <w:t>上应该给出</w:t>
      </w:r>
      <w:r w:rsidRPr="008D4378">
        <w:t>错误提示信息。</w:t>
      </w:r>
      <w:r w:rsidRPr="008D4378">
        <w:t xml:space="preserve"> </w:t>
      </w:r>
    </w:p>
    <w:p w14:paraId="3936E338" w14:textId="146299A7" w:rsidR="00E67045" w:rsidRPr="008D4378" w:rsidRDefault="00E67045" w:rsidP="00E67045">
      <w:pPr>
        <w:spacing w:line="360" w:lineRule="auto"/>
        <w:ind w:firstLine="420"/>
      </w:pPr>
      <w:r w:rsidRPr="008D4378">
        <w:t>测试失败样例如图：</w:t>
      </w:r>
    </w:p>
    <w:p w14:paraId="7D72CE50" w14:textId="711FC4CD" w:rsidR="00E67045" w:rsidRPr="008D4378" w:rsidRDefault="004270E7" w:rsidP="00E67045">
      <w:pPr>
        <w:spacing w:line="360" w:lineRule="auto"/>
        <w:jc w:val="center"/>
      </w:pPr>
      <w:r>
        <w:lastRenderedPageBreak/>
        <w:pict w14:anchorId="28BFB826">
          <v:shape id="_x0000_i1039" type="#_x0000_t75" style="width:158pt;height:210pt">
            <v:imagedata r:id="rId25" o:title="888"/>
          </v:shape>
        </w:pict>
      </w:r>
      <w:r w:rsidR="00E67045" w:rsidRPr="008D4378">
        <w:t xml:space="preserve"> </w:t>
      </w:r>
      <w:r w:rsidR="00E975EE" w:rsidRPr="008D4378">
        <w:t xml:space="preserve"> </w:t>
      </w:r>
      <w:r w:rsidR="00E67045" w:rsidRPr="008D4378">
        <w:t xml:space="preserve">  </w:t>
      </w:r>
      <w:r>
        <w:pict w14:anchorId="426BB58C">
          <v:shape id="_x0000_i1040" type="#_x0000_t75" style="width:161pt;height:210pt">
            <v:imagedata r:id="rId26" o:title="999"/>
          </v:shape>
        </w:pict>
      </w:r>
    </w:p>
    <w:p w14:paraId="517AB300" w14:textId="09BCFCD8" w:rsidR="00E67045" w:rsidRPr="008D4378" w:rsidRDefault="00E67045" w:rsidP="00E67045">
      <w:pPr>
        <w:spacing w:line="360" w:lineRule="auto"/>
        <w:jc w:val="center"/>
      </w:pPr>
      <w:r w:rsidRPr="008D4378">
        <w:t>图</w:t>
      </w:r>
      <w:r w:rsidRPr="008D4378">
        <w:t xml:space="preserve"> 1.10</w:t>
      </w:r>
      <w:r w:rsidRPr="008D4378">
        <w:t>（</w:t>
      </w:r>
      <w:r w:rsidRPr="008D4378">
        <w:t>b</w:t>
      </w:r>
      <w:r w:rsidRPr="008D4378">
        <w:t>）</w:t>
      </w:r>
      <w:r w:rsidR="005523ED" w:rsidRPr="008D4378">
        <w:t>测试失败样例</w:t>
      </w:r>
    </w:p>
    <w:p w14:paraId="3FE4B183" w14:textId="2B310EA8" w:rsidR="00537C8F" w:rsidRPr="008D4378" w:rsidRDefault="00537C8F" w:rsidP="00537C8F">
      <w:pPr>
        <w:spacing w:line="360" w:lineRule="auto"/>
      </w:pPr>
      <w:r w:rsidRPr="008D4378">
        <w:t>功能</w:t>
      </w:r>
      <w:r w:rsidRPr="008D4378">
        <w:t>8</w:t>
      </w:r>
      <w:r w:rsidRPr="008D4378">
        <w:t>：遍历元素，将其打印出来，如图</w:t>
      </w:r>
      <w:r w:rsidRPr="008D4378">
        <w:t>1.11</w:t>
      </w:r>
      <w:r w:rsidRPr="008D4378">
        <w:t>：</w:t>
      </w:r>
    </w:p>
    <w:p w14:paraId="1D040261" w14:textId="61D9E0FD" w:rsidR="00537C8F" w:rsidRPr="008D4378" w:rsidRDefault="004270E7" w:rsidP="00537C8F">
      <w:pPr>
        <w:spacing w:line="360" w:lineRule="auto"/>
        <w:jc w:val="center"/>
      </w:pPr>
      <w:r>
        <w:pict w14:anchorId="1049F069">
          <v:shape id="_x0000_i1041" type="#_x0000_t75" style="width:189pt;height:158.5pt">
            <v:imagedata r:id="rId27" o:title="10"/>
          </v:shape>
        </w:pict>
      </w:r>
    </w:p>
    <w:p w14:paraId="5CAD7080" w14:textId="729D12A9" w:rsidR="00537C8F" w:rsidRPr="008D4378" w:rsidRDefault="00537C8F" w:rsidP="005C6386">
      <w:pPr>
        <w:spacing w:line="360" w:lineRule="auto"/>
        <w:jc w:val="center"/>
      </w:pPr>
      <w:r w:rsidRPr="008D4378">
        <w:t>图</w:t>
      </w:r>
      <w:r w:rsidRPr="008D4378">
        <w:t xml:space="preserve">1.11 </w:t>
      </w:r>
      <w:r w:rsidRPr="008D4378">
        <w:t>遍历线性表</w:t>
      </w:r>
    </w:p>
    <w:p w14:paraId="51CF662B" w14:textId="0A05A3AE" w:rsidR="00537C8F" w:rsidRPr="008D4378" w:rsidRDefault="00537C8F" w:rsidP="005C6386">
      <w:pPr>
        <w:spacing w:line="360" w:lineRule="auto"/>
      </w:pPr>
      <w:r w:rsidRPr="008D4378">
        <w:t>功能</w:t>
      </w:r>
      <w:r w:rsidRPr="008D4378">
        <w:t>9</w:t>
      </w:r>
      <w:r w:rsidRPr="008D4378">
        <w:t>：删除元素，选择删除第二个元素，如图</w:t>
      </w:r>
      <w:r w:rsidRPr="008D4378">
        <w:t>1.12</w:t>
      </w:r>
      <w:r w:rsidRPr="008D4378">
        <w:t>：</w:t>
      </w:r>
    </w:p>
    <w:p w14:paraId="7C89155F" w14:textId="1F144A5E" w:rsidR="00537C8F" w:rsidRPr="008D4378" w:rsidRDefault="004270E7" w:rsidP="005C6386">
      <w:pPr>
        <w:spacing w:line="360" w:lineRule="auto"/>
        <w:jc w:val="center"/>
      </w:pPr>
      <w:r>
        <w:pict w14:anchorId="613FE68F">
          <v:shape id="_x0000_i1042" type="#_x0000_t75" style="width:186.5pt;height:172pt">
            <v:imagedata r:id="rId28" o:title="11"/>
          </v:shape>
        </w:pict>
      </w:r>
    </w:p>
    <w:p w14:paraId="1CC865E4" w14:textId="52C7D42A" w:rsidR="00537C8F" w:rsidRPr="008D4378" w:rsidRDefault="00537C8F" w:rsidP="005C6386">
      <w:pPr>
        <w:spacing w:line="360" w:lineRule="auto"/>
        <w:jc w:val="center"/>
      </w:pPr>
      <w:r w:rsidRPr="008D4378">
        <w:t>图</w:t>
      </w:r>
      <w:r w:rsidRPr="008D4378">
        <w:t>1.12</w:t>
      </w:r>
      <w:r w:rsidR="005523ED" w:rsidRPr="008D4378">
        <w:t>（</w:t>
      </w:r>
      <w:r w:rsidR="005523ED" w:rsidRPr="008D4378">
        <w:t>a</w:t>
      </w:r>
      <w:r w:rsidR="005523ED" w:rsidRPr="008D4378">
        <w:t>）</w:t>
      </w:r>
      <w:r w:rsidRPr="008D4378">
        <w:t xml:space="preserve"> </w:t>
      </w:r>
      <w:r w:rsidRPr="008D4378">
        <w:t>删除第</w:t>
      </w:r>
      <w:r w:rsidRPr="008D4378">
        <w:t>2</w:t>
      </w:r>
      <w:r w:rsidRPr="008D4378">
        <w:t>个元素</w:t>
      </w:r>
    </w:p>
    <w:p w14:paraId="5676B683" w14:textId="20F334BE" w:rsidR="005523ED" w:rsidRPr="008D4378" w:rsidRDefault="005523ED" w:rsidP="005523ED">
      <w:pPr>
        <w:spacing w:line="360" w:lineRule="auto"/>
        <w:ind w:firstLine="420"/>
      </w:pPr>
      <w:r w:rsidRPr="008D4378">
        <w:lastRenderedPageBreak/>
        <w:t>为增强程序的健壮性，我们故意删除一个不存在的元素，比如第</w:t>
      </w:r>
      <w:r w:rsidRPr="008D4378">
        <w:t>8</w:t>
      </w:r>
      <w:r w:rsidRPr="008D4378">
        <w:t>个元素。测试结果如图</w:t>
      </w:r>
      <w:r w:rsidRPr="008D4378">
        <w:t>1.12(b)</w:t>
      </w:r>
      <w:r w:rsidRPr="008D4378">
        <w:t>：</w:t>
      </w:r>
    </w:p>
    <w:p w14:paraId="2D3B0F4D" w14:textId="0404D6C5" w:rsidR="005523ED" w:rsidRPr="008D4378" w:rsidRDefault="004270E7" w:rsidP="005523ED">
      <w:pPr>
        <w:spacing w:line="360" w:lineRule="auto"/>
        <w:jc w:val="center"/>
      </w:pPr>
      <w:r>
        <w:pict w14:anchorId="15CEE891">
          <v:shape id="_x0000_i1043" type="#_x0000_t75" style="width:198.5pt;height:189.5pt">
            <v:imagedata r:id="rId29" o:title="8888"/>
          </v:shape>
        </w:pict>
      </w:r>
    </w:p>
    <w:p w14:paraId="48B00654" w14:textId="4E024018" w:rsidR="005523ED" w:rsidRPr="008D4378" w:rsidRDefault="005523ED" w:rsidP="005523ED">
      <w:pPr>
        <w:spacing w:line="360" w:lineRule="auto"/>
        <w:jc w:val="center"/>
      </w:pPr>
      <w:r w:rsidRPr="008D4378">
        <w:t>图</w:t>
      </w:r>
      <w:r w:rsidRPr="008D4378">
        <w:t>1.12</w:t>
      </w:r>
      <w:r w:rsidRPr="008D4378">
        <w:t>（</w:t>
      </w:r>
      <w:r w:rsidRPr="008D4378">
        <w:t>b</w:t>
      </w:r>
      <w:r w:rsidRPr="008D4378">
        <w:t>）测试失败样例</w:t>
      </w:r>
    </w:p>
    <w:p w14:paraId="3B622657" w14:textId="14803194" w:rsidR="00537C8F" w:rsidRPr="008D4378" w:rsidRDefault="00537C8F" w:rsidP="005C6386">
      <w:pPr>
        <w:spacing w:line="360" w:lineRule="auto"/>
      </w:pPr>
      <w:r w:rsidRPr="008D4378">
        <w:t>我们重新调用一遍</w:t>
      </w:r>
      <w:r w:rsidRPr="008D4378">
        <w:t>GetElem</w:t>
      </w:r>
      <w:r w:rsidRPr="008D4378">
        <w:t>函数，结果如图</w:t>
      </w:r>
      <w:r w:rsidRPr="008D4378">
        <w:t>1.13</w:t>
      </w:r>
      <w:r w:rsidRPr="008D4378">
        <w:t>：</w:t>
      </w:r>
    </w:p>
    <w:p w14:paraId="0825F3F0" w14:textId="332384A0" w:rsidR="00537C8F" w:rsidRPr="008D4378" w:rsidRDefault="004270E7" w:rsidP="00537C8F">
      <w:pPr>
        <w:spacing w:line="360" w:lineRule="auto"/>
        <w:jc w:val="center"/>
      </w:pPr>
      <w:r>
        <w:pict w14:anchorId="1F35B63F">
          <v:shape id="_x0000_i1044" type="#_x0000_t75" style="width:200pt;height:207pt">
            <v:imagedata r:id="rId30" o:title="12"/>
          </v:shape>
        </w:pict>
      </w:r>
    </w:p>
    <w:p w14:paraId="27597C6E" w14:textId="55636E2C" w:rsidR="00537C8F" w:rsidRPr="008D4378" w:rsidRDefault="00537C8F" w:rsidP="00537C8F">
      <w:pPr>
        <w:spacing w:line="360" w:lineRule="auto"/>
        <w:jc w:val="center"/>
      </w:pPr>
      <w:r w:rsidRPr="008D4378">
        <w:t>图</w:t>
      </w:r>
      <w:r w:rsidRPr="008D4378">
        <w:t xml:space="preserve">1.13 </w:t>
      </w:r>
      <w:r w:rsidRPr="008D4378">
        <w:t>获取新的</w:t>
      </w:r>
      <w:r w:rsidRPr="008D4378">
        <w:t>2</w:t>
      </w:r>
      <w:r w:rsidRPr="008D4378">
        <w:t>号位元素</w:t>
      </w:r>
    </w:p>
    <w:p w14:paraId="44975E5F" w14:textId="6B14E4B1" w:rsidR="00537C8F" w:rsidRPr="008D4378" w:rsidRDefault="00537C8F" w:rsidP="00537C8F">
      <w:pPr>
        <w:spacing w:line="360" w:lineRule="auto"/>
      </w:pPr>
      <w:r w:rsidRPr="008D4378">
        <w:t>功能</w:t>
      </w:r>
      <w:r w:rsidRPr="008D4378">
        <w:t>10</w:t>
      </w:r>
      <w:r w:rsidRPr="008D4378">
        <w:t>：调用清空线性表，然后查看表长，如图</w:t>
      </w:r>
      <w:r w:rsidRPr="008D4378">
        <w:t>1.14</w:t>
      </w:r>
      <w:r w:rsidRPr="008D4378">
        <w:t>：</w:t>
      </w:r>
    </w:p>
    <w:p w14:paraId="1B9643BA" w14:textId="2E1340E7" w:rsidR="005C6386" w:rsidRPr="008D4378" w:rsidRDefault="005C6386" w:rsidP="00537C8F">
      <w:pPr>
        <w:spacing w:line="360" w:lineRule="auto"/>
      </w:pPr>
      <w:r w:rsidRPr="008D4378">
        <w:t>清空线性表后，数据全部为零，原来的数据区变成自由区，长度自动设置为</w:t>
      </w:r>
      <w:r w:rsidRPr="008D4378">
        <w:t>0.</w:t>
      </w:r>
      <w:r w:rsidRPr="008D4378">
        <w:t>但是线性表并没有被销毁，内存还正在被占用。</w:t>
      </w:r>
    </w:p>
    <w:p w14:paraId="09C4B6E4" w14:textId="03E7912A" w:rsidR="00537C8F" w:rsidRPr="008D4378" w:rsidRDefault="004270E7" w:rsidP="005C6386">
      <w:pPr>
        <w:spacing w:line="360" w:lineRule="auto"/>
        <w:jc w:val="center"/>
      </w:pPr>
      <w:r>
        <w:lastRenderedPageBreak/>
        <w:pict w14:anchorId="53BBEC07">
          <v:shape id="_x0000_i1045" type="#_x0000_t75" style="width:174.5pt;height:173.5pt">
            <v:imagedata r:id="rId31" o:title="13"/>
          </v:shape>
        </w:pict>
      </w:r>
      <w:r w:rsidR="00537C8F" w:rsidRPr="008D4378">
        <w:t xml:space="preserve">   </w:t>
      </w:r>
      <w:r>
        <w:pict w14:anchorId="06818612">
          <v:shape id="_x0000_i1046" type="#_x0000_t75" style="width:183pt;height:174pt">
            <v:imagedata r:id="rId32" o:title="14"/>
          </v:shape>
        </w:pict>
      </w:r>
    </w:p>
    <w:p w14:paraId="7F64A962" w14:textId="781EDC43" w:rsidR="00537C8F" w:rsidRPr="008D4378" w:rsidRDefault="00537C8F" w:rsidP="005C6386">
      <w:pPr>
        <w:spacing w:line="360" w:lineRule="auto"/>
        <w:jc w:val="center"/>
      </w:pPr>
      <w:r w:rsidRPr="008D4378">
        <w:t>图</w:t>
      </w:r>
      <w:r w:rsidRPr="008D4378">
        <w:t xml:space="preserve">1.14 </w:t>
      </w:r>
      <w:r w:rsidRPr="008D4378">
        <w:t>清空线性表操作</w:t>
      </w:r>
    </w:p>
    <w:p w14:paraId="2D572038" w14:textId="34C860D8" w:rsidR="00537C8F" w:rsidRPr="008D4378" w:rsidRDefault="00537C8F" w:rsidP="00537C8F">
      <w:pPr>
        <w:spacing w:line="360" w:lineRule="auto"/>
      </w:pPr>
      <w:r w:rsidRPr="008D4378">
        <w:t>附加功能</w:t>
      </w:r>
      <w:r w:rsidRPr="008D4378">
        <w:t>11</w:t>
      </w:r>
      <w:r w:rsidRPr="008D4378">
        <w:t>：文件保存和读取，数据还取自于上面的，先对数据进行存盘，调用</w:t>
      </w:r>
      <w:r w:rsidRPr="008D4378">
        <w:t>14</w:t>
      </w:r>
      <w:r w:rsidRPr="008D4378">
        <w:t>，然后退出程序，重新进入并初始化后，调用</w:t>
      </w:r>
      <w:r w:rsidRPr="008D4378">
        <w:t>13</w:t>
      </w:r>
      <w:r w:rsidRPr="008D4378">
        <w:t>，再进行遍历，操作结果如图</w:t>
      </w:r>
      <w:r w:rsidRPr="008D4378">
        <w:t>1.15</w:t>
      </w:r>
      <w:r w:rsidRPr="008D4378">
        <w:t>，图</w:t>
      </w:r>
      <w:r w:rsidRPr="008D4378">
        <w:t>1.16</w:t>
      </w:r>
      <w:r w:rsidRPr="008D4378">
        <w:t>，图</w:t>
      </w:r>
      <w:r w:rsidRPr="008D4378">
        <w:t>1.17</w:t>
      </w:r>
      <w:r w:rsidRPr="008D4378">
        <w:t>：</w:t>
      </w:r>
    </w:p>
    <w:p w14:paraId="25A8899A" w14:textId="0E9BB06A" w:rsidR="00537C8F" w:rsidRPr="008D4378" w:rsidRDefault="004270E7" w:rsidP="00537C8F">
      <w:pPr>
        <w:spacing w:line="360" w:lineRule="auto"/>
        <w:jc w:val="center"/>
      </w:pPr>
      <w:r>
        <w:pict w14:anchorId="07571CFA">
          <v:shape id="_x0000_i1047" type="#_x0000_t75" style="width:210.5pt;height:173pt">
            <v:imagedata r:id="rId33" o:title="15"/>
          </v:shape>
        </w:pict>
      </w:r>
    </w:p>
    <w:p w14:paraId="14BB2343" w14:textId="1FD797AF" w:rsidR="00537C8F" w:rsidRPr="008D4378" w:rsidRDefault="00537C8F" w:rsidP="00537C8F">
      <w:pPr>
        <w:spacing w:line="360" w:lineRule="auto"/>
        <w:jc w:val="center"/>
      </w:pPr>
      <w:r w:rsidRPr="008D4378">
        <w:t>图</w:t>
      </w:r>
      <w:r w:rsidRPr="008D4378">
        <w:t xml:space="preserve">1.15 </w:t>
      </w:r>
      <w:r w:rsidRPr="008D4378">
        <w:t>数据存盘</w:t>
      </w:r>
    </w:p>
    <w:p w14:paraId="67CEBF26" w14:textId="45E9EC9A" w:rsidR="00537C8F" w:rsidRPr="008D4378" w:rsidRDefault="004270E7" w:rsidP="00537C8F">
      <w:pPr>
        <w:spacing w:line="360" w:lineRule="auto"/>
        <w:jc w:val="center"/>
      </w:pPr>
      <w:r>
        <w:pict w14:anchorId="0C3138A7">
          <v:shape id="_x0000_i1048" type="#_x0000_t75" style="width:214pt;height:168pt">
            <v:imagedata r:id="rId34" o:title="16"/>
          </v:shape>
        </w:pict>
      </w:r>
    </w:p>
    <w:p w14:paraId="66EA422F" w14:textId="78990116" w:rsidR="00537C8F" w:rsidRPr="008D4378" w:rsidRDefault="00537C8F" w:rsidP="00537C8F">
      <w:pPr>
        <w:spacing w:line="360" w:lineRule="auto"/>
        <w:jc w:val="center"/>
      </w:pPr>
      <w:r w:rsidRPr="008D4378">
        <w:t>图</w:t>
      </w:r>
      <w:r w:rsidRPr="008D4378">
        <w:t xml:space="preserve">1.16 </w:t>
      </w:r>
      <w:r w:rsidRPr="008D4378">
        <w:t>数据加载</w:t>
      </w:r>
    </w:p>
    <w:p w14:paraId="64D63822" w14:textId="7B58C2B4" w:rsidR="00537C8F" w:rsidRPr="008D4378" w:rsidRDefault="004270E7" w:rsidP="00537C8F">
      <w:pPr>
        <w:spacing w:line="360" w:lineRule="auto"/>
        <w:jc w:val="center"/>
      </w:pPr>
      <w:r>
        <w:lastRenderedPageBreak/>
        <w:pict w14:anchorId="247DE468">
          <v:shape id="_x0000_i1049" type="#_x0000_t75" style="width:222pt;height:172pt">
            <v:imagedata r:id="rId35" o:title="17"/>
          </v:shape>
        </w:pict>
      </w:r>
    </w:p>
    <w:p w14:paraId="77E1A610" w14:textId="206FB780" w:rsidR="00537C8F" w:rsidRPr="008D4378" w:rsidRDefault="00537C8F" w:rsidP="00537C8F">
      <w:pPr>
        <w:spacing w:line="360" w:lineRule="auto"/>
        <w:jc w:val="center"/>
      </w:pPr>
      <w:r w:rsidRPr="008D4378">
        <w:t>图</w:t>
      </w:r>
      <w:r w:rsidRPr="008D4378">
        <w:t xml:space="preserve">1.17 </w:t>
      </w:r>
      <w:r w:rsidRPr="008D4378">
        <w:t>遍历顺序表</w:t>
      </w:r>
    </w:p>
    <w:p w14:paraId="771E6B2C" w14:textId="10F7D6C1" w:rsidR="00537C8F" w:rsidRPr="008D4378" w:rsidRDefault="00537C8F" w:rsidP="00537C8F">
      <w:pPr>
        <w:spacing w:line="360" w:lineRule="auto"/>
      </w:pPr>
      <w:r w:rsidRPr="008D4378">
        <w:t>附加功能</w:t>
      </w:r>
      <w:r w:rsidRPr="008D4378">
        <w:t>12</w:t>
      </w:r>
      <w:r w:rsidRPr="008D4378">
        <w:t>：多表管理：系统默认进入第一个线性表，如果切换则输入</w:t>
      </w:r>
      <w:r w:rsidRPr="008D4378">
        <w:t>15</w:t>
      </w:r>
      <w:r w:rsidRPr="008D4378">
        <w:t>，切换到</w:t>
      </w:r>
      <w:r w:rsidRPr="008D4378">
        <w:t>1—10</w:t>
      </w:r>
      <w:r w:rsidRPr="008D4378">
        <w:t>中任意一张表，比如我们切换到第</w:t>
      </w:r>
      <w:r w:rsidRPr="008D4378">
        <w:t>5</w:t>
      </w:r>
      <w:r w:rsidRPr="008D4378">
        <w:t>张表，对它初始化，输入一些数据，对其进行遍历，输入数据如表</w:t>
      </w:r>
      <w:r w:rsidRPr="008D4378">
        <w:t>1.2</w:t>
      </w:r>
      <w:r w:rsidRPr="008D4378">
        <w:t>：</w:t>
      </w:r>
    </w:p>
    <w:p w14:paraId="0955DDBB" w14:textId="05A9E4F5" w:rsidR="00537C8F" w:rsidRPr="008D4378" w:rsidRDefault="00537C8F" w:rsidP="00537C8F">
      <w:pPr>
        <w:spacing w:line="360" w:lineRule="auto"/>
        <w:jc w:val="center"/>
      </w:pPr>
      <w:r w:rsidRPr="008D4378">
        <w:t>表</w:t>
      </w:r>
      <w:r w:rsidRPr="008D4378">
        <w:t xml:space="preserve">1.2 </w:t>
      </w:r>
      <w:r w:rsidRPr="008D4378">
        <w:t>第</w:t>
      </w:r>
      <w:r w:rsidRPr="008D4378">
        <w:t>5</w:t>
      </w:r>
      <w:r w:rsidRPr="008D4378">
        <w:t>张表的数据</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2455"/>
        <w:gridCol w:w="2132"/>
        <w:gridCol w:w="2132"/>
      </w:tblGrid>
      <w:tr w:rsidR="00537C8F" w:rsidRPr="008D4378" w14:paraId="5127913E" w14:textId="77777777" w:rsidTr="00F05B19">
        <w:tc>
          <w:tcPr>
            <w:tcW w:w="1809" w:type="dxa"/>
            <w:shd w:val="clear" w:color="auto" w:fill="auto"/>
          </w:tcPr>
          <w:p w14:paraId="4C5DA8E3" w14:textId="77777777" w:rsidR="00537C8F" w:rsidRPr="008D4378" w:rsidRDefault="00537C8F" w:rsidP="00F05B19">
            <w:pPr>
              <w:spacing w:line="360" w:lineRule="auto"/>
              <w:jc w:val="center"/>
            </w:pPr>
            <w:r w:rsidRPr="008D4378">
              <w:t>元素位序</w:t>
            </w:r>
          </w:p>
        </w:tc>
        <w:tc>
          <w:tcPr>
            <w:tcW w:w="2455" w:type="dxa"/>
            <w:shd w:val="clear" w:color="auto" w:fill="auto"/>
          </w:tcPr>
          <w:p w14:paraId="4024F464" w14:textId="77777777" w:rsidR="00537C8F" w:rsidRPr="008D4378" w:rsidRDefault="00537C8F" w:rsidP="00F05B19">
            <w:pPr>
              <w:spacing w:line="360" w:lineRule="auto"/>
              <w:jc w:val="center"/>
            </w:pPr>
            <w:r w:rsidRPr="008D4378">
              <w:t>C</w:t>
            </w:r>
            <w:r w:rsidRPr="008D4378">
              <w:t>值</w:t>
            </w:r>
          </w:p>
        </w:tc>
        <w:tc>
          <w:tcPr>
            <w:tcW w:w="2132" w:type="dxa"/>
            <w:shd w:val="clear" w:color="auto" w:fill="auto"/>
          </w:tcPr>
          <w:p w14:paraId="64C077B1" w14:textId="77777777" w:rsidR="00537C8F" w:rsidRPr="008D4378" w:rsidRDefault="00537C8F" w:rsidP="00F05B19">
            <w:pPr>
              <w:spacing w:line="360" w:lineRule="auto"/>
              <w:jc w:val="center"/>
            </w:pPr>
            <w:r w:rsidRPr="008D4378">
              <w:t>D</w:t>
            </w:r>
            <w:r w:rsidRPr="008D4378">
              <w:t>值</w:t>
            </w:r>
          </w:p>
        </w:tc>
        <w:tc>
          <w:tcPr>
            <w:tcW w:w="2132" w:type="dxa"/>
            <w:shd w:val="clear" w:color="auto" w:fill="auto"/>
          </w:tcPr>
          <w:p w14:paraId="46BCB990" w14:textId="77777777" w:rsidR="00537C8F" w:rsidRPr="008D4378" w:rsidRDefault="00537C8F" w:rsidP="00F05B19">
            <w:pPr>
              <w:spacing w:line="360" w:lineRule="auto"/>
              <w:jc w:val="center"/>
            </w:pPr>
            <w:r w:rsidRPr="008D4378">
              <w:t>F</w:t>
            </w:r>
            <w:r w:rsidRPr="008D4378">
              <w:t>值</w:t>
            </w:r>
          </w:p>
        </w:tc>
      </w:tr>
      <w:tr w:rsidR="00537C8F" w:rsidRPr="008D4378" w14:paraId="2B750141" w14:textId="77777777" w:rsidTr="00F05B19">
        <w:tc>
          <w:tcPr>
            <w:tcW w:w="1809" w:type="dxa"/>
            <w:shd w:val="clear" w:color="auto" w:fill="auto"/>
          </w:tcPr>
          <w:p w14:paraId="75FBDFBF" w14:textId="77777777" w:rsidR="00537C8F" w:rsidRPr="008D4378" w:rsidRDefault="00537C8F" w:rsidP="00F05B19">
            <w:pPr>
              <w:spacing w:line="360" w:lineRule="auto"/>
              <w:jc w:val="center"/>
            </w:pPr>
            <w:r w:rsidRPr="008D4378">
              <w:t>1</w:t>
            </w:r>
          </w:p>
        </w:tc>
        <w:tc>
          <w:tcPr>
            <w:tcW w:w="2455" w:type="dxa"/>
            <w:shd w:val="clear" w:color="auto" w:fill="auto"/>
          </w:tcPr>
          <w:p w14:paraId="5AC395A0" w14:textId="37501FE3" w:rsidR="00537C8F" w:rsidRPr="008D4378" w:rsidRDefault="00537C8F" w:rsidP="00F05B19">
            <w:pPr>
              <w:spacing w:line="360" w:lineRule="auto"/>
              <w:jc w:val="center"/>
            </w:pPr>
            <w:r w:rsidRPr="008D4378">
              <w:t>X</w:t>
            </w:r>
          </w:p>
        </w:tc>
        <w:tc>
          <w:tcPr>
            <w:tcW w:w="2132" w:type="dxa"/>
            <w:shd w:val="clear" w:color="auto" w:fill="auto"/>
          </w:tcPr>
          <w:p w14:paraId="1C50030E" w14:textId="60CF794D" w:rsidR="00537C8F" w:rsidRPr="008D4378" w:rsidRDefault="00537C8F" w:rsidP="00F05B19">
            <w:pPr>
              <w:spacing w:line="360" w:lineRule="auto"/>
              <w:jc w:val="center"/>
            </w:pPr>
            <w:r w:rsidRPr="008D4378">
              <w:t>1998</w:t>
            </w:r>
          </w:p>
        </w:tc>
        <w:tc>
          <w:tcPr>
            <w:tcW w:w="2132" w:type="dxa"/>
            <w:shd w:val="clear" w:color="auto" w:fill="auto"/>
          </w:tcPr>
          <w:p w14:paraId="4491E117" w14:textId="525310FF" w:rsidR="00537C8F" w:rsidRPr="008D4378" w:rsidRDefault="00537C8F" w:rsidP="00F05B19">
            <w:pPr>
              <w:spacing w:line="360" w:lineRule="auto"/>
              <w:jc w:val="center"/>
            </w:pPr>
            <w:r w:rsidRPr="008D4378">
              <w:t>0.01</w:t>
            </w:r>
          </w:p>
        </w:tc>
      </w:tr>
      <w:tr w:rsidR="00537C8F" w:rsidRPr="008D4378" w14:paraId="031A7C37" w14:textId="77777777" w:rsidTr="00F05B19">
        <w:tc>
          <w:tcPr>
            <w:tcW w:w="1809" w:type="dxa"/>
            <w:shd w:val="clear" w:color="auto" w:fill="auto"/>
          </w:tcPr>
          <w:p w14:paraId="42BDE28B" w14:textId="77777777" w:rsidR="00537C8F" w:rsidRPr="008D4378" w:rsidRDefault="00537C8F" w:rsidP="00F05B19">
            <w:pPr>
              <w:spacing w:line="360" w:lineRule="auto"/>
              <w:jc w:val="center"/>
            </w:pPr>
            <w:r w:rsidRPr="008D4378">
              <w:t>2</w:t>
            </w:r>
          </w:p>
        </w:tc>
        <w:tc>
          <w:tcPr>
            <w:tcW w:w="2455" w:type="dxa"/>
            <w:shd w:val="clear" w:color="auto" w:fill="auto"/>
          </w:tcPr>
          <w:p w14:paraId="09A8D6BA" w14:textId="2065066E" w:rsidR="00537C8F" w:rsidRPr="008D4378" w:rsidRDefault="00537C8F" w:rsidP="00F05B19">
            <w:pPr>
              <w:spacing w:line="360" w:lineRule="auto"/>
              <w:jc w:val="center"/>
            </w:pPr>
            <w:r w:rsidRPr="008D4378">
              <w:t>Y</w:t>
            </w:r>
          </w:p>
        </w:tc>
        <w:tc>
          <w:tcPr>
            <w:tcW w:w="2132" w:type="dxa"/>
            <w:shd w:val="clear" w:color="auto" w:fill="auto"/>
          </w:tcPr>
          <w:p w14:paraId="2D424416" w14:textId="09702D4B" w:rsidR="00537C8F" w:rsidRPr="008D4378" w:rsidRDefault="00537C8F" w:rsidP="00F05B19">
            <w:pPr>
              <w:spacing w:line="360" w:lineRule="auto"/>
              <w:jc w:val="center"/>
            </w:pPr>
            <w:r w:rsidRPr="008D4378">
              <w:t>4</w:t>
            </w:r>
          </w:p>
        </w:tc>
        <w:tc>
          <w:tcPr>
            <w:tcW w:w="2132" w:type="dxa"/>
            <w:shd w:val="clear" w:color="auto" w:fill="auto"/>
          </w:tcPr>
          <w:p w14:paraId="623AC167" w14:textId="32B39A81" w:rsidR="00537C8F" w:rsidRPr="008D4378" w:rsidRDefault="00537C8F" w:rsidP="00F05B19">
            <w:pPr>
              <w:spacing w:line="360" w:lineRule="auto"/>
              <w:jc w:val="center"/>
            </w:pPr>
            <w:r w:rsidRPr="008D4378">
              <w:t>0.11</w:t>
            </w:r>
          </w:p>
        </w:tc>
      </w:tr>
      <w:tr w:rsidR="00537C8F" w:rsidRPr="008D4378" w14:paraId="7E3CA820" w14:textId="77777777" w:rsidTr="00F05B19">
        <w:tc>
          <w:tcPr>
            <w:tcW w:w="1809" w:type="dxa"/>
            <w:shd w:val="clear" w:color="auto" w:fill="auto"/>
          </w:tcPr>
          <w:p w14:paraId="2A1BFDC2" w14:textId="77777777" w:rsidR="00537C8F" w:rsidRPr="008D4378" w:rsidRDefault="00537C8F" w:rsidP="00F05B19">
            <w:pPr>
              <w:spacing w:line="360" w:lineRule="auto"/>
              <w:jc w:val="center"/>
            </w:pPr>
            <w:r w:rsidRPr="008D4378">
              <w:t>3</w:t>
            </w:r>
          </w:p>
        </w:tc>
        <w:tc>
          <w:tcPr>
            <w:tcW w:w="2455" w:type="dxa"/>
            <w:shd w:val="clear" w:color="auto" w:fill="auto"/>
          </w:tcPr>
          <w:p w14:paraId="0EE2C2AA" w14:textId="59A5DA58" w:rsidR="00537C8F" w:rsidRPr="008D4378" w:rsidRDefault="00537C8F" w:rsidP="00F05B19">
            <w:pPr>
              <w:spacing w:line="360" w:lineRule="auto"/>
              <w:jc w:val="center"/>
            </w:pPr>
            <w:r w:rsidRPr="008D4378">
              <w:t>Z</w:t>
            </w:r>
          </w:p>
        </w:tc>
        <w:tc>
          <w:tcPr>
            <w:tcW w:w="2132" w:type="dxa"/>
            <w:shd w:val="clear" w:color="auto" w:fill="auto"/>
          </w:tcPr>
          <w:p w14:paraId="2C52AD4E" w14:textId="78B1D6D8" w:rsidR="00537C8F" w:rsidRPr="008D4378" w:rsidRDefault="00537C8F" w:rsidP="00F05B19">
            <w:pPr>
              <w:spacing w:line="360" w:lineRule="auto"/>
              <w:jc w:val="center"/>
            </w:pPr>
            <w:r w:rsidRPr="008D4378">
              <w:t>1</w:t>
            </w:r>
          </w:p>
        </w:tc>
        <w:tc>
          <w:tcPr>
            <w:tcW w:w="2132" w:type="dxa"/>
            <w:shd w:val="clear" w:color="auto" w:fill="auto"/>
          </w:tcPr>
          <w:p w14:paraId="7ACF4FFD" w14:textId="570BDC2F" w:rsidR="00537C8F" w:rsidRPr="008D4378" w:rsidRDefault="00537C8F" w:rsidP="00F05B19">
            <w:pPr>
              <w:spacing w:line="360" w:lineRule="auto"/>
              <w:jc w:val="center"/>
            </w:pPr>
            <w:r w:rsidRPr="008D4378">
              <w:t>1.11</w:t>
            </w:r>
          </w:p>
        </w:tc>
      </w:tr>
    </w:tbl>
    <w:p w14:paraId="6A1A68CE" w14:textId="42BA8975" w:rsidR="00537C8F" w:rsidRPr="008D4378" w:rsidRDefault="00537C8F" w:rsidP="00537C8F">
      <w:pPr>
        <w:spacing w:line="360" w:lineRule="auto"/>
      </w:pPr>
    </w:p>
    <w:p w14:paraId="093821F4" w14:textId="1B016657" w:rsidR="00537C8F" w:rsidRPr="008D4378" w:rsidRDefault="00537C8F" w:rsidP="00537C8F">
      <w:pPr>
        <w:spacing w:line="360" w:lineRule="auto"/>
      </w:pPr>
      <w:r w:rsidRPr="008D4378">
        <w:t>操作结果如图</w:t>
      </w:r>
      <w:r w:rsidRPr="008D4378">
        <w:t>1.18</w:t>
      </w:r>
      <w:r w:rsidRPr="008D4378">
        <w:t>、图</w:t>
      </w:r>
      <w:r w:rsidRPr="008D4378">
        <w:t>1.19</w:t>
      </w:r>
      <w:r w:rsidRPr="008D4378">
        <w:t>、图</w:t>
      </w:r>
      <w:r w:rsidRPr="008D4378">
        <w:t>1.20</w:t>
      </w:r>
      <w:r w:rsidRPr="008D4378">
        <w:t>：</w:t>
      </w:r>
    </w:p>
    <w:p w14:paraId="6E993B65" w14:textId="1F1EDF57" w:rsidR="00537C8F" w:rsidRPr="008D4378" w:rsidRDefault="004270E7" w:rsidP="00537C8F">
      <w:pPr>
        <w:spacing w:line="360" w:lineRule="auto"/>
        <w:jc w:val="center"/>
      </w:pPr>
      <w:r>
        <w:pict w14:anchorId="5828B30B">
          <v:shape id="_x0000_i1050" type="#_x0000_t75" style="width:204pt;height:176pt">
            <v:imagedata r:id="rId36" o:title="19"/>
          </v:shape>
        </w:pict>
      </w:r>
    </w:p>
    <w:p w14:paraId="03992C9E" w14:textId="722A7480" w:rsidR="00537C8F" w:rsidRPr="008D4378" w:rsidRDefault="00537C8F" w:rsidP="00537C8F">
      <w:pPr>
        <w:spacing w:line="360" w:lineRule="auto"/>
        <w:jc w:val="center"/>
      </w:pPr>
      <w:r w:rsidRPr="008D4378">
        <w:t>图</w:t>
      </w:r>
      <w:r w:rsidRPr="008D4378">
        <w:t xml:space="preserve">1.18 </w:t>
      </w:r>
      <w:r w:rsidRPr="008D4378">
        <w:t>创建新表</w:t>
      </w:r>
      <w:r w:rsidRPr="008D4378">
        <w:t>5</w:t>
      </w:r>
    </w:p>
    <w:p w14:paraId="41BF07D7" w14:textId="6D996408" w:rsidR="00537C8F" w:rsidRDefault="004270E7" w:rsidP="00537C8F">
      <w:pPr>
        <w:spacing w:line="360" w:lineRule="auto"/>
        <w:jc w:val="center"/>
        <w:rPr>
          <w:rFonts w:ascii="宋体" w:hAnsi="宋体"/>
        </w:rPr>
      </w:pPr>
      <w:r>
        <w:rPr>
          <w:rFonts w:ascii="宋体" w:hAnsi="宋体"/>
        </w:rPr>
        <w:lastRenderedPageBreak/>
        <w:pict w14:anchorId="13FAF74A">
          <v:shape id="_x0000_i1051" type="#_x0000_t75" style="width:223pt;height:291.5pt">
            <v:imagedata r:id="rId37" o:title="20"/>
          </v:shape>
        </w:pict>
      </w:r>
    </w:p>
    <w:p w14:paraId="39DE4FDF" w14:textId="4D1D55C0" w:rsidR="00537C8F" w:rsidRPr="000D741E" w:rsidRDefault="00537C8F" w:rsidP="00537C8F">
      <w:pPr>
        <w:spacing w:line="360" w:lineRule="auto"/>
        <w:jc w:val="center"/>
        <w:rPr>
          <w:rFonts w:ascii="宋体" w:hAnsi="宋体"/>
        </w:rPr>
      </w:pPr>
      <w:r w:rsidRPr="000D741E">
        <w:rPr>
          <w:rFonts w:ascii="宋体" w:hAnsi="宋体" w:hint="eastAsia"/>
        </w:rPr>
        <w:t>图1.19 输入元素</w:t>
      </w:r>
    </w:p>
    <w:p w14:paraId="43063DEA" w14:textId="6E62074D" w:rsidR="00537C8F" w:rsidRPr="00537C8F" w:rsidRDefault="004270E7" w:rsidP="00537C8F">
      <w:pPr>
        <w:spacing w:line="360" w:lineRule="auto"/>
        <w:jc w:val="center"/>
        <w:rPr>
          <w:rFonts w:ascii="宋体" w:hAnsi="宋体"/>
        </w:rPr>
      </w:pPr>
      <w:r>
        <w:rPr>
          <w:rFonts w:ascii="宋体" w:hAnsi="宋体"/>
        </w:rPr>
        <w:pict w14:anchorId="60F1DB30">
          <v:shape id="_x0000_i1052" type="#_x0000_t75" style="width:223pt;height:176pt">
            <v:imagedata r:id="rId38" o:title="21"/>
          </v:shape>
        </w:pict>
      </w:r>
    </w:p>
    <w:p w14:paraId="21AC5661" w14:textId="27D3264E" w:rsidR="00537C8F" w:rsidRPr="000D741E" w:rsidRDefault="00537C8F" w:rsidP="00537C8F">
      <w:pPr>
        <w:pStyle w:val="af7"/>
        <w:rPr>
          <w:rFonts w:ascii="宋体" w:eastAsia="宋体" w:hAnsi="宋体"/>
          <w:b w:val="0"/>
        </w:rPr>
      </w:pPr>
      <w:r w:rsidRPr="000D741E">
        <w:rPr>
          <w:rFonts w:ascii="宋体" w:eastAsia="宋体" w:hAnsi="宋体" w:hint="eastAsia"/>
          <w:b w:val="0"/>
        </w:rPr>
        <w:t>图1.20 遍历新表5</w:t>
      </w:r>
    </w:p>
    <w:p w14:paraId="33A0B2A3" w14:textId="6576D23E" w:rsidR="00537C8F" w:rsidRDefault="00537C8F" w:rsidP="00537C8F">
      <w:pPr>
        <w:spacing w:line="360" w:lineRule="auto"/>
        <w:rPr>
          <w:rFonts w:ascii="宋体" w:hAnsi="宋体"/>
        </w:rPr>
      </w:pPr>
      <w:r>
        <w:rPr>
          <w:rFonts w:ascii="宋体" w:hAnsi="宋体" w:hint="eastAsia"/>
        </w:rPr>
        <w:t>至此，演示系统就结束了！</w:t>
      </w:r>
    </w:p>
    <w:p w14:paraId="26E55DB4" w14:textId="3C831E30" w:rsidR="00DD68AD" w:rsidRDefault="00DD68AD" w:rsidP="00537C8F">
      <w:pPr>
        <w:pStyle w:val="2"/>
        <w:spacing w:beforeLines="50" w:before="156" w:afterLines="50" w:after="156" w:line="360" w:lineRule="auto"/>
        <w:rPr>
          <w:rFonts w:ascii="黑体" w:hAnsi="黑体"/>
          <w:sz w:val="28"/>
          <w:szCs w:val="28"/>
        </w:rPr>
      </w:pPr>
      <w:bookmarkStart w:id="25" w:name="_Toc426687165"/>
      <w:bookmarkStart w:id="26" w:name="_Toc440806755"/>
      <w:bookmarkStart w:id="27" w:name="_Toc504127760"/>
      <w:r w:rsidRPr="007B0A74">
        <w:rPr>
          <w:rFonts w:ascii="黑体" w:hAnsi="黑体"/>
          <w:sz w:val="28"/>
          <w:szCs w:val="28"/>
        </w:rPr>
        <w:t>1.4</w:t>
      </w:r>
      <w:r>
        <w:rPr>
          <w:rFonts w:ascii="黑体" w:hAnsi="黑体"/>
          <w:sz w:val="28"/>
          <w:szCs w:val="28"/>
        </w:rPr>
        <w:t xml:space="preserve"> </w:t>
      </w:r>
      <w:r w:rsidRPr="007B0A74">
        <w:rPr>
          <w:rFonts w:ascii="黑体" w:hAnsi="黑体" w:hint="eastAsia"/>
          <w:sz w:val="28"/>
          <w:szCs w:val="28"/>
        </w:rPr>
        <w:t>实验小结</w:t>
      </w:r>
      <w:bookmarkEnd w:id="25"/>
      <w:bookmarkEnd w:id="26"/>
      <w:bookmarkEnd w:id="27"/>
    </w:p>
    <w:p w14:paraId="668EFBD8" w14:textId="77777777" w:rsidR="005523ED" w:rsidRDefault="00537C8F" w:rsidP="005523ED">
      <w:pPr>
        <w:spacing w:line="360" w:lineRule="auto"/>
        <w:ind w:firstLineChars="200" w:firstLine="480"/>
      </w:pPr>
      <w:r>
        <w:rPr>
          <w:rFonts w:hint="eastAsia"/>
        </w:rPr>
        <w:t>本次实验是数据结构课程的第一个实验，难度不是很大。重点是理解顺序表的物理结构，学会使用相关的方法，实现相应的算法。其中插入和删除</w:t>
      </w:r>
      <w:r w:rsidR="005523ED">
        <w:rPr>
          <w:rFonts w:hint="eastAsia"/>
        </w:rPr>
        <w:t>等</w:t>
      </w:r>
      <w:r>
        <w:rPr>
          <w:rFonts w:hint="eastAsia"/>
        </w:rPr>
        <w:t>操作应该重点掌握，理解移动元素的方法，以及算法的时间复杂度等等。</w:t>
      </w:r>
      <w:r w:rsidR="005523ED">
        <w:rPr>
          <w:rFonts w:hint="eastAsia"/>
        </w:rPr>
        <w:t>实现过程中，越界条件很重要，这增加了程序的稳定，符合算法设计的要求之一——健壮性。</w:t>
      </w:r>
    </w:p>
    <w:p w14:paraId="3F64D8C2" w14:textId="77777777" w:rsidR="005523ED" w:rsidRDefault="005523ED" w:rsidP="005523ED">
      <w:pPr>
        <w:spacing w:line="360" w:lineRule="auto"/>
        <w:ind w:firstLineChars="200" w:firstLine="480"/>
      </w:pPr>
      <w:r>
        <w:rPr>
          <w:rFonts w:hint="eastAsia"/>
        </w:rPr>
        <w:lastRenderedPageBreak/>
        <w:t>实验过程虽然很顺利，但是还有一些问题，比如处理边界条件上。调用</w:t>
      </w:r>
      <w:r w:rsidRPr="005B66DC">
        <w:t>DeleteList</w:t>
      </w:r>
      <w:r>
        <w:rPr>
          <w:rFonts w:hint="eastAsia"/>
        </w:rPr>
        <w:t>函数时，如果序位传了负数，那么应当有相应的提示。事实上，程序还可以更加完善，当出现不同的错误时，应该返回不同的状态码，然后调用者根据不同的状态码来处理不同的异常操作。</w:t>
      </w:r>
    </w:p>
    <w:p w14:paraId="4DA1852D" w14:textId="3FBFE3BD" w:rsidR="005523ED" w:rsidRDefault="005523ED" w:rsidP="005523ED">
      <w:pPr>
        <w:spacing w:line="360" w:lineRule="auto"/>
        <w:ind w:firstLineChars="200" w:firstLine="480"/>
      </w:pPr>
      <w:r>
        <w:rPr>
          <w:rFonts w:hint="eastAsia"/>
        </w:rPr>
        <w:t>还有一点，程序的界面应该设计得美观，</w:t>
      </w:r>
      <w:r w:rsidR="007157D7">
        <w:rPr>
          <w:rFonts w:hint="eastAsia"/>
        </w:rPr>
        <w:t>提高程序</w:t>
      </w:r>
      <w:r>
        <w:rPr>
          <w:rFonts w:hint="eastAsia"/>
        </w:rPr>
        <w:t>交互性</w:t>
      </w:r>
      <w:r w:rsidR="007157D7">
        <w:rPr>
          <w:rFonts w:hint="eastAsia"/>
        </w:rPr>
        <w:t>，这样才能使程序更加完美</w:t>
      </w:r>
      <w:r>
        <w:rPr>
          <w:rFonts w:hint="eastAsia"/>
        </w:rPr>
        <w:t>。</w:t>
      </w:r>
    </w:p>
    <w:p w14:paraId="0AEBF8CF" w14:textId="77777777" w:rsidR="005523ED" w:rsidRDefault="005523ED" w:rsidP="005523ED">
      <w:pPr>
        <w:spacing w:line="360" w:lineRule="auto"/>
        <w:ind w:firstLineChars="200" w:firstLine="480"/>
      </w:pPr>
    </w:p>
    <w:p w14:paraId="5C910424" w14:textId="77777777" w:rsidR="005523ED" w:rsidRDefault="005523ED" w:rsidP="005523ED">
      <w:pPr>
        <w:spacing w:line="360" w:lineRule="auto"/>
        <w:ind w:firstLineChars="200" w:firstLine="480"/>
      </w:pPr>
    </w:p>
    <w:p w14:paraId="13D71BB4" w14:textId="77777777" w:rsidR="005523ED" w:rsidRDefault="005523ED" w:rsidP="005523ED">
      <w:pPr>
        <w:spacing w:line="360" w:lineRule="auto"/>
        <w:ind w:firstLineChars="200" w:firstLine="480"/>
      </w:pPr>
    </w:p>
    <w:p w14:paraId="3C0D5BB4" w14:textId="77777777" w:rsidR="005523ED" w:rsidRDefault="005523ED" w:rsidP="005523ED">
      <w:pPr>
        <w:spacing w:line="360" w:lineRule="auto"/>
        <w:ind w:firstLineChars="200" w:firstLine="480"/>
      </w:pPr>
    </w:p>
    <w:p w14:paraId="765CC8E6" w14:textId="77777777" w:rsidR="005523ED" w:rsidRDefault="005523ED" w:rsidP="005523ED">
      <w:pPr>
        <w:spacing w:line="360" w:lineRule="auto"/>
        <w:ind w:firstLineChars="200" w:firstLine="480"/>
      </w:pPr>
    </w:p>
    <w:p w14:paraId="4B318383" w14:textId="77777777" w:rsidR="005523ED" w:rsidRDefault="005523ED" w:rsidP="005523ED">
      <w:pPr>
        <w:spacing w:line="360" w:lineRule="auto"/>
        <w:ind w:firstLineChars="200" w:firstLine="480"/>
      </w:pPr>
    </w:p>
    <w:p w14:paraId="20A50BDD" w14:textId="3B148F54" w:rsidR="005523ED" w:rsidRDefault="005523ED" w:rsidP="005523ED">
      <w:pPr>
        <w:spacing w:line="360" w:lineRule="auto"/>
        <w:ind w:firstLineChars="200" w:firstLine="480"/>
      </w:pPr>
    </w:p>
    <w:p w14:paraId="1ECB59B1" w14:textId="63F02452" w:rsidR="00167825" w:rsidRDefault="00167825" w:rsidP="005523ED">
      <w:pPr>
        <w:spacing w:line="360" w:lineRule="auto"/>
        <w:ind w:firstLineChars="200" w:firstLine="480"/>
      </w:pPr>
    </w:p>
    <w:p w14:paraId="0EAE5082" w14:textId="76875D86" w:rsidR="00167825" w:rsidRDefault="00167825" w:rsidP="005523ED">
      <w:pPr>
        <w:spacing w:line="360" w:lineRule="auto"/>
        <w:ind w:firstLineChars="200" w:firstLine="480"/>
      </w:pPr>
    </w:p>
    <w:p w14:paraId="421BC78E" w14:textId="76C82E7A" w:rsidR="00167825" w:rsidRDefault="00167825" w:rsidP="005523ED">
      <w:pPr>
        <w:spacing w:line="360" w:lineRule="auto"/>
        <w:ind w:firstLineChars="200" w:firstLine="480"/>
      </w:pPr>
    </w:p>
    <w:p w14:paraId="78ABFE72" w14:textId="756C61DD" w:rsidR="00167825" w:rsidRDefault="00167825" w:rsidP="005523ED">
      <w:pPr>
        <w:spacing w:line="360" w:lineRule="auto"/>
        <w:ind w:firstLineChars="200" w:firstLine="480"/>
      </w:pPr>
    </w:p>
    <w:p w14:paraId="59F34CF3" w14:textId="0BEEBCE0" w:rsidR="00167825" w:rsidRDefault="00167825" w:rsidP="005523ED">
      <w:pPr>
        <w:spacing w:line="360" w:lineRule="auto"/>
        <w:ind w:firstLineChars="200" w:firstLine="480"/>
      </w:pPr>
    </w:p>
    <w:p w14:paraId="60D0A528" w14:textId="2DFFF99F" w:rsidR="00167825" w:rsidRDefault="00167825" w:rsidP="005523ED">
      <w:pPr>
        <w:spacing w:line="360" w:lineRule="auto"/>
        <w:ind w:firstLineChars="200" w:firstLine="480"/>
      </w:pPr>
    </w:p>
    <w:p w14:paraId="50181364" w14:textId="7471EA7E" w:rsidR="00167825" w:rsidRDefault="00167825" w:rsidP="005523ED">
      <w:pPr>
        <w:spacing w:line="360" w:lineRule="auto"/>
        <w:ind w:firstLineChars="200" w:firstLine="480"/>
      </w:pPr>
    </w:p>
    <w:p w14:paraId="513DDA4F" w14:textId="62136F79" w:rsidR="00167825" w:rsidRDefault="00167825" w:rsidP="005523ED">
      <w:pPr>
        <w:spacing w:line="360" w:lineRule="auto"/>
        <w:ind w:firstLineChars="200" w:firstLine="480"/>
      </w:pPr>
    </w:p>
    <w:p w14:paraId="1EA861D5" w14:textId="599D2A9B" w:rsidR="00167825" w:rsidRDefault="00167825" w:rsidP="005523ED">
      <w:pPr>
        <w:spacing w:line="360" w:lineRule="auto"/>
        <w:ind w:firstLineChars="200" w:firstLine="480"/>
      </w:pPr>
    </w:p>
    <w:p w14:paraId="7D78735E" w14:textId="1C68C96C" w:rsidR="00167825" w:rsidRDefault="00167825" w:rsidP="005523ED">
      <w:pPr>
        <w:spacing w:line="360" w:lineRule="auto"/>
        <w:ind w:firstLineChars="200" w:firstLine="480"/>
      </w:pPr>
    </w:p>
    <w:p w14:paraId="7B0407A0" w14:textId="7C0243E2" w:rsidR="00167825" w:rsidRDefault="00167825" w:rsidP="005523ED">
      <w:pPr>
        <w:spacing w:line="360" w:lineRule="auto"/>
        <w:ind w:firstLineChars="200" w:firstLine="480"/>
      </w:pPr>
    </w:p>
    <w:p w14:paraId="7DF33467" w14:textId="29DA7490" w:rsidR="00167825" w:rsidRDefault="00167825" w:rsidP="005523ED">
      <w:pPr>
        <w:spacing w:line="360" w:lineRule="auto"/>
        <w:ind w:firstLineChars="200" w:firstLine="480"/>
      </w:pPr>
    </w:p>
    <w:p w14:paraId="21DED431" w14:textId="75C57F93" w:rsidR="00167825" w:rsidRDefault="00167825" w:rsidP="005523ED">
      <w:pPr>
        <w:spacing w:line="360" w:lineRule="auto"/>
        <w:ind w:firstLineChars="200" w:firstLine="480"/>
      </w:pPr>
    </w:p>
    <w:p w14:paraId="34BC24E9" w14:textId="66505C06" w:rsidR="00167825" w:rsidRDefault="00167825" w:rsidP="005523ED">
      <w:pPr>
        <w:spacing w:line="360" w:lineRule="auto"/>
        <w:ind w:firstLineChars="200" w:firstLine="480"/>
      </w:pPr>
    </w:p>
    <w:p w14:paraId="33E7456C" w14:textId="58ADE759" w:rsidR="00167825" w:rsidRDefault="00167825" w:rsidP="005523ED">
      <w:pPr>
        <w:spacing w:line="360" w:lineRule="auto"/>
        <w:ind w:firstLineChars="200" w:firstLine="480"/>
      </w:pPr>
    </w:p>
    <w:p w14:paraId="229129B6" w14:textId="29D6176F" w:rsidR="00167825" w:rsidRDefault="00167825" w:rsidP="005523ED">
      <w:pPr>
        <w:spacing w:line="360" w:lineRule="auto"/>
        <w:ind w:firstLineChars="200" w:firstLine="480"/>
      </w:pPr>
    </w:p>
    <w:p w14:paraId="154DB706" w14:textId="77777777" w:rsidR="00167825" w:rsidRPr="00167825" w:rsidRDefault="00167825" w:rsidP="005523ED">
      <w:pPr>
        <w:spacing w:line="360" w:lineRule="auto"/>
        <w:ind w:firstLineChars="200" w:firstLine="480"/>
      </w:pPr>
    </w:p>
    <w:p w14:paraId="48489C61" w14:textId="3B6A6DDB" w:rsidR="00DD68AD" w:rsidRPr="00761C0B" w:rsidRDefault="00DD68AD" w:rsidP="00537C8F">
      <w:pPr>
        <w:pStyle w:val="1"/>
        <w:spacing w:beforeLines="50" w:before="156" w:afterLines="50" w:after="156" w:line="360" w:lineRule="auto"/>
        <w:jc w:val="center"/>
        <w:rPr>
          <w:rFonts w:ascii="黑体" w:eastAsia="黑体" w:hAnsi="黑体"/>
          <w:kern w:val="2"/>
          <w:sz w:val="36"/>
          <w:szCs w:val="36"/>
        </w:rPr>
      </w:pPr>
      <w:bookmarkStart w:id="28" w:name="_Toc504127761"/>
      <w:r w:rsidRPr="007356F6">
        <w:rPr>
          <w:rFonts w:ascii="黑体" w:eastAsia="黑体" w:hAnsi="黑体"/>
          <w:kern w:val="2"/>
          <w:sz w:val="36"/>
          <w:szCs w:val="36"/>
        </w:rPr>
        <w:lastRenderedPageBreak/>
        <w:t xml:space="preserve">2 </w:t>
      </w:r>
      <w:r w:rsidRPr="007356F6">
        <w:rPr>
          <w:rFonts w:ascii="黑体" w:eastAsia="黑体" w:hAnsi="黑体" w:hint="eastAsia"/>
          <w:kern w:val="2"/>
          <w:sz w:val="36"/>
          <w:szCs w:val="36"/>
        </w:rPr>
        <w:t>基于</w:t>
      </w:r>
      <w:r>
        <w:rPr>
          <w:rFonts w:ascii="黑体" w:eastAsia="黑体" w:hAnsi="黑体" w:hint="eastAsia"/>
          <w:kern w:val="2"/>
          <w:sz w:val="36"/>
          <w:szCs w:val="36"/>
        </w:rPr>
        <w:t>链式存储结构</w:t>
      </w:r>
      <w:r w:rsidRPr="007356F6">
        <w:rPr>
          <w:rFonts w:ascii="黑体" w:eastAsia="黑体" w:hAnsi="黑体" w:hint="eastAsia"/>
          <w:kern w:val="2"/>
          <w:sz w:val="36"/>
          <w:szCs w:val="36"/>
        </w:rPr>
        <w:t>的</w:t>
      </w:r>
      <w:r>
        <w:rPr>
          <w:rFonts w:ascii="黑体" w:eastAsia="黑体" w:hAnsi="黑体" w:hint="eastAsia"/>
          <w:kern w:val="2"/>
          <w:sz w:val="36"/>
          <w:szCs w:val="36"/>
        </w:rPr>
        <w:t>线性表</w:t>
      </w:r>
      <w:r w:rsidRPr="007356F6">
        <w:rPr>
          <w:rFonts w:ascii="黑体" w:eastAsia="黑体" w:hAnsi="黑体" w:hint="eastAsia"/>
          <w:kern w:val="2"/>
          <w:sz w:val="36"/>
          <w:szCs w:val="36"/>
        </w:rPr>
        <w:t>实现</w:t>
      </w:r>
      <w:bookmarkEnd w:id="28"/>
    </w:p>
    <w:p w14:paraId="24A414D9" w14:textId="3E229AFF" w:rsidR="00DD68AD" w:rsidRDefault="00DD68AD" w:rsidP="005612BC">
      <w:pPr>
        <w:pStyle w:val="2"/>
        <w:spacing w:beforeLines="50" w:before="156" w:afterLines="50" w:after="156" w:line="360" w:lineRule="auto"/>
        <w:rPr>
          <w:rFonts w:ascii="黑体" w:hAnsi="黑体"/>
          <w:sz w:val="28"/>
          <w:szCs w:val="28"/>
        </w:rPr>
      </w:pPr>
      <w:bookmarkStart w:id="29" w:name="_Toc504127762"/>
      <w:r w:rsidRPr="009507CF">
        <w:rPr>
          <w:rFonts w:ascii="黑体" w:hAnsi="黑体"/>
          <w:sz w:val="28"/>
          <w:szCs w:val="28"/>
        </w:rPr>
        <w:t>2.1</w:t>
      </w:r>
      <w:r>
        <w:rPr>
          <w:rFonts w:ascii="黑体" w:hAnsi="黑体"/>
          <w:sz w:val="28"/>
          <w:szCs w:val="28"/>
        </w:rPr>
        <w:t xml:space="preserve"> </w:t>
      </w:r>
      <w:r w:rsidRPr="009507CF">
        <w:rPr>
          <w:rFonts w:ascii="黑体" w:hAnsi="黑体" w:hint="eastAsia"/>
          <w:sz w:val="28"/>
          <w:szCs w:val="28"/>
        </w:rPr>
        <w:t>问题描述</w:t>
      </w:r>
      <w:bookmarkEnd w:id="29"/>
    </w:p>
    <w:p w14:paraId="50A10134" w14:textId="45526C76" w:rsidR="00913C71" w:rsidRDefault="00913C71" w:rsidP="00913C71">
      <w:pPr>
        <w:spacing w:line="360" w:lineRule="auto"/>
        <w:ind w:firstLineChars="200" w:firstLine="480"/>
        <w:rPr>
          <w:rFonts w:ascii="宋体" w:hAnsi="宋体"/>
        </w:rPr>
      </w:pPr>
      <w:r w:rsidRPr="00FF2EBA">
        <w:rPr>
          <w:rFonts w:ascii="宋体" w:hAnsi="宋体" w:hint="eastAsia"/>
        </w:rPr>
        <w:t>通过实验达到⑴加深对线性表的概念、基本运算的理解；⑵熟练掌握线性表的逻辑结构与物理结构的关系；⑶物理结构采用</w:t>
      </w:r>
      <w:r>
        <w:rPr>
          <w:rFonts w:ascii="宋体" w:hAnsi="宋体" w:hint="eastAsia"/>
        </w:rPr>
        <w:t>单链</w:t>
      </w:r>
      <w:r w:rsidRPr="00FF2EBA">
        <w:rPr>
          <w:rFonts w:ascii="宋体" w:hAnsi="宋体" w:hint="eastAsia"/>
        </w:rPr>
        <w:t>表</w:t>
      </w:r>
      <w:r w:rsidRPr="00FF2EBA">
        <w:rPr>
          <w:rFonts w:ascii="宋体"/>
        </w:rPr>
        <w:t>,</w:t>
      </w:r>
      <w:r w:rsidRPr="00FF2EBA">
        <w:rPr>
          <w:rFonts w:ascii="宋体" w:hAnsi="宋体" w:hint="eastAsia"/>
        </w:rPr>
        <w:t>熟练掌握线性表的基本运算的实现。</w:t>
      </w:r>
    </w:p>
    <w:p w14:paraId="166DBAD2" w14:textId="409B6351" w:rsidR="00913C71" w:rsidRDefault="00913C71" w:rsidP="00913C71">
      <w:pPr>
        <w:pStyle w:val="2"/>
        <w:spacing w:line="360" w:lineRule="auto"/>
        <w:rPr>
          <w:rFonts w:ascii="黑体" w:hAnsi="黑体"/>
          <w:sz w:val="24"/>
          <w:szCs w:val="24"/>
        </w:rPr>
      </w:pPr>
      <w:bookmarkStart w:id="30" w:name="_Toc504127763"/>
      <w:r w:rsidRPr="00913C71">
        <w:rPr>
          <w:rFonts w:ascii="黑体" w:hAnsi="黑体" w:hint="eastAsia"/>
          <w:sz w:val="24"/>
          <w:szCs w:val="24"/>
        </w:rPr>
        <w:t>2.1.1线性表的基本概念</w:t>
      </w:r>
      <w:bookmarkEnd w:id="30"/>
    </w:p>
    <w:p w14:paraId="243DFFF5" w14:textId="325DD7E0" w:rsidR="00913C71" w:rsidRDefault="00913C71" w:rsidP="00913C71">
      <w:pPr>
        <w:spacing w:line="360" w:lineRule="auto"/>
      </w:pPr>
      <w:r>
        <w:tab/>
      </w:r>
      <w:r>
        <w:rPr>
          <w:rFonts w:hint="eastAsia"/>
        </w:rPr>
        <w:t>线性表的链式存储结构的特点是一组任意的存储单元存储线性表的数据元素（这组存储单元可以是连续的，也可以是不连续的）。因此，为了表示每个数据元素与其直接后继的逻辑关系，对数据元素来说，存储本身信息的同时，还需要存储存储其直接后继的指针。它包含两个域，存储信息的域叫作数据域，存储下一节点地址的域叫作指针域。</w:t>
      </w:r>
    </w:p>
    <w:p w14:paraId="552F8131" w14:textId="56246E5B" w:rsidR="00913C71" w:rsidRDefault="00913C71" w:rsidP="00913C71">
      <w:pPr>
        <w:pStyle w:val="af9"/>
      </w:pPr>
      <w:bookmarkStart w:id="31" w:name="_Toc504127764"/>
      <w:r w:rsidRPr="00913C71">
        <w:rPr>
          <w:rFonts w:ascii="黑体" w:hAnsi="黑体" w:hint="eastAsia"/>
        </w:rPr>
        <w:t xml:space="preserve">2.1.2 </w:t>
      </w:r>
      <w:r>
        <w:rPr>
          <w:rFonts w:hint="eastAsia"/>
        </w:rPr>
        <w:t>逻辑结构</w:t>
      </w:r>
      <w:bookmarkEnd w:id="31"/>
    </w:p>
    <w:p w14:paraId="64B671E0" w14:textId="2D337E9C" w:rsidR="00913C71" w:rsidRPr="003342F0" w:rsidRDefault="00913C71" w:rsidP="00913C71">
      <w:pPr>
        <w:spacing w:line="360" w:lineRule="auto"/>
        <w:rPr>
          <w:rFonts w:ascii="宋体" w:hAnsi="宋体"/>
        </w:rPr>
      </w:pPr>
      <w:r w:rsidRPr="003342F0">
        <w:rPr>
          <w:rFonts w:ascii="宋体" w:hAnsi="宋体" w:hint="eastAsia"/>
        </w:rPr>
        <w:t>线性表的数据逻辑结构定义如下:</w:t>
      </w:r>
    </w:p>
    <w:p w14:paraId="463B97AF" w14:textId="77777777" w:rsidR="00913C71" w:rsidRPr="007963E5" w:rsidRDefault="00913C71" w:rsidP="00913C71">
      <w:pPr>
        <w:spacing w:line="360" w:lineRule="auto"/>
        <w:ind w:leftChars="200" w:left="480"/>
      </w:pPr>
      <w:r w:rsidRPr="003342F0">
        <w:rPr>
          <w:rFonts w:ascii="宋体" w:hAnsi="宋体"/>
        </w:rPr>
        <w:t xml:space="preserve"> </w:t>
      </w:r>
      <w:r w:rsidRPr="003342F0">
        <w:rPr>
          <w:rFonts w:ascii="宋体" w:hAnsi="宋体"/>
        </w:rPr>
        <w:tab/>
      </w:r>
      <w:r w:rsidRPr="007963E5">
        <w:t>ADT List</w:t>
      </w:r>
      <w:r w:rsidRPr="007963E5">
        <w:t>｛</w:t>
      </w:r>
      <w:r w:rsidRPr="007963E5">
        <w:t xml:space="preserve"> </w:t>
      </w:r>
    </w:p>
    <w:p w14:paraId="7736F155" w14:textId="77777777" w:rsidR="00913C71" w:rsidRPr="007963E5" w:rsidRDefault="00913C71" w:rsidP="00913C71">
      <w:pPr>
        <w:spacing w:line="360" w:lineRule="auto"/>
        <w:ind w:leftChars="200" w:left="480"/>
      </w:pPr>
      <w:r w:rsidRPr="007963E5">
        <w:t xml:space="preserve">       </w:t>
      </w:r>
      <w:r w:rsidRPr="007963E5">
        <w:t>数据对象：</w:t>
      </w:r>
      <w:r w:rsidRPr="007963E5">
        <w:t>D=</w:t>
      </w:r>
      <w:r w:rsidRPr="007963E5">
        <w:t>｛</w:t>
      </w:r>
      <w:r w:rsidRPr="007963E5">
        <w:t>ai|ai</w:t>
      </w:r>
      <w:r w:rsidRPr="007963E5">
        <w:rPr>
          <w:rFonts w:ascii="宋体" w:hAnsi="宋体" w:cs="宋体" w:hint="eastAsia"/>
        </w:rPr>
        <w:t>∈</w:t>
      </w:r>
      <w:r w:rsidRPr="007963E5">
        <w:t>ElemSet</w:t>
      </w:r>
      <w:r w:rsidRPr="007963E5">
        <w:t>，</w:t>
      </w:r>
      <w:r w:rsidRPr="007963E5">
        <w:t>i=1</w:t>
      </w:r>
      <w:r w:rsidRPr="007963E5">
        <w:t>，</w:t>
      </w:r>
      <w:r w:rsidRPr="007963E5">
        <w:t>2</w:t>
      </w:r>
      <w:r w:rsidRPr="007963E5">
        <w:t>，</w:t>
      </w:r>
      <w:r w:rsidRPr="007963E5">
        <w:t>……</w:t>
      </w:r>
      <w:r w:rsidRPr="007963E5">
        <w:t>，</w:t>
      </w:r>
      <w:r w:rsidRPr="007963E5">
        <w:t>n</w:t>
      </w:r>
      <w:r w:rsidRPr="007963E5">
        <w:t>，</w:t>
      </w:r>
      <w:r w:rsidRPr="007963E5">
        <w:t>n≥0</w:t>
      </w:r>
      <w:r w:rsidRPr="007963E5">
        <w:t>｝</w:t>
      </w:r>
      <w:r w:rsidRPr="007963E5">
        <w:t xml:space="preserve"> </w:t>
      </w:r>
    </w:p>
    <w:p w14:paraId="11D54524" w14:textId="77777777" w:rsidR="00913C71" w:rsidRPr="007963E5" w:rsidRDefault="00913C71" w:rsidP="00913C71">
      <w:pPr>
        <w:spacing w:line="360" w:lineRule="auto"/>
        <w:ind w:leftChars="200" w:left="480"/>
      </w:pPr>
      <w:r w:rsidRPr="007963E5">
        <w:t xml:space="preserve">       </w:t>
      </w:r>
      <w:r w:rsidRPr="007963E5">
        <w:t>数据关系：</w:t>
      </w:r>
      <w:r w:rsidRPr="007963E5">
        <w:t>R1=</w:t>
      </w:r>
      <w:r w:rsidRPr="007963E5">
        <w:t>｛</w:t>
      </w:r>
      <w:r w:rsidRPr="007963E5">
        <w:t xml:space="preserve"> &lt;ai-1</w:t>
      </w:r>
      <w:r w:rsidRPr="007963E5">
        <w:t>，</w:t>
      </w:r>
      <w:r w:rsidRPr="007963E5">
        <w:t>ai&gt; | ai-1</w:t>
      </w:r>
      <w:r w:rsidRPr="007963E5">
        <w:t>，</w:t>
      </w:r>
      <w:r w:rsidRPr="007963E5">
        <w:t>ai</w:t>
      </w:r>
      <w:r w:rsidRPr="007963E5">
        <w:rPr>
          <w:rFonts w:ascii="宋体" w:hAnsi="宋体" w:cs="宋体" w:hint="eastAsia"/>
        </w:rPr>
        <w:t>∈</w:t>
      </w:r>
      <w:r w:rsidRPr="007963E5">
        <w:t>D</w:t>
      </w:r>
      <w:r w:rsidRPr="007963E5">
        <w:t>，</w:t>
      </w:r>
      <w:r w:rsidRPr="007963E5">
        <w:t>i=2</w:t>
      </w:r>
      <w:r w:rsidRPr="007963E5">
        <w:t>，</w:t>
      </w:r>
      <w:r w:rsidRPr="007963E5">
        <w:t>……</w:t>
      </w:r>
      <w:r w:rsidRPr="007963E5">
        <w:t>，</w:t>
      </w:r>
      <w:r w:rsidRPr="007963E5">
        <w:t>n</w:t>
      </w:r>
      <w:r w:rsidRPr="007963E5">
        <w:t>｝</w:t>
      </w:r>
      <w:r w:rsidRPr="007963E5">
        <w:t xml:space="preserve"> </w:t>
      </w:r>
    </w:p>
    <w:p w14:paraId="3DCA21E9" w14:textId="77777777" w:rsidR="00913C71" w:rsidRPr="007963E5" w:rsidRDefault="00913C71" w:rsidP="00913C71">
      <w:pPr>
        <w:spacing w:line="360" w:lineRule="auto"/>
        <w:ind w:leftChars="200" w:left="480" w:firstLineChars="100" w:firstLine="240"/>
      </w:pPr>
      <w:r w:rsidRPr="007963E5">
        <w:t xml:space="preserve"> </w:t>
      </w:r>
      <w:r w:rsidRPr="007963E5">
        <w:t>｝</w:t>
      </w:r>
      <w:r w:rsidRPr="007963E5">
        <w:t xml:space="preserve"> </w:t>
      </w:r>
    </w:p>
    <w:p w14:paraId="0E83CB74" w14:textId="77777777" w:rsidR="00913C71" w:rsidRPr="003342F0" w:rsidRDefault="00913C71" w:rsidP="00913C71">
      <w:pPr>
        <w:spacing w:line="360" w:lineRule="auto"/>
        <w:ind w:firstLineChars="150" w:firstLine="360"/>
        <w:rPr>
          <w:rFonts w:ascii="宋体" w:hAnsi="宋体"/>
        </w:rPr>
      </w:pPr>
      <w:r w:rsidRPr="003342F0">
        <w:rPr>
          <w:rFonts w:ascii="宋体" w:hAnsi="宋体" w:hint="eastAsia"/>
        </w:rPr>
        <w:t>依据最小完备性和常用性相结合的原则，以函数形式定义了包括线性表的初</w:t>
      </w:r>
    </w:p>
    <w:p w14:paraId="7120D284" w14:textId="77777777" w:rsidR="00913C71" w:rsidRPr="003342F0" w:rsidRDefault="00913C71" w:rsidP="00913C71">
      <w:pPr>
        <w:spacing w:line="360" w:lineRule="auto"/>
        <w:rPr>
          <w:rFonts w:ascii="宋体" w:hAnsi="宋体"/>
        </w:rPr>
      </w:pPr>
      <w:r w:rsidRPr="003342F0">
        <w:rPr>
          <w:rFonts w:ascii="宋体" w:hAnsi="宋体" w:hint="eastAsia"/>
        </w:rPr>
        <w:t>始化表、加载表、保存表、销毁表、清空表、判定空表、求表长、获得元素、查</w:t>
      </w:r>
    </w:p>
    <w:p w14:paraId="133906B2" w14:textId="77777777" w:rsidR="00913C71" w:rsidRPr="003342F0" w:rsidRDefault="00913C71" w:rsidP="00913C71">
      <w:pPr>
        <w:spacing w:line="360" w:lineRule="auto"/>
        <w:rPr>
          <w:rFonts w:ascii="宋体" w:hAnsi="宋体"/>
        </w:rPr>
      </w:pPr>
      <w:r w:rsidRPr="003342F0">
        <w:rPr>
          <w:rFonts w:ascii="宋体" w:hAnsi="宋体" w:hint="eastAsia"/>
        </w:rPr>
        <w:t>找元素、获得前驱、获得后继、插入元素、删除元素、遍历表</w:t>
      </w:r>
      <w:r w:rsidRPr="003342F0">
        <w:rPr>
          <w:rFonts w:ascii="宋体" w:hAnsi="宋体"/>
        </w:rPr>
        <w:t xml:space="preserve"> 14 个基本运算，</w:t>
      </w:r>
    </w:p>
    <w:p w14:paraId="0DC28E25" w14:textId="77777777" w:rsidR="00913C71" w:rsidRDefault="00913C71" w:rsidP="00913C71">
      <w:pPr>
        <w:spacing w:line="360" w:lineRule="auto"/>
        <w:rPr>
          <w:rFonts w:ascii="宋体" w:hAnsi="宋体"/>
        </w:rPr>
      </w:pPr>
      <w:r w:rsidRPr="003342F0">
        <w:rPr>
          <w:rFonts w:ascii="宋体" w:hAnsi="宋体" w:hint="eastAsia"/>
        </w:rPr>
        <w:t>要求分别定义函数来实现上述功能，具体功能运算如下：</w:t>
      </w:r>
    </w:p>
    <w:p w14:paraId="7BD3CCBF" w14:textId="77777777" w:rsidR="00913C71" w:rsidRPr="007963E5" w:rsidRDefault="00913C71" w:rsidP="00913C71">
      <w:pPr>
        <w:spacing w:line="360" w:lineRule="auto"/>
        <w:ind w:firstLineChars="200" w:firstLine="480"/>
      </w:pPr>
      <w:r w:rsidRPr="007963E5">
        <w:rPr>
          <w:rFonts w:ascii="宋体" w:hAnsi="宋体" w:cs="宋体" w:hint="eastAsia"/>
        </w:rPr>
        <w:t>⑴</w:t>
      </w:r>
      <w:r w:rsidRPr="007963E5">
        <w:t>初始化表：函数名称是</w:t>
      </w:r>
      <w:r w:rsidRPr="007963E5">
        <w:t>InitaList(L)</w:t>
      </w:r>
      <w:r w:rsidRPr="007963E5">
        <w:t>；初始条件是线性表</w:t>
      </w:r>
      <w:r w:rsidRPr="007963E5">
        <w:t>L</w:t>
      </w:r>
      <w:r w:rsidRPr="007963E5">
        <w:t>不存在已存在；操作结果是构造一个空的线性表。</w:t>
      </w:r>
    </w:p>
    <w:p w14:paraId="0762BB25" w14:textId="77777777" w:rsidR="00913C71" w:rsidRPr="007963E5" w:rsidRDefault="00913C71" w:rsidP="00913C71">
      <w:pPr>
        <w:spacing w:line="360" w:lineRule="auto"/>
        <w:ind w:firstLineChars="200" w:firstLine="480"/>
      </w:pPr>
      <w:r w:rsidRPr="007963E5">
        <w:rPr>
          <w:rFonts w:ascii="宋体" w:hAnsi="宋体" w:cs="宋体" w:hint="eastAsia"/>
        </w:rPr>
        <w:t>⑵</w:t>
      </w:r>
      <w:r w:rsidRPr="007963E5">
        <w:t>销毁表：函数名称是</w:t>
      </w:r>
      <w:r w:rsidRPr="007963E5">
        <w:t>DestroyList(L)</w:t>
      </w:r>
      <w:r w:rsidRPr="007963E5">
        <w:t>；初始条件是线性表</w:t>
      </w:r>
      <w:r w:rsidRPr="007963E5">
        <w:t>L</w:t>
      </w:r>
      <w:r w:rsidRPr="007963E5">
        <w:t>已存在；操作结果是销毁线性表</w:t>
      </w:r>
      <w:r w:rsidRPr="007963E5">
        <w:t>L</w:t>
      </w:r>
      <w:r w:rsidRPr="007963E5">
        <w:t>。</w:t>
      </w:r>
    </w:p>
    <w:p w14:paraId="71B22260" w14:textId="77777777" w:rsidR="00913C71" w:rsidRPr="007963E5" w:rsidRDefault="00913C71" w:rsidP="00913C71">
      <w:pPr>
        <w:spacing w:line="360" w:lineRule="auto"/>
        <w:ind w:firstLineChars="200" w:firstLine="480"/>
      </w:pPr>
      <w:r w:rsidRPr="007963E5">
        <w:rPr>
          <w:rFonts w:ascii="宋体" w:hAnsi="宋体" w:cs="宋体" w:hint="eastAsia"/>
        </w:rPr>
        <w:t>⑶</w:t>
      </w:r>
      <w:r w:rsidRPr="007963E5">
        <w:t>清空表：函数名称是</w:t>
      </w:r>
      <w:r w:rsidRPr="007963E5">
        <w:t>ClearList(L)</w:t>
      </w:r>
      <w:r w:rsidRPr="007963E5">
        <w:t>；初始条件是线性表</w:t>
      </w:r>
      <w:r w:rsidRPr="007963E5">
        <w:t>L</w:t>
      </w:r>
      <w:r w:rsidRPr="007963E5">
        <w:t>已存在；操作结</w:t>
      </w:r>
      <w:r w:rsidRPr="007963E5">
        <w:lastRenderedPageBreak/>
        <w:t>果是将</w:t>
      </w:r>
      <w:r w:rsidRPr="007963E5">
        <w:t>L</w:t>
      </w:r>
      <w:r w:rsidRPr="007963E5">
        <w:t>重置为空表。</w:t>
      </w:r>
    </w:p>
    <w:p w14:paraId="59DDB5F5" w14:textId="77777777" w:rsidR="00913C71" w:rsidRPr="007963E5" w:rsidRDefault="00913C71" w:rsidP="00913C71">
      <w:pPr>
        <w:spacing w:line="360" w:lineRule="auto"/>
        <w:ind w:firstLineChars="200" w:firstLine="480"/>
      </w:pPr>
      <w:r w:rsidRPr="007963E5">
        <w:rPr>
          <w:rFonts w:ascii="宋体" w:hAnsi="宋体" w:cs="宋体" w:hint="eastAsia"/>
        </w:rPr>
        <w:t>⑷</w:t>
      </w:r>
      <w:r w:rsidRPr="007963E5">
        <w:t>判定空表：函数名称是</w:t>
      </w:r>
      <w:r w:rsidRPr="007963E5">
        <w:t>ListEmpty(L)</w:t>
      </w:r>
      <w:r w:rsidRPr="007963E5">
        <w:t>；初始条件是线性表</w:t>
      </w:r>
      <w:r w:rsidRPr="007963E5">
        <w:t>L</w:t>
      </w:r>
      <w:r w:rsidRPr="007963E5">
        <w:t>已存在；操作结果是若</w:t>
      </w:r>
      <w:r w:rsidRPr="007963E5">
        <w:t>L</w:t>
      </w:r>
      <w:r w:rsidRPr="007963E5">
        <w:t>为空表则返回</w:t>
      </w:r>
      <w:r w:rsidRPr="007963E5">
        <w:t>TRUE,</w:t>
      </w:r>
      <w:r w:rsidRPr="007963E5">
        <w:t>否则返回</w:t>
      </w:r>
      <w:r w:rsidRPr="007963E5">
        <w:t>FALSE</w:t>
      </w:r>
      <w:r w:rsidRPr="007963E5">
        <w:t>。</w:t>
      </w:r>
    </w:p>
    <w:p w14:paraId="299A663A" w14:textId="77777777" w:rsidR="00913C71" w:rsidRPr="007963E5" w:rsidRDefault="00913C71" w:rsidP="00913C71">
      <w:pPr>
        <w:spacing w:line="360" w:lineRule="auto"/>
        <w:ind w:firstLineChars="200" w:firstLine="480"/>
      </w:pPr>
      <w:r w:rsidRPr="007963E5">
        <w:rPr>
          <w:rFonts w:ascii="宋体" w:hAnsi="宋体" w:cs="宋体" w:hint="eastAsia"/>
        </w:rPr>
        <w:t>⑸</w:t>
      </w:r>
      <w:r w:rsidRPr="007963E5">
        <w:t>求表长：函数名称是</w:t>
      </w:r>
      <w:r w:rsidRPr="007963E5">
        <w:t>ListLength(L)</w:t>
      </w:r>
      <w:r w:rsidRPr="007963E5">
        <w:t>；初始条件是线性表已存在；操作结果是返回</w:t>
      </w:r>
      <w:r w:rsidRPr="007963E5">
        <w:t>L</w:t>
      </w:r>
      <w:r w:rsidRPr="007963E5">
        <w:t>中数据元素的个数。</w:t>
      </w:r>
    </w:p>
    <w:p w14:paraId="235079F7" w14:textId="77777777" w:rsidR="00913C71" w:rsidRPr="007963E5" w:rsidRDefault="00913C71" w:rsidP="00913C71">
      <w:pPr>
        <w:spacing w:line="360" w:lineRule="auto"/>
        <w:ind w:firstLineChars="200" w:firstLine="480"/>
      </w:pPr>
      <w:r w:rsidRPr="007963E5">
        <w:rPr>
          <w:rFonts w:ascii="宋体" w:hAnsi="宋体" w:cs="宋体" w:hint="eastAsia"/>
        </w:rPr>
        <w:t>⑹</w:t>
      </w:r>
      <w:r w:rsidRPr="007963E5">
        <w:t>获得元素：函数名称是</w:t>
      </w:r>
      <w:r w:rsidRPr="007963E5">
        <w:t>GetElem(L,i,e)</w:t>
      </w:r>
      <w:r w:rsidRPr="007963E5">
        <w:t>；初始条件是线性表已存在，</w:t>
      </w:r>
      <w:r w:rsidRPr="007963E5">
        <w:t>1≤i≤ListLength(L)</w:t>
      </w:r>
      <w:r w:rsidRPr="007963E5">
        <w:t>；操作结果是用</w:t>
      </w:r>
      <w:r w:rsidRPr="007963E5">
        <w:t>e</w:t>
      </w:r>
      <w:r w:rsidRPr="007963E5">
        <w:t>返回</w:t>
      </w:r>
      <w:r w:rsidRPr="007963E5">
        <w:t>L</w:t>
      </w:r>
      <w:r w:rsidRPr="007963E5">
        <w:t>中第</w:t>
      </w:r>
      <w:r w:rsidRPr="007963E5">
        <w:t>i</w:t>
      </w:r>
      <w:r w:rsidRPr="007963E5">
        <w:t>个数据元素的值。</w:t>
      </w:r>
    </w:p>
    <w:p w14:paraId="6163C9BA" w14:textId="77777777" w:rsidR="00913C71" w:rsidRPr="007963E5" w:rsidRDefault="00913C71" w:rsidP="00913C71">
      <w:pPr>
        <w:spacing w:line="360" w:lineRule="auto"/>
        <w:ind w:firstLineChars="200" w:firstLine="480"/>
      </w:pPr>
      <w:r w:rsidRPr="007963E5">
        <w:rPr>
          <w:rFonts w:ascii="宋体" w:hAnsi="宋体" w:cs="宋体" w:hint="eastAsia"/>
        </w:rPr>
        <w:t>⑺</w:t>
      </w:r>
      <w:r w:rsidRPr="007963E5">
        <w:t>查找元素：函数名称是</w:t>
      </w:r>
      <w:r w:rsidRPr="007963E5">
        <w:t>LocateElem(L,e,compare())</w:t>
      </w:r>
      <w:r w:rsidRPr="007963E5">
        <w:t>；初始条件是线性表已存在；操作结果是返回</w:t>
      </w:r>
      <w:r w:rsidRPr="007963E5">
        <w:t>L</w:t>
      </w:r>
      <w:r w:rsidRPr="007963E5">
        <w:t>中第</w:t>
      </w:r>
      <w:r w:rsidRPr="007963E5">
        <w:t>1</w:t>
      </w:r>
      <w:r w:rsidRPr="007963E5">
        <w:t>个与</w:t>
      </w:r>
      <w:r w:rsidRPr="007963E5">
        <w:t>e</w:t>
      </w:r>
      <w:r w:rsidRPr="007963E5">
        <w:t>满足关系</w:t>
      </w:r>
      <w:r w:rsidRPr="007963E5">
        <w:t>compare</w:t>
      </w:r>
      <w:r w:rsidRPr="007963E5">
        <w:t>（）关系的数据元素的位序，若这样的数据元素不存在，则返回值为</w:t>
      </w:r>
      <w:r w:rsidRPr="007963E5">
        <w:t>0</w:t>
      </w:r>
      <w:r w:rsidRPr="007963E5">
        <w:t>。</w:t>
      </w:r>
    </w:p>
    <w:p w14:paraId="4C3ECBF9" w14:textId="77777777" w:rsidR="00913C71" w:rsidRPr="007963E5" w:rsidRDefault="00913C71" w:rsidP="00913C71">
      <w:pPr>
        <w:spacing w:line="360" w:lineRule="auto"/>
        <w:ind w:firstLineChars="200" w:firstLine="480"/>
      </w:pPr>
      <w:r w:rsidRPr="007963E5">
        <w:rPr>
          <w:rFonts w:ascii="宋体" w:hAnsi="宋体" w:cs="宋体" w:hint="eastAsia"/>
        </w:rPr>
        <w:t>⑻</w:t>
      </w:r>
      <w:r w:rsidRPr="007963E5">
        <w:t>获得前驱：函数名称是</w:t>
      </w:r>
      <w:r w:rsidRPr="007963E5">
        <w:t>PriorElem(L,cur_e,pre_e)</w:t>
      </w:r>
      <w:r w:rsidRPr="007963E5">
        <w:t>；初始条件是线性表</w:t>
      </w:r>
      <w:r w:rsidRPr="007963E5">
        <w:t>L</w:t>
      </w:r>
      <w:r w:rsidRPr="007963E5">
        <w:t>已存在；操作结果是若</w:t>
      </w:r>
      <w:r w:rsidRPr="007963E5">
        <w:t>cur_e</w:t>
      </w:r>
      <w:r w:rsidRPr="007963E5">
        <w:t>是</w:t>
      </w:r>
      <w:r w:rsidRPr="007963E5">
        <w:t>L</w:t>
      </w:r>
      <w:r w:rsidRPr="007963E5">
        <w:t>的数据元素，且不是第一个，则用</w:t>
      </w:r>
      <w:r w:rsidRPr="007963E5">
        <w:t>pre_e</w:t>
      </w:r>
      <w:r w:rsidRPr="007963E5">
        <w:t>返回它的前驱，否则操作失败，</w:t>
      </w:r>
      <w:r w:rsidRPr="007963E5">
        <w:t>pre_e</w:t>
      </w:r>
      <w:r w:rsidRPr="007963E5">
        <w:t>无定义。</w:t>
      </w:r>
    </w:p>
    <w:p w14:paraId="2023DC69" w14:textId="77777777" w:rsidR="00913C71" w:rsidRPr="007963E5" w:rsidRDefault="00913C71" w:rsidP="00913C71">
      <w:pPr>
        <w:spacing w:line="360" w:lineRule="auto"/>
        <w:ind w:firstLineChars="200" w:firstLine="480"/>
      </w:pPr>
      <w:r w:rsidRPr="007963E5">
        <w:rPr>
          <w:rFonts w:ascii="宋体" w:hAnsi="宋体" w:cs="宋体" w:hint="eastAsia"/>
        </w:rPr>
        <w:t>⑼</w:t>
      </w:r>
      <w:r w:rsidRPr="007963E5">
        <w:t>获得后继：函数名称是</w:t>
      </w:r>
      <w:r w:rsidRPr="007963E5">
        <w:t>NextElem(L,cur_e,next_e)</w:t>
      </w:r>
      <w:r w:rsidRPr="007963E5">
        <w:t>；初始条件是线性表</w:t>
      </w:r>
      <w:r w:rsidRPr="007963E5">
        <w:t>L</w:t>
      </w:r>
      <w:r w:rsidRPr="007963E5">
        <w:t>已存在；操作结果是若</w:t>
      </w:r>
      <w:r w:rsidRPr="007963E5">
        <w:t>cur_e</w:t>
      </w:r>
      <w:r w:rsidRPr="007963E5">
        <w:t>是</w:t>
      </w:r>
      <w:r w:rsidRPr="007963E5">
        <w:t>L</w:t>
      </w:r>
      <w:r w:rsidRPr="007963E5">
        <w:t>的数据元素，且不是最后一个，则用</w:t>
      </w:r>
      <w:r w:rsidRPr="007963E5">
        <w:t>next_e</w:t>
      </w:r>
      <w:r w:rsidRPr="007963E5">
        <w:t>返回它的后继，否则操作失败，</w:t>
      </w:r>
      <w:r w:rsidRPr="007963E5">
        <w:t>next_e</w:t>
      </w:r>
      <w:r w:rsidRPr="007963E5">
        <w:t>无定义。</w:t>
      </w:r>
    </w:p>
    <w:p w14:paraId="1ACB7087" w14:textId="77777777" w:rsidR="00913C71" w:rsidRPr="007963E5" w:rsidRDefault="00913C71" w:rsidP="00913C71">
      <w:pPr>
        <w:spacing w:line="360" w:lineRule="auto"/>
        <w:ind w:firstLineChars="200" w:firstLine="480"/>
      </w:pPr>
      <w:r w:rsidRPr="007963E5">
        <w:rPr>
          <w:rFonts w:ascii="宋体" w:hAnsi="宋体" w:cs="宋体" w:hint="eastAsia"/>
        </w:rPr>
        <w:t>⑽</w:t>
      </w:r>
      <w:r w:rsidRPr="007963E5">
        <w:t>插入元素：函数名称是</w:t>
      </w:r>
      <w:r w:rsidRPr="007963E5">
        <w:t>ListInsert(L,i,e)</w:t>
      </w:r>
      <w:r w:rsidRPr="007963E5">
        <w:t>；初始条件是线性表</w:t>
      </w:r>
      <w:r w:rsidRPr="007963E5">
        <w:t>L</w:t>
      </w:r>
      <w:r w:rsidRPr="007963E5">
        <w:t>已存在且非空，</w:t>
      </w:r>
      <w:r w:rsidRPr="007963E5">
        <w:t>1≤i≤ListLength(L)+1</w:t>
      </w:r>
      <w:r w:rsidRPr="007963E5">
        <w:t>；操作结果是在</w:t>
      </w:r>
      <w:r w:rsidRPr="007963E5">
        <w:t>L</w:t>
      </w:r>
      <w:r w:rsidRPr="007963E5">
        <w:t>的第</w:t>
      </w:r>
      <w:r w:rsidRPr="007963E5">
        <w:t>i</w:t>
      </w:r>
      <w:r>
        <w:t>个位置之前插入新的</w:t>
      </w:r>
      <w:r w:rsidRPr="007963E5">
        <w:t>元素</w:t>
      </w:r>
      <w:r w:rsidRPr="007963E5">
        <w:t>e</w:t>
      </w:r>
      <w:r w:rsidRPr="007963E5">
        <w:t>。</w:t>
      </w:r>
    </w:p>
    <w:p w14:paraId="09A8B05B" w14:textId="77777777" w:rsidR="00913C71" w:rsidRPr="007963E5" w:rsidRDefault="00913C71" w:rsidP="00913C71">
      <w:pPr>
        <w:spacing w:line="360" w:lineRule="auto"/>
        <w:ind w:firstLineChars="200" w:firstLine="480"/>
      </w:pPr>
      <w:r w:rsidRPr="007963E5">
        <w:rPr>
          <w:rFonts w:ascii="宋体" w:hAnsi="宋体" w:cs="宋体" w:hint="eastAsia"/>
        </w:rPr>
        <w:t>⑾</w:t>
      </w:r>
      <w:r w:rsidRPr="007963E5">
        <w:t>删除元素：函数名称是</w:t>
      </w:r>
      <w:r w:rsidRPr="007963E5">
        <w:t>ListDelete(L,i,e)</w:t>
      </w:r>
      <w:r w:rsidRPr="007963E5">
        <w:t>；初始条件是线性表</w:t>
      </w:r>
      <w:r w:rsidRPr="007963E5">
        <w:t>L</w:t>
      </w:r>
      <w:r w:rsidRPr="007963E5">
        <w:t>已存在且非空，</w:t>
      </w:r>
      <w:r w:rsidRPr="007963E5">
        <w:t>1≤i≤ListLength(L)</w:t>
      </w:r>
      <w:r w:rsidRPr="007963E5">
        <w:t>；操作结果：删除</w:t>
      </w:r>
      <w:r w:rsidRPr="007963E5">
        <w:t>L</w:t>
      </w:r>
      <w:r w:rsidRPr="007963E5">
        <w:t>的第</w:t>
      </w:r>
      <w:r w:rsidRPr="007963E5">
        <w:t>i</w:t>
      </w:r>
      <w:r w:rsidRPr="007963E5">
        <w:t>个数据元素，用</w:t>
      </w:r>
      <w:r w:rsidRPr="007963E5">
        <w:t>e</w:t>
      </w:r>
      <w:r w:rsidRPr="007963E5">
        <w:t>返回其值。</w:t>
      </w:r>
    </w:p>
    <w:p w14:paraId="27824736" w14:textId="77777777" w:rsidR="00913C71" w:rsidRPr="007963E5" w:rsidRDefault="00913C71" w:rsidP="00913C71">
      <w:pPr>
        <w:spacing w:line="360" w:lineRule="auto"/>
        <w:ind w:firstLineChars="200" w:firstLine="480"/>
      </w:pPr>
      <w:r w:rsidRPr="007963E5">
        <w:rPr>
          <w:rFonts w:ascii="宋体" w:hAnsi="宋体" w:cs="宋体" w:hint="eastAsia"/>
        </w:rPr>
        <w:t>⑿</w:t>
      </w:r>
      <w:r w:rsidRPr="007963E5">
        <w:t>遍历表：函数名称是</w:t>
      </w:r>
      <w:r w:rsidRPr="007963E5">
        <w:t>ListTraverse(L,visit())</w:t>
      </w:r>
      <w:r w:rsidRPr="007963E5">
        <w:t>，初始条件是线性表</w:t>
      </w:r>
      <w:r w:rsidRPr="007963E5">
        <w:t>L</w:t>
      </w:r>
      <w:r w:rsidRPr="007963E5">
        <w:t>已存在；操作结果是依次对</w:t>
      </w:r>
      <w:r w:rsidRPr="007963E5">
        <w:t>L</w:t>
      </w:r>
      <w:r w:rsidRPr="007963E5">
        <w:t>的每个数据元素调用函数</w:t>
      </w:r>
      <w:r w:rsidRPr="007963E5">
        <w:t>visit()</w:t>
      </w:r>
      <w:r w:rsidRPr="007963E5">
        <w:t>。</w:t>
      </w:r>
    </w:p>
    <w:p w14:paraId="4BF2A647" w14:textId="77777777" w:rsidR="00913C71" w:rsidRPr="007963E5" w:rsidRDefault="00913C71" w:rsidP="00913C71">
      <w:pPr>
        <w:spacing w:line="360" w:lineRule="auto"/>
      </w:pPr>
      <w:r w:rsidRPr="007963E5">
        <w:tab/>
      </w:r>
      <w:r w:rsidRPr="007963E5">
        <w:rPr>
          <w:rFonts w:ascii="宋体" w:hAnsi="宋体" w:cs="宋体" w:hint="eastAsia"/>
        </w:rPr>
        <w:t>⒀</w:t>
      </w:r>
      <w:r w:rsidRPr="007963E5">
        <w:t>文件读取：函数名称是</w:t>
      </w:r>
      <w:r w:rsidRPr="007963E5">
        <w:t>SaveData (L)</w:t>
      </w:r>
      <w:r w:rsidRPr="007963E5">
        <w:t>，初始条件是线性表</w:t>
      </w:r>
      <w:r w:rsidRPr="007963E5">
        <w:t>L</w:t>
      </w:r>
      <w:r w:rsidRPr="007963E5">
        <w:t>已存在；操作结果是从</w:t>
      </w:r>
      <w:r w:rsidRPr="007963E5">
        <w:t>“file”</w:t>
      </w:r>
      <w:r w:rsidRPr="007963E5">
        <w:t>文件中读取数据并按顺序保存到线性表中。</w:t>
      </w:r>
    </w:p>
    <w:p w14:paraId="36E1CC75" w14:textId="77777777" w:rsidR="00913C71" w:rsidRPr="007963E5" w:rsidRDefault="00913C71" w:rsidP="00913C71">
      <w:pPr>
        <w:spacing w:line="360" w:lineRule="auto"/>
        <w:ind w:firstLine="420"/>
      </w:pPr>
      <w:r w:rsidRPr="007963E5">
        <w:rPr>
          <w:rFonts w:ascii="宋体" w:hAnsi="宋体" w:cs="宋体" w:hint="eastAsia"/>
        </w:rPr>
        <w:t>⒁</w:t>
      </w:r>
      <w:r w:rsidRPr="007963E5">
        <w:t>文件保存：函数名称是</w:t>
      </w:r>
      <w:r w:rsidRPr="007963E5">
        <w:t>LoadData (L)</w:t>
      </w:r>
      <w:r w:rsidRPr="007963E5">
        <w:t>，初始条件是线性表</w:t>
      </w:r>
      <w:r w:rsidRPr="007963E5">
        <w:t>L</w:t>
      </w:r>
      <w:r w:rsidRPr="007963E5">
        <w:t>已存在；操作结果是将当前线性表中的数据保存到</w:t>
      </w:r>
      <w:r w:rsidRPr="007963E5">
        <w:t>“file”</w:t>
      </w:r>
      <w:r w:rsidRPr="007963E5">
        <w:t>文件中。</w:t>
      </w:r>
    </w:p>
    <w:p w14:paraId="0F6D761B" w14:textId="2364BC70" w:rsidR="00913C71" w:rsidRPr="007963E5" w:rsidRDefault="00913C71" w:rsidP="00913C71">
      <w:pPr>
        <w:spacing w:line="360" w:lineRule="auto"/>
        <w:ind w:firstLine="420"/>
      </w:pPr>
      <w:r w:rsidRPr="007963E5">
        <w:rPr>
          <w:rFonts w:ascii="宋体" w:hAnsi="宋体" w:cs="宋体" w:hint="eastAsia"/>
        </w:rPr>
        <w:t>⒂</w:t>
      </w:r>
      <w:r w:rsidRPr="007963E5">
        <w:t>切换</w:t>
      </w:r>
      <w:r>
        <w:rPr>
          <w:rFonts w:hint="eastAsia"/>
        </w:rPr>
        <w:t>链</w:t>
      </w:r>
      <w:r w:rsidRPr="007963E5">
        <w:t>表：函数名称是</w:t>
      </w:r>
      <w:r w:rsidRPr="007963E5">
        <w:t>Change</w:t>
      </w:r>
      <w:r>
        <w:t>L</w:t>
      </w:r>
      <w:r>
        <w:rPr>
          <w:rFonts w:hint="eastAsia"/>
        </w:rPr>
        <w:t>inked</w:t>
      </w:r>
      <w:r w:rsidRPr="007963E5">
        <w:t>List(&amp;L,Lists,&amp;current)</w:t>
      </w:r>
      <w:r w:rsidRPr="007963E5">
        <w:t>，初始条件是线性表</w:t>
      </w:r>
      <w:r w:rsidRPr="007963E5">
        <w:t>L</w:t>
      </w:r>
      <w:r w:rsidRPr="007963E5">
        <w:t>已存在；操作结果是切换到用户所要求的线性表中。</w:t>
      </w:r>
    </w:p>
    <w:p w14:paraId="755895DD" w14:textId="77777777" w:rsidR="00913C71" w:rsidRPr="0073639F" w:rsidRDefault="00913C71" w:rsidP="00913C71"/>
    <w:p w14:paraId="627A37FE" w14:textId="2E9693FD" w:rsidR="00913C71" w:rsidRPr="003342F0" w:rsidRDefault="00913C71" w:rsidP="00913C71">
      <w:pPr>
        <w:pStyle w:val="2"/>
        <w:spacing w:beforeLines="50" w:before="156" w:afterLines="50" w:after="156" w:line="360" w:lineRule="auto"/>
        <w:rPr>
          <w:rFonts w:ascii="黑体" w:hAnsi="黑体"/>
          <w:sz w:val="24"/>
          <w:szCs w:val="24"/>
        </w:rPr>
      </w:pPr>
      <w:bookmarkStart w:id="32" w:name="_Toc504127765"/>
      <w:r>
        <w:rPr>
          <w:rFonts w:ascii="黑体" w:hAnsi="黑体"/>
          <w:sz w:val="24"/>
          <w:szCs w:val="24"/>
        </w:rPr>
        <w:lastRenderedPageBreak/>
        <w:t>2</w:t>
      </w:r>
      <w:r w:rsidRPr="003342F0">
        <w:rPr>
          <w:rFonts w:ascii="黑体" w:hAnsi="黑体" w:hint="eastAsia"/>
          <w:sz w:val="24"/>
          <w:szCs w:val="24"/>
        </w:rPr>
        <w:t xml:space="preserve">.1.3 </w:t>
      </w:r>
      <w:r w:rsidR="008D4378" w:rsidRPr="003342F0">
        <w:rPr>
          <w:rFonts w:ascii="黑体" w:hAnsi="黑体" w:hint="eastAsia"/>
          <w:sz w:val="24"/>
          <w:szCs w:val="24"/>
        </w:rPr>
        <w:t>演示</w:t>
      </w:r>
      <w:r w:rsidR="007157D7" w:rsidRPr="003342F0">
        <w:rPr>
          <w:rFonts w:ascii="黑体" w:hAnsi="黑体" w:hint="eastAsia"/>
          <w:sz w:val="24"/>
          <w:szCs w:val="24"/>
        </w:rPr>
        <w:t>系统</w:t>
      </w:r>
      <w:r w:rsidRPr="003342F0">
        <w:rPr>
          <w:rFonts w:ascii="黑体" w:hAnsi="黑体" w:hint="eastAsia"/>
          <w:sz w:val="24"/>
          <w:szCs w:val="24"/>
        </w:rPr>
        <w:t>与数据文件</w:t>
      </w:r>
      <w:bookmarkEnd w:id="32"/>
    </w:p>
    <w:p w14:paraId="05C2FD18" w14:textId="77777777" w:rsidR="00913C71" w:rsidRPr="003342F0" w:rsidRDefault="00913C71" w:rsidP="00913C71">
      <w:pPr>
        <w:spacing w:line="360" w:lineRule="auto"/>
        <w:ind w:firstLine="420"/>
        <w:rPr>
          <w:rFonts w:ascii="宋体" w:hAnsi="宋体"/>
        </w:rPr>
      </w:pPr>
      <w:r w:rsidRPr="003342F0">
        <w:rPr>
          <w:rFonts w:ascii="宋体" w:hAnsi="宋体" w:hint="eastAsia"/>
        </w:rPr>
        <w:t>构造一个具有菜单的功能演示系统。其中，在主程序中完成函数调用所</w:t>
      </w:r>
    </w:p>
    <w:p w14:paraId="247431D3" w14:textId="77777777" w:rsidR="00913C71" w:rsidRPr="003342F0" w:rsidRDefault="00913C71" w:rsidP="00913C71">
      <w:pPr>
        <w:spacing w:line="360" w:lineRule="auto"/>
        <w:rPr>
          <w:rFonts w:ascii="宋体" w:hAnsi="宋体"/>
        </w:rPr>
      </w:pPr>
      <w:r w:rsidRPr="003342F0">
        <w:rPr>
          <w:rFonts w:ascii="宋体" w:hAnsi="宋体" w:hint="eastAsia"/>
        </w:rPr>
        <w:t>需实参值的准备和函数执行结果的显示，并给出适当的操作提示显示。附录 A 提</w:t>
      </w:r>
    </w:p>
    <w:p w14:paraId="18A836A9" w14:textId="77777777" w:rsidR="00913C71" w:rsidRPr="003342F0" w:rsidRDefault="00913C71" w:rsidP="00913C71">
      <w:pPr>
        <w:spacing w:line="360" w:lineRule="auto"/>
        <w:rPr>
          <w:rFonts w:ascii="宋体" w:hAnsi="宋体"/>
        </w:rPr>
      </w:pPr>
      <w:r w:rsidRPr="003342F0">
        <w:rPr>
          <w:rFonts w:ascii="宋体" w:hAnsi="宋体" w:hint="eastAsia"/>
        </w:rPr>
        <w:t xml:space="preserve">供了简易菜单的框架。 </w:t>
      </w:r>
    </w:p>
    <w:p w14:paraId="08459E0E" w14:textId="77777777" w:rsidR="00913C71" w:rsidRPr="003342F0" w:rsidRDefault="00913C71" w:rsidP="00913C71">
      <w:pPr>
        <w:spacing w:line="360" w:lineRule="auto"/>
        <w:ind w:firstLine="420"/>
        <w:rPr>
          <w:rFonts w:ascii="宋体" w:hAnsi="宋体"/>
        </w:rPr>
      </w:pPr>
      <w:r>
        <w:rPr>
          <w:rFonts w:ascii="宋体" w:hAnsi="宋体" w:hint="eastAsia"/>
        </w:rPr>
        <w:t>本</w:t>
      </w:r>
      <w:r w:rsidRPr="003342F0">
        <w:rPr>
          <w:rFonts w:ascii="宋体" w:hAnsi="宋体" w:hint="eastAsia"/>
        </w:rPr>
        <w:t>演示系统实现线性表的文件形式保存。其中，①需要设计文件数据记</w:t>
      </w:r>
    </w:p>
    <w:p w14:paraId="71CD3C73" w14:textId="77777777" w:rsidR="00913C71" w:rsidRPr="003342F0" w:rsidRDefault="00913C71" w:rsidP="00913C71">
      <w:pPr>
        <w:spacing w:line="360" w:lineRule="auto"/>
        <w:rPr>
          <w:rFonts w:ascii="宋体" w:hAnsi="宋体"/>
        </w:rPr>
      </w:pPr>
      <w:r w:rsidRPr="003342F0">
        <w:rPr>
          <w:rFonts w:ascii="宋体" w:hAnsi="宋体" w:hint="eastAsia"/>
        </w:rPr>
        <w:t>录格式，以高效保存线性表数据逻辑结构(D,{R})的完整信息；②需要设计线性</w:t>
      </w:r>
    </w:p>
    <w:p w14:paraId="6994FEE9" w14:textId="77777777" w:rsidR="00913C71" w:rsidRDefault="00913C71" w:rsidP="00913C71">
      <w:pPr>
        <w:spacing w:line="360" w:lineRule="auto"/>
        <w:rPr>
          <w:rFonts w:ascii="宋体" w:hAnsi="宋体"/>
        </w:rPr>
      </w:pPr>
      <w:r w:rsidRPr="003342F0">
        <w:rPr>
          <w:rFonts w:ascii="宋体" w:hAnsi="宋体" w:hint="eastAsia"/>
        </w:rPr>
        <w:t>表文件保存和加载操作合理模式。附录 B 提供了文件存取的方法。</w:t>
      </w:r>
      <w:r>
        <w:rPr>
          <w:rFonts w:ascii="宋体" w:hAnsi="宋体" w:hint="eastAsia"/>
        </w:rPr>
        <w:t xml:space="preserve"> </w:t>
      </w:r>
    </w:p>
    <w:p w14:paraId="140429A8" w14:textId="05A2D581" w:rsidR="00913C71" w:rsidRPr="00FB0374" w:rsidRDefault="00913C71" w:rsidP="00913C71">
      <w:pPr>
        <w:spacing w:line="360" w:lineRule="auto"/>
        <w:ind w:firstLine="420"/>
        <w:rPr>
          <w:rFonts w:ascii="宋体" w:hAnsi="宋体"/>
        </w:rPr>
      </w:pPr>
      <w:r>
        <w:rPr>
          <w:rFonts w:ascii="宋体" w:hAnsi="宋体" w:hint="eastAsia"/>
        </w:rPr>
        <w:t>本</w:t>
      </w:r>
      <w:r w:rsidRPr="003342F0">
        <w:rPr>
          <w:rFonts w:ascii="宋体" w:hAnsi="宋体" w:hint="eastAsia"/>
        </w:rPr>
        <w:t>演示系统</w:t>
      </w:r>
      <w:r>
        <w:rPr>
          <w:rFonts w:ascii="宋体" w:hAnsi="宋体" w:hint="eastAsia"/>
        </w:rPr>
        <w:t>已经</w:t>
      </w:r>
      <w:r w:rsidRPr="003342F0">
        <w:rPr>
          <w:rFonts w:ascii="宋体" w:hAnsi="宋体" w:hint="eastAsia"/>
        </w:rPr>
        <w:t>实现多个线性表管理。</w:t>
      </w:r>
    </w:p>
    <w:p w14:paraId="7EBED2EA" w14:textId="0701D613" w:rsidR="00913C71" w:rsidRDefault="00913C71" w:rsidP="00913C71">
      <w:pPr>
        <w:pStyle w:val="2"/>
        <w:spacing w:beforeLines="50" w:before="156" w:afterLines="50" w:after="156" w:line="360" w:lineRule="auto"/>
        <w:rPr>
          <w:rFonts w:ascii="黑体" w:hAnsi="黑体"/>
          <w:sz w:val="28"/>
          <w:szCs w:val="28"/>
        </w:rPr>
      </w:pPr>
      <w:bookmarkStart w:id="33" w:name="_Toc504127766"/>
      <w:r>
        <w:rPr>
          <w:rFonts w:ascii="黑体" w:hAnsi="黑体"/>
          <w:sz w:val="28"/>
          <w:szCs w:val="28"/>
        </w:rPr>
        <w:t>2</w:t>
      </w:r>
      <w:r w:rsidRPr="007B0A74">
        <w:rPr>
          <w:rFonts w:ascii="黑体" w:hAnsi="黑体"/>
          <w:sz w:val="28"/>
          <w:szCs w:val="28"/>
        </w:rPr>
        <w:t>.2</w:t>
      </w:r>
      <w:r>
        <w:rPr>
          <w:rFonts w:ascii="黑体" w:hAnsi="黑体"/>
          <w:sz w:val="28"/>
          <w:szCs w:val="28"/>
        </w:rPr>
        <w:t xml:space="preserve"> </w:t>
      </w:r>
      <w:r w:rsidRPr="007B0A74">
        <w:rPr>
          <w:rFonts w:ascii="黑体" w:hAnsi="黑体" w:hint="eastAsia"/>
          <w:sz w:val="28"/>
          <w:szCs w:val="28"/>
        </w:rPr>
        <w:t>系统设计</w:t>
      </w:r>
      <w:bookmarkEnd w:id="33"/>
    </w:p>
    <w:p w14:paraId="79AE66BF" w14:textId="7CD8D9A6" w:rsidR="00913C71" w:rsidRPr="008D4378" w:rsidRDefault="00913C71" w:rsidP="008D4378">
      <w:pPr>
        <w:pStyle w:val="af9"/>
        <w:rPr>
          <w:rFonts w:ascii="黑体" w:hAnsi="黑体"/>
        </w:rPr>
      </w:pPr>
      <w:bookmarkStart w:id="34" w:name="_Toc504127767"/>
      <w:r w:rsidRPr="008D4378">
        <w:rPr>
          <w:rFonts w:ascii="黑体" w:hAnsi="黑体"/>
        </w:rPr>
        <w:t>2</w:t>
      </w:r>
      <w:r w:rsidRPr="008D4378">
        <w:rPr>
          <w:rFonts w:ascii="黑体" w:hAnsi="黑体" w:hint="eastAsia"/>
        </w:rPr>
        <w:t>.2.1</w:t>
      </w:r>
      <w:r w:rsidRPr="008D4378">
        <w:rPr>
          <w:rFonts w:ascii="黑体" w:hAnsi="黑体"/>
        </w:rPr>
        <w:t xml:space="preserve"> </w:t>
      </w:r>
      <w:r w:rsidRPr="008D4378">
        <w:rPr>
          <w:rFonts w:ascii="黑体" w:hAnsi="黑体" w:hint="eastAsia"/>
        </w:rPr>
        <w:t>数据结构的</w:t>
      </w:r>
      <w:r w:rsidR="008D4378">
        <w:rPr>
          <w:rFonts w:ascii="黑体" w:hAnsi="黑体" w:hint="eastAsia"/>
        </w:rPr>
        <w:t>物理结构</w:t>
      </w:r>
      <w:bookmarkEnd w:id="34"/>
    </w:p>
    <w:p w14:paraId="07AFAD45" w14:textId="77777777" w:rsidR="00913C71" w:rsidRDefault="00913C71" w:rsidP="00913C71">
      <w:pPr>
        <w:spacing w:line="360" w:lineRule="auto"/>
      </w:pPr>
      <w:r>
        <w:t>typedef struct{</w:t>
      </w:r>
    </w:p>
    <w:p w14:paraId="7996DB99" w14:textId="77777777" w:rsidR="00913C71" w:rsidRDefault="00913C71" w:rsidP="00913C71">
      <w:r>
        <w:rPr>
          <w:rFonts w:hint="eastAsia"/>
        </w:rPr>
        <w:t xml:space="preserve">    struct node * head;//</w:t>
      </w:r>
      <w:r>
        <w:rPr>
          <w:rFonts w:hint="eastAsia"/>
        </w:rPr>
        <w:t>头指针，指向表头节点</w:t>
      </w:r>
    </w:p>
    <w:p w14:paraId="2B736AE1" w14:textId="77777777" w:rsidR="00913C71" w:rsidRDefault="00913C71" w:rsidP="00913C71">
      <w:r>
        <w:rPr>
          <w:rFonts w:hint="eastAsia"/>
        </w:rPr>
        <w:t xml:space="preserve">    struct node * tail;//</w:t>
      </w:r>
      <w:r>
        <w:rPr>
          <w:rFonts w:hint="eastAsia"/>
        </w:rPr>
        <w:t>尾指针，指向表尾节点</w:t>
      </w:r>
    </w:p>
    <w:p w14:paraId="05D7FB9B" w14:textId="77777777" w:rsidR="00913C71" w:rsidRDefault="00913C71" w:rsidP="00913C71">
      <w:r>
        <w:rPr>
          <w:rFonts w:hint="eastAsia"/>
        </w:rPr>
        <w:t xml:space="preserve">    int length;       //</w:t>
      </w:r>
      <w:r>
        <w:rPr>
          <w:rFonts w:hint="eastAsia"/>
        </w:rPr>
        <w:t>当前表长度，不包括表头节点</w:t>
      </w:r>
    </w:p>
    <w:p w14:paraId="49DC0FD2" w14:textId="77777777" w:rsidR="00913C71" w:rsidRDefault="00913C71" w:rsidP="00913C71">
      <w:r>
        <w:t>}LinkedList;</w:t>
      </w:r>
    </w:p>
    <w:p w14:paraId="1A57D311" w14:textId="77777777" w:rsidR="00913C71" w:rsidRDefault="00913C71" w:rsidP="00913C71"/>
    <w:p w14:paraId="3648FC9B" w14:textId="77777777" w:rsidR="00913C71" w:rsidRDefault="00913C71" w:rsidP="00913C71">
      <w:r>
        <w:t>typedef struct node{</w:t>
      </w:r>
    </w:p>
    <w:p w14:paraId="290FA073" w14:textId="77777777" w:rsidR="00913C71" w:rsidRDefault="00913C71" w:rsidP="00913C71">
      <w:r>
        <w:rPr>
          <w:rFonts w:hint="eastAsia"/>
        </w:rPr>
        <w:t xml:space="preserve">    ElemType data;  //</w:t>
      </w:r>
      <w:r>
        <w:rPr>
          <w:rFonts w:hint="eastAsia"/>
        </w:rPr>
        <w:t>数据域</w:t>
      </w:r>
    </w:p>
    <w:p w14:paraId="578B22F5" w14:textId="77777777" w:rsidR="00913C71" w:rsidRDefault="00913C71" w:rsidP="00913C71">
      <w:r>
        <w:rPr>
          <w:rFonts w:hint="eastAsia"/>
        </w:rPr>
        <w:t xml:space="preserve">    struct node * next;//</w:t>
      </w:r>
      <w:r>
        <w:rPr>
          <w:rFonts w:hint="eastAsia"/>
        </w:rPr>
        <w:t>节点域</w:t>
      </w:r>
    </w:p>
    <w:p w14:paraId="402AC799" w14:textId="77777777" w:rsidR="00913C71" w:rsidRDefault="00913C71" w:rsidP="00913C71">
      <w:pPr>
        <w:spacing w:line="360" w:lineRule="auto"/>
      </w:pPr>
      <w:r>
        <w:t>}node;</w:t>
      </w:r>
    </w:p>
    <w:p w14:paraId="1EFDC0CC" w14:textId="30B8E4B5" w:rsidR="00913C71" w:rsidRPr="008D4378" w:rsidRDefault="00913C71" w:rsidP="008D4378">
      <w:pPr>
        <w:pStyle w:val="af9"/>
        <w:rPr>
          <w:rFonts w:ascii="黑体" w:hAnsi="黑体"/>
        </w:rPr>
      </w:pPr>
      <w:bookmarkStart w:id="35" w:name="_Toc504127768"/>
      <w:r w:rsidRPr="008D4378">
        <w:rPr>
          <w:rFonts w:ascii="黑体" w:hAnsi="黑体"/>
        </w:rPr>
        <w:t>2</w:t>
      </w:r>
      <w:r w:rsidRPr="008D4378">
        <w:rPr>
          <w:rFonts w:ascii="黑体" w:hAnsi="黑体" w:hint="eastAsia"/>
        </w:rPr>
        <w:t>.2.2系统框架</w:t>
      </w:r>
      <w:bookmarkEnd w:id="35"/>
    </w:p>
    <w:p w14:paraId="07DA262F" w14:textId="77777777" w:rsidR="00913C71" w:rsidRDefault="00913C71" w:rsidP="00913C71">
      <w:pPr>
        <w:spacing w:line="360" w:lineRule="auto"/>
        <w:ind w:firstLine="420"/>
        <w:rPr>
          <w:rFonts w:ascii="宋体" w:hAnsi="宋体"/>
        </w:rPr>
      </w:pPr>
      <w:r w:rsidRPr="00FB0374">
        <w:rPr>
          <w:rFonts w:ascii="宋体" w:hAnsi="宋体" w:hint="eastAsia"/>
        </w:rPr>
        <w:t>本系统</w:t>
      </w:r>
      <w:r>
        <w:rPr>
          <w:rFonts w:ascii="宋体" w:hAnsi="宋体" w:hint="eastAsia"/>
        </w:rPr>
        <w:t>大体上可以分为三个部分。</w:t>
      </w:r>
    </w:p>
    <w:p w14:paraId="56F784E8" w14:textId="77777777" w:rsidR="00913C71" w:rsidRDefault="00913C71" w:rsidP="00913C71">
      <w:pPr>
        <w:spacing w:line="360" w:lineRule="auto"/>
        <w:ind w:firstLine="420"/>
        <w:rPr>
          <w:rFonts w:ascii="宋体" w:hAnsi="宋体"/>
        </w:rPr>
      </w:pPr>
      <w:r w:rsidRPr="00FB0374">
        <w:rPr>
          <w:rFonts w:ascii="宋体" w:hAnsi="宋体" w:hint="eastAsia"/>
        </w:rPr>
        <w:t>第一部分是</w:t>
      </w:r>
      <w:r>
        <w:rPr>
          <w:rFonts w:ascii="宋体" w:hAnsi="宋体" w:hint="eastAsia"/>
        </w:rPr>
        <w:t>获取线性表的属性，包括求出表长、求第i个位置元素的值、求出某元素的前驱、后继的值、获取元素序位、遍历线性表；</w:t>
      </w:r>
    </w:p>
    <w:p w14:paraId="70B29C15" w14:textId="77777777" w:rsidR="00913C71" w:rsidRDefault="00913C71" w:rsidP="00913C71">
      <w:pPr>
        <w:spacing w:line="360" w:lineRule="auto"/>
        <w:ind w:firstLine="420"/>
        <w:rPr>
          <w:rFonts w:ascii="宋体" w:hAnsi="宋体"/>
        </w:rPr>
      </w:pPr>
      <w:r>
        <w:rPr>
          <w:rFonts w:ascii="宋体" w:hAnsi="宋体" w:hint="eastAsia"/>
        </w:rPr>
        <w:t>第二部分是对线性表进行操作，包括初始化线性表、销毁线性表、清空线性表、插入一个元素、删除一个元素；</w:t>
      </w:r>
    </w:p>
    <w:p w14:paraId="0F1ACFBD" w14:textId="77777777" w:rsidR="00913C71" w:rsidRDefault="00913C71" w:rsidP="00913C71">
      <w:pPr>
        <w:spacing w:line="360" w:lineRule="auto"/>
        <w:ind w:firstLine="420"/>
        <w:rPr>
          <w:rFonts w:ascii="宋体" w:hAnsi="宋体"/>
        </w:rPr>
      </w:pPr>
      <w:r>
        <w:rPr>
          <w:rFonts w:ascii="宋体" w:hAnsi="宋体" w:hint="eastAsia"/>
        </w:rPr>
        <w:t>第三部分是附加部分，分为多线性表管理和文件形式的保存。需要说明的是，多线性表管理和文件形式保存两者功能室并行的，可以互相使用，但是文件中只能保存一张表。</w:t>
      </w:r>
    </w:p>
    <w:p w14:paraId="12A02DC0" w14:textId="77777777" w:rsidR="00913C71" w:rsidRDefault="00913C71" w:rsidP="00913C71">
      <w:pPr>
        <w:spacing w:line="360" w:lineRule="auto"/>
        <w:ind w:firstLine="420"/>
        <w:rPr>
          <w:rFonts w:ascii="宋体" w:hAnsi="宋体"/>
        </w:rPr>
      </w:pPr>
      <w:r>
        <w:rPr>
          <w:rFonts w:ascii="宋体" w:hAnsi="宋体" w:hint="eastAsia"/>
        </w:rPr>
        <w:lastRenderedPageBreak/>
        <w:t>系统结构图如图1.1所示：</w:t>
      </w:r>
    </w:p>
    <w:p w14:paraId="2607D90C" w14:textId="77777777" w:rsidR="00913C71" w:rsidRPr="00FB0374" w:rsidRDefault="00913C71" w:rsidP="00913C71">
      <w:pPr>
        <w:spacing w:line="360" w:lineRule="auto"/>
        <w:ind w:firstLine="420"/>
        <w:rPr>
          <w:rFonts w:ascii="宋体" w:hAnsi="宋体"/>
        </w:rPr>
      </w:pPr>
    </w:p>
    <w:p w14:paraId="161E60FA" w14:textId="77777777" w:rsidR="00913C71" w:rsidRDefault="00913C71" w:rsidP="00913C71">
      <w:pPr>
        <w:spacing w:line="360" w:lineRule="auto"/>
        <w:jc w:val="center"/>
      </w:pPr>
      <w:r>
        <w:object w:dxaOrig="8136" w:dyaOrig="12552" w14:anchorId="080CEBF3">
          <v:shape id="_x0000_i1053" type="#_x0000_t75" style="width:280.5pt;height:386.5pt" o:ole="">
            <v:imagedata r:id="rId9" o:title=""/>
          </v:shape>
          <o:OLEObject Type="Embed" ProgID="Visio.Drawing.15" ShapeID="_x0000_i1053" DrawAspect="Content" ObjectID="_1578892561" r:id="rId39"/>
        </w:object>
      </w:r>
    </w:p>
    <w:p w14:paraId="267B1277" w14:textId="09851F37" w:rsidR="00913C71" w:rsidRPr="00DF413D" w:rsidRDefault="00913C71" w:rsidP="00913C71">
      <w:pPr>
        <w:spacing w:line="360" w:lineRule="auto"/>
        <w:jc w:val="center"/>
        <w:rPr>
          <w:rFonts w:ascii="宋体" w:hAnsi="宋体"/>
        </w:rPr>
      </w:pPr>
      <w:r w:rsidRPr="00DF413D">
        <w:rPr>
          <w:rFonts w:ascii="宋体" w:hAnsi="宋体" w:hint="eastAsia"/>
        </w:rPr>
        <w:t>图</w:t>
      </w:r>
      <w:r>
        <w:rPr>
          <w:rFonts w:ascii="宋体" w:hAnsi="宋体"/>
        </w:rPr>
        <w:t>2</w:t>
      </w:r>
      <w:r w:rsidRPr="00DF413D">
        <w:rPr>
          <w:rFonts w:ascii="宋体" w:hAnsi="宋体" w:hint="eastAsia"/>
        </w:rPr>
        <w:t>.1 系统结构图</w:t>
      </w:r>
    </w:p>
    <w:p w14:paraId="5A80292F" w14:textId="05B0DCD9" w:rsidR="00913C71" w:rsidRPr="008D4378" w:rsidRDefault="00167825" w:rsidP="008D4378">
      <w:pPr>
        <w:pStyle w:val="af9"/>
        <w:rPr>
          <w:rFonts w:ascii="黑体" w:hAnsi="黑体"/>
        </w:rPr>
      </w:pPr>
      <w:bookmarkStart w:id="36" w:name="_Toc504127769"/>
      <w:r w:rsidRPr="008D4378">
        <w:rPr>
          <w:rFonts w:ascii="黑体" w:hAnsi="黑体"/>
        </w:rPr>
        <w:t>2</w:t>
      </w:r>
      <w:r w:rsidR="00913C71" w:rsidRPr="008D4378">
        <w:rPr>
          <w:rFonts w:ascii="黑体" w:hAnsi="黑体"/>
        </w:rPr>
        <w:t xml:space="preserve">.2.3 </w:t>
      </w:r>
      <w:r w:rsidR="008D4378" w:rsidRPr="008D4378">
        <w:rPr>
          <w:rFonts w:ascii="黑体" w:hAnsi="黑体" w:hint="eastAsia"/>
        </w:rPr>
        <w:t>运算</w:t>
      </w:r>
      <w:r w:rsidR="00913C71" w:rsidRPr="008D4378">
        <w:rPr>
          <w:rFonts w:ascii="黑体" w:hAnsi="黑体" w:hint="eastAsia"/>
        </w:rPr>
        <w:t>算法</w:t>
      </w:r>
      <w:r w:rsidR="008D4378" w:rsidRPr="008D4378">
        <w:rPr>
          <w:rFonts w:ascii="黑体" w:hAnsi="黑体" w:hint="eastAsia"/>
        </w:rPr>
        <w:t>思想与</w:t>
      </w:r>
      <w:r w:rsidR="007157D7" w:rsidRPr="008D4378">
        <w:rPr>
          <w:rFonts w:ascii="黑体" w:hAnsi="黑体" w:hint="eastAsia"/>
        </w:rPr>
        <w:t>设计</w:t>
      </w:r>
      <w:bookmarkEnd w:id="36"/>
    </w:p>
    <w:p w14:paraId="01B8D4A2" w14:textId="2A1A5B06" w:rsidR="00913C71" w:rsidRPr="007157D7" w:rsidRDefault="00913C71" w:rsidP="00913C71">
      <w:pPr>
        <w:spacing w:line="360" w:lineRule="auto"/>
      </w:pPr>
      <w:r w:rsidRPr="007157D7">
        <w:t>1.</w:t>
      </w:r>
      <w:r w:rsidR="008D4378">
        <w:t xml:space="preserve"> </w:t>
      </w:r>
      <w:r w:rsidRPr="007157D7">
        <w:t>初始化线性表</w:t>
      </w:r>
    </w:p>
    <w:p w14:paraId="2AC1F530" w14:textId="47B41506" w:rsidR="00913C71" w:rsidRPr="007157D7" w:rsidRDefault="00913C71" w:rsidP="00913C71">
      <w:pPr>
        <w:spacing w:line="360" w:lineRule="auto"/>
      </w:pPr>
      <w:r w:rsidRPr="007157D7">
        <w:t>算法思路：开辟一个存储区并将首地址赋值给空指针</w:t>
      </w:r>
      <w:r w:rsidRPr="007157D7">
        <w:t>L</w:t>
      </w:r>
      <w:r w:rsidRPr="007157D7">
        <w:t>，同时将</w:t>
      </w:r>
      <w:r w:rsidRPr="007157D7">
        <w:t>length</w:t>
      </w:r>
      <w:r w:rsidRPr="007157D7">
        <w:t>属性值设置为</w:t>
      </w:r>
      <w:r w:rsidRPr="007157D7">
        <w:t>0</w:t>
      </w:r>
      <w:r w:rsidRPr="007157D7">
        <w:t>，</w:t>
      </w:r>
      <w:r w:rsidRPr="007157D7">
        <w:t>head</w:t>
      </w:r>
      <w:r w:rsidRPr="007157D7">
        <w:t>属性设置为</w:t>
      </w:r>
      <w:r w:rsidRPr="007157D7">
        <w:t>NULL</w:t>
      </w:r>
      <w:r w:rsidRPr="007157D7">
        <w:t>，</w:t>
      </w:r>
      <w:r w:rsidRPr="007157D7">
        <w:t>tail</w:t>
      </w:r>
      <w:r w:rsidRPr="007157D7">
        <w:t>属性设置为</w:t>
      </w:r>
      <w:r w:rsidRPr="007157D7">
        <w:t>NULL</w:t>
      </w:r>
      <w:r w:rsidRPr="007157D7">
        <w:t>。</w:t>
      </w:r>
    </w:p>
    <w:p w14:paraId="6DE7FDF7" w14:textId="3B8DAE7C" w:rsidR="00913C71" w:rsidRPr="007157D7" w:rsidRDefault="00913C71" w:rsidP="00913C71">
      <w:pPr>
        <w:spacing w:line="360" w:lineRule="auto"/>
      </w:pPr>
      <w:r w:rsidRPr="007157D7">
        <w:t>2.</w:t>
      </w:r>
      <w:r w:rsidR="008D4378">
        <w:t xml:space="preserve"> </w:t>
      </w:r>
      <w:r w:rsidRPr="007157D7">
        <w:t>销毁线性表</w:t>
      </w:r>
    </w:p>
    <w:p w14:paraId="7806E12A" w14:textId="77777777" w:rsidR="00913C71" w:rsidRPr="007157D7" w:rsidRDefault="00913C71" w:rsidP="00913C71">
      <w:pPr>
        <w:spacing w:line="360" w:lineRule="auto"/>
      </w:pPr>
      <w:r w:rsidRPr="007157D7">
        <w:t>算法思路：释放开辟的空间，同时将指针设置为</w:t>
      </w:r>
      <w:r w:rsidRPr="007157D7">
        <w:t>NULL</w:t>
      </w:r>
      <w:r w:rsidRPr="007157D7">
        <w:t>。</w:t>
      </w:r>
    </w:p>
    <w:p w14:paraId="3AF912F3" w14:textId="541A0139" w:rsidR="00913C71" w:rsidRPr="007157D7" w:rsidRDefault="00913C71" w:rsidP="00913C71">
      <w:pPr>
        <w:spacing w:line="360" w:lineRule="auto"/>
      </w:pPr>
      <w:r w:rsidRPr="007157D7">
        <w:t>3.</w:t>
      </w:r>
      <w:r w:rsidR="008D4378">
        <w:t xml:space="preserve"> </w:t>
      </w:r>
      <w:r w:rsidRPr="007157D7">
        <w:t>清空线性表</w:t>
      </w:r>
    </w:p>
    <w:p w14:paraId="0058D683" w14:textId="07A1BD59" w:rsidR="00913C71" w:rsidRPr="007157D7" w:rsidRDefault="00913C71" w:rsidP="00913C71">
      <w:pPr>
        <w:spacing w:line="360" w:lineRule="auto"/>
      </w:pPr>
      <w:r w:rsidRPr="007157D7">
        <w:t>算法思路：释放所有的结点空间，同时设置链表的</w:t>
      </w:r>
      <w:r w:rsidRPr="007157D7">
        <w:t>length</w:t>
      </w:r>
      <w:r w:rsidR="007157D7">
        <w:rPr>
          <w:rFonts w:hint="eastAsia"/>
        </w:rPr>
        <w:t>属性值</w:t>
      </w:r>
      <w:r w:rsidRPr="007157D7">
        <w:t>为</w:t>
      </w:r>
      <w:r w:rsidRPr="007157D7">
        <w:t>0</w:t>
      </w:r>
      <w:r w:rsidRPr="007157D7">
        <w:t>，</w:t>
      </w:r>
      <w:r w:rsidRPr="007157D7">
        <w:t>head</w:t>
      </w:r>
      <w:r w:rsidRPr="007157D7">
        <w:t>指针设置为</w:t>
      </w:r>
      <w:r w:rsidRPr="007157D7">
        <w:t>NULL</w:t>
      </w:r>
      <w:r w:rsidRPr="007157D7">
        <w:t>，</w:t>
      </w:r>
      <w:r w:rsidR="007157D7">
        <w:rPr>
          <w:rFonts w:hint="eastAsia"/>
        </w:rPr>
        <w:t>tail</w:t>
      </w:r>
      <w:r w:rsidR="007157D7">
        <w:rPr>
          <w:rFonts w:hint="eastAsia"/>
        </w:rPr>
        <w:t>指针设置为</w:t>
      </w:r>
      <w:r w:rsidR="007157D7">
        <w:rPr>
          <w:rFonts w:hint="eastAsia"/>
        </w:rPr>
        <w:t>NULL</w:t>
      </w:r>
      <w:r w:rsidR="007157D7">
        <w:rPr>
          <w:rFonts w:hint="eastAsia"/>
        </w:rPr>
        <w:t>。</w:t>
      </w:r>
    </w:p>
    <w:p w14:paraId="6B2A1815" w14:textId="58732B55" w:rsidR="00913C71" w:rsidRPr="007157D7" w:rsidRDefault="00913C71" w:rsidP="00913C71">
      <w:pPr>
        <w:spacing w:line="360" w:lineRule="auto"/>
      </w:pPr>
      <w:r w:rsidRPr="007157D7">
        <w:lastRenderedPageBreak/>
        <w:t>4.</w:t>
      </w:r>
      <w:r w:rsidR="008D4378">
        <w:t xml:space="preserve"> </w:t>
      </w:r>
      <w:r w:rsidRPr="007157D7">
        <w:t>判断线性表是否为空</w:t>
      </w:r>
    </w:p>
    <w:p w14:paraId="48EADC2F" w14:textId="77777777" w:rsidR="00913C71" w:rsidRPr="007157D7" w:rsidRDefault="00913C71" w:rsidP="00913C71">
      <w:pPr>
        <w:spacing w:line="360" w:lineRule="auto"/>
      </w:pPr>
      <w:r w:rsidRPr="007157D7">
        <w:t>算法思路：如果</w:t>
      </w:r>
      <w:r w:rsidRPr="007157D7">
        <w:t>length</w:t>
      </w:r>
      <w:r w:rsidRPr="007157D7">
        <w:t>属性值为</w:t>
      </w:r>
      <w:r w:rsidRPr="007157D7">
        <w:t>0</w:t>
      </w:r>
      <w:r w:rsidRPr="007157D7">
        <w:t>，则为空，否则不为空</w:t>
      </w:r>
    </w:p>
    <w:p w14:paraId="750DD75B" w14:textId="159BAD40" w:rsidR="00913C71" w:rsidRPr="007157D7" w:rsidRDefault="00913C71" w:rsidP="00913C71">
      <w:pPr>
        <w:spacing w:line="360" w:lineRule="auto"/>
      </w:pPr>
      <w:r w:rsidRPr="007157D7">
        <w:t>5.</w:t>
      </w:r>
      <w:r w:rsidR="008D4378">
        <w:t xml:space="preserve"> </w:t>
      </w:r>
      <w:r w:rsidRPr="007157D7">
        <w:t>求表长</w:t>
      </w:r>
    </w:p>
    <w:p w14:paraId="2F0BA78F" w14:textId="0C0295E4" w:rsidR="00913C71" w:rsidRPr="007157D7" w:rsidRDefault="00913C71" w:rsidP="00913C71">
      <w:pPr>
        <w:spacing w:line="360" w:lineRule="auto"/>
      </w:pPr>
      <w:r w:rsidRPr="007157D7">
        <w:t>算法思路：返回</w:t>
      </w:r>
      <w:r w:rsidRPr="007157D7">
        <w:t>length</w:t>
      </w:r>
      <w:r w:rsidRPr="007157D7">
        <w:t>属性值</w:t>
      </w:r>
      <w:r w:rsidR="007157D7">
        <w:rPr>
          <w:rFonts w:hint="eastAsia"/>
        </w:rPr>
        <w:t>。</w:t>
      </w:r>
    </w:p>
    <w:p w14:paraId="6D27E932" w14:textId="44DD4892" w:rsidR="00913C71" w:rsidRPr="007157D7" w:rsidRDefault="00913C71" w:rsidP="00913C71">
      <w:pPr>
        <w:spacing w:line="360" w:lineRule="auto"/>
      </w:pPr>
      <w:r w:rsidRPr="007157D7">
        <w:t>6.</w:t>
      </w:r>
      <w:r w:rsidR="008D4378">
        <w:t xml:space="preserve"> </w:t>
      </w:r>
      <w:r w:rsidRPr="007157D7">
        <w:t>获取元素</w:t>
      </w:r>
    </w:p>
    <w:p w14:paraId="2F2A119C" w14:textId="77777777" w:rsidR="00913C71" w:rsidRPr="007157D7" w:rsidRDefault="00913C71" w:rsidP="00913C71">
      <w:pPr>
        <w:spacing w:line="360" w:lineRule="auto"/>
      </w:pPr>
      <w:r w:rsidRPr="007157D7">
        <w:rPr>
          <w:b/>
        </w:rPr>
        <w:t>Input</w:t>
      </w:r>
      <w:r w:rsidRPr="007157D7">
        <w:t>:</w:t>
      </w:r>
      <w:r w:rsidRPr="007157D7">
        <w:t>元素的序位</w:t>
      </w:r>
      <w:r w:rsidRPr="007157D7">
        <w:t>i</w:t>
      </w:r>
    </w:p>
    <w:p w14:paraId="7BF25D9E" w14:textId="77777777" w:rsidR="00913C71" w:rsidRPr="007157D7" w:rsidRDefault="00913C71" w:rsidP="00913C71">
      <w:pPr>
        <w:spacing w:line="360" w:lineRule="auto"/>
      </w:pPr>
      <w:r w:rsidRPr="007157D7">
        <w:rPr>
          <w:b/>
        </w:rPr>
        <w:t>Output</w:t>
      </w:r>
      <w:r w:rsidRPr="007157D7">
        <w:t>:</w:t>
      </w:r>
      <w:r w:rsidRPr="007157D7">
        <w:t>元素的值</w:t>
      </w:r>
    </w:p>
    <w:p w14:paraId="1BFE6F56" w14:textId="77777777" w:rsidR="00913C71" w:rsidRPr="007157D7" w:rsidRDefault="00913C71" w:rsidP="00913C71">
      <w:pPr>
        <w:spacing w:line="360" w:lineRule="auto"/>
      </w:pPr>
      <w:r w:rsidRPr="007157D7">
        <w:rPr>
          <w:b/>
        </w:rPr>
        <w:t>Procedure</w:t>
      </w:r>
      <w:r w:rsidRPr="007157D7">
        <w:t>:</w:t>
      </w:r>
    </w:p>
    <w:p w14:paraId="0B01F051" w14:textId="2C32D13A" w:rsidR="00913C71" w:rsidRPr="007157D7" w:rsidRDefault="00913C71" w:rsidP="00913C71">
      <w:pPr>
        <w:spacing w:line="360" w:lineRule="auto"/>
      </w:pPr>
      <w:r w:rsidRPr="007157D7">
        <w:t>Step1:</w:t>
      </w:r>
      <w:r w:rsidRPr="007157D7">
        <w:t>判断线性表是否为空</w:t>
      </w:r>
      <w:r w:rsidR="007157D7">
        <w:rPr>
          <w:rFonts w:hint="eastAsia"/>
        </w:rPr>
        <w:t>，如果为空返回状态码。</w:t>
      </w:r>
    </w:p>
    <w:p w14:paraId="646CFE22" w14:textId="71BEEAF7" w:rsidR="00913C71" w:rsidRPr="007157D7" w:rsidRDefault="00913C71" w:rsidP="00913C71">
      <w:pPr>
        <w:spacing w:line="360" w:lineRule="auto"/>
      </w:pPr>
      <w:r w:rsidRPr="007157D7">
        <w:t>Step2</w:t>
      </w:r>
      <w:r w:rsidR="007157D7">
        <w:t>:</w:t>
      </w:r>
      <w:r w:rsidR="007157D7">
        <w:rPr>
          <w:rFonts w:hint="eastAsia"/>
        </w:rPr>
        <w:t>从头指针开始计数，如果计数的值等于</w:t>
      </w:r>
      <w:r w:rsidR="007157D7">
        <w:rPr>
          <w:rFonts w:hint="eastAsia"/>
        </w:rPr>
        <w:t>i</w:t>
      </w:r>
      <w:r w:rsidR="007157D7">
        <w:rPr>
          <w:rFonts w:hint="eastAsia"/>
        </w:rPr>
        <w:t>，则返回头指针所指元素的值，否则移动指针到下一个结点。</w:t>
      </w:r>
    </w:p>
    <w:p w14:paraId="445E4CB9" w14:textId="465E1B18" w:rsidR="00913C71" w:rsidRPr="007157D7" w:rsidRDefault="00913C71" w:rsidP="00913C71">
      <w:pPr>
        <w:spacing w:line="360" w:lineRule="auto"/>
      </w:pPr>
      <w:r w:rsidRPr="007157D7">
        <w:t>7.</w:t>
      </w:r>
      <w:r w:rsidR="008D4378">
        <w:t xml:space="preserve"> </w:t>
      </w:r>
      <w:r w:rsidRPr="007157D7">
        <w:t>获取序位</w:t>
      </w:r>
    </w:p>
    <w:p w14:paraId="70B21E09" w14:textId="77777777" w:rsidR="00913C71" w:rsidRPr="007157D7" w:rsidRDefault="00913C71" w:rsidP="00913C71">
      <w:pPr>
        <w:spacing w:line="360" w:lineRule="auto"/>
      </w:pPr>
      <w:r w:rsidRPr="007157D7">
        <w:rPr>
          <w:b/>
        </w:rPr>
        <w:t>Input</w:t>
      </w:r>
      <w:r w:rsidRPr="007157D7">
        <w:t>:</w:t>
      </w:r>
      <w:r w:rsidRPr="007157D7">
        <w:t>元素的值</w:t>
      </w:r>
    </w:p>
    <w:p w14:paraId="7C372E63" w14:textId="77777777" w:rsidR="00913C71" w:rsidRPr="007157D7" w:rsidRDefault="00913C71" w:rsidP="00913C71">
      <w:pPr>
        <w:spacing w:line="360" w:lineRule="auto"/>
      </w:pPr>
      <w:r w:rsidRPr="007157D7">
        <w:rPr>
          <w:b/>
        </w:rPr>
        <w:t>Output</w:t>
      </w:r>
      <w:r w:rsidRPr="007157D7">
        <w:t>:</w:t>
      </w:r>
      <w:r w:rsidRPr="007157D7">
        <w:t>元素的序位</w:t>
      </w:r>
    </w:p>
    <w:p w14:paraId="6BFB7430" w14:textId="77777777" w:rsidR="00913C71" w:rsidRPr="007157D7" w:rsidRDefault="00913C71" w:rsidP="00913C71">
      <w:pPr>
        <w:spacing w:line="360" w:lineRule="auto"/>
      </w:pPr>
      <w:r w:rsidRPr="007157D7">
        <w:rPr>
          <w:b/>
        </w:rPr>
        <w:t>Procedure</w:t>
      </w:r>
      <w:r w:rsidRPr="007157D7">
        <w:t>：</w:t>
      </w:r>
    </w:p>
    <w:p w14:paraId="28A548C1" w14:textId="77777777" w:rsidR="00913C71" w:rsidRPr="007157D7" w:rsidRDefault="00913C71" w:rsidP="00913C71">
      <w:pPr>
        <w:spacing w:line="360" w:lineRule="auto"/>
      </w:pPr>
      <w:r w:rsidRPr="007157D7">
        <w:t>Step1:</w:t>
      </w:r>
      <w:r w:rsidRPr="007157D7">
        <w:t>判断序位是否合法</w:t>
      </w:r>
    </w:p>
    <w:p w14:paraId="67E4DC91" w14:textId="77777777" w:rsidR="00913C71" w:rsidRPr="007157D7" w:rsidRDefault="00913C71" w:rsidP="00913C71">
      <w:pPr>
        <w:spacing w:line="360" w:lineRule="auto"/>
      </w:pPr>
      <w:r w:rsidRPr="007157D7">
        <w:t>Step2:</w:t>
      </w:r>
      <w:r w:rsidRPr="007157D7">
        <w:t>从</w:t>
      </w:r>
      <w:r w:rsidRPr="007157D7">
        <w:t>0—length-1</w:t>
      </w:r>
      <w:r w:rsidRPr="007157D7">
        <w:t>开始循环查找，如果成功则找到，否则查找失败</w:t>
      </w:r>
    </w:p>
    <w:p w14:paraId="51EE9951" w14:textId="6A5BF89E" w:rsidR="00913C71" w:rsidRPr="007157D7" w:rsidRDefault="00913C71" w:rsidP="00913C71">
      <w:pPr>
        <w:spacing w:line="360" w:lineRule="auto"/>
      </w:pPr>
      <w:r w:rsidRPr="007157D7">
        <w:t>8.</w:t>
      </w:r>
      <w:r w:rsidR="008D4378">
        <w:t xml:space="preserve"> </w:t>
      </w:r>
      <w:r w:rsidRPr="007157D7">
        <w:t>获取前驱元素</w:t>
      </w:r>
    </w:p>
    <w:p w14:paraId="497C8ED1" w14:textId="1AA0C5CB" w:rsidR="00913C71" w:rsidRPr="007157D7" w:rsidRDefault="00913C71" w:rsidP="00913C71">
      <w:pPr>
        <w:spacing w:line="360" w:lineRule="auto"/>
      </w:pPr>
      <w:r w:rsidRPr="007157D7">
        <w:t>算法思路：先判断是否存在前驱元素，接下来过程和获取序位类似，从</w:t>
      </w:r>
      <w:r w:rsidRPr="007157D7">
        <w:t>0—length-1</w:t>
      </w:r>
      <w:r w:rsidRPr="007157D7">
        <w:t>开始遍历，如果找到，则返回前一个元素的值。</w:t>
      </w:r>
      <w:r w:rsidR="007157D7">
        <w:rPr>
          <w:rFonts w:hint="eastAsia"/>
        </w:rPr>
        <w:t>此算法需要使用两个变量</w:t>
      </w:r>
      <w:r w:rsidR="007157D7">
        <w:rPr>
          <w:rFonts w:hint="eastAsia"/>
        </w:rPr>
        <w:t>p</w:t>
      </w:r>
      <w:r w:rsidR="007157D7">
        <w:rPr>
          <w:rFonts w:hint="eastAsia"/>
        </w:rPr>
        <w:t>，</w:t>
      </w:r>
      <w:r w:rsidR="007157D7">
        <w:rPr>
          <w:rFonts w:hint="eastAsia"/>
        </w:rPr>
        <w:t>q</w:t>
      </w:r>
      <w:r w:rsidR="007157D7">
        <w:rPr>
          <w:rFonts w:hint="eastAsia"/>
        </w:rPr>
        <w:t>来指示当天元素和当前元素的前一个元素。</w:t>
      </w:r>
    </w:p>
    <w:p w14:paraId="4A7FD253" w14:textId="1A00F588" w:rsidR="00913C71" w:rsidRPr="007157D7" w:rsidRDefault="00913C71" w:rsidP="00913C71">
      <w:pPr>
        <w:spacing w:line="360" w:lineRule="auto"/>
      </w:pPr>
      <w:r w:rsidRPr="007157D7">
        <w:t>9.</w:t>
      </w:r>
      <w:r w:rsidR="008D4378">
        <w:t xml:space="preserve"> </w:t>
      </w:r>
      <w:r w:rsidRPr="007157D7">
        <w:t>获得后继元素</w:t>
      </w:r>
    </w:p>
    <w:p w14:paraId="24B4914C" w14:textId="184F421F" w:rsidR="00913C71" w:rsidRPr="007157D7" w:rsidRDefault="00913C71" w:rsidP="00913C71">
      <w:pPr>
        <w:spacing w:line="360" w:lineRule="auto"/>
      </w:pPr>
      <w:r w:rsidRPr="007157D7">
        <w:t>算法思路：先判断是否存在后继元素，接下来过程和获取序位类似，从</w:t>
      </w:r>
      <w:r w:rsidRPr="007157D7">
        <w:t>0—length-1</w:t>
      </w:r>
      <w:r w:rsidRPr="007157D7">
        <w:t>开始遍历，如果找到，则返回后一个元素的值。</w:t>
      </w:r>
      <w:r w:rsidR="007157D7">
        <w:rPr>
          <w:rFonts w:hint="eastAsia"/>
        </w:rPr>
        <w:t>此算法需要使用两个变量</w:t>
      </w:r>
      <w:r w:rsidR="007157D7">
        <w:rPr>
          <w:rFonts w:hint="eastAsia"/>
        </w:rPr>
        <w:t>p</w:t>
      </w:r>
      <w:r w:rsidR="007157D7">
        <w:rPr>
          <w:rFonts w:hint="eastAsia"/>
        </w:rPr>
        <w:t>，</w:t>
      </w:r>
      <w:r w:rsidR="007157D7">
        <w:rPr>
          <w:rFonts w:hint="eastAsia"/>
        </w:rPr>
        <w:t>q</w:t>
      </w:r>
      <w:r w:rsidR="007157D7">
        <w:rPr>
          <w:rFonts w:hint="eastAsia"/>
        </w:rPr>
        <w:t>分别指示当前变量和当前变量的下一个元素。</w:t>
      </w:r>
    </w:p>
    <w:p w14:paraId="3E36CD9A" w14:textId="79A416A4" w:rsidR="00913C71" w:rsidRPr="007157D7" w:rsidRDefault="00913C71" w:rsidP="00913C71">
      <w:pPr>
        <w:spacing w:line="360" w:lineRule="auto"/>
      </w:pPr>
      <w:r w:rsidRPr="007157D7">
        <w:t>10.</w:t>
      </w:r>
      <w:r w:rsidR="008D4378">
        <w:t xml:space="preserve"> </w:t>
      </w:r>
      <w:r w:rsidRPr="007157D7">
        <w:t>插入元素</w:t>
      </w:r>
    </w:p>
    <w:p w14:paraId="577A613D" w14:textId="77777777" w:rsidR="00913C71" w:rsidRPr="007157D7" w:rsidRDefault="00913C71" w:rsidP="00913C71">
      <w:pPr>
        <w:spacing w:line="360" w:lineRule="auto"/>
      </w:pPr>
      <w:r w:rsidRPr="007157D7">
        <w:rPr>
          <w:b/>
        </w:rPr>
        <w:t>Input:</w:t>
      </w:r>
      <w:r w:rsidRPr="007157D7">
        <w:t>元素</w:t>
      </w:r>
      <w:r w:rsidRPr="007157D7">
        <w:t>e</w:t>
      </w:r>
      <w:r w:rsidRPr="007157D7">
        <w:t>和序位</w:t>
      </w:r>
      <w:r w:rsidRPr="007157D7">
        <w:t>i</w:t>
      </w:r>
    </w:p>
    <w:p w14:paraId="0CF14844" w14:textId="27E27490" w:rsidR="00913C71" w:rsidRPr="007157D7" w:rsidRDefault="00913C71" w:rsidP="00913C71">
      <w:pPr>
        <w:spacing w:line="360" w:lineRule="auto"/>
      </w:pPr>
      <w:r w:rsidRPr="007157D7">
        <w:rPr>
          <w:b/>
        </w:rPr>
        <w:t>Output:</w:t>
      </w:r>
      <w:r w:rsidR="007157D7">
        <w:t>插入后的</w:t>
      </w:r>
      <w:r w:rsidR="007157D7">
        <w:rPr>
          <w:rFonts w:hint="eastAsia"/>
        </w:rPr>
        <w:t>链表</w:t>
      </w:r>
    </w:p>
    <w:p w14:paraId="1F6E09C9" w14:textId="77777777" w:rsidR="00913C71" w:rsidRPr="007157D7" w:rsidRDefault="00913C71" w:rsidP="00913C71">
      <w:pPr>
        <w:spacing w:line="360" w:lineRule="auto"/>
        <w:rPr>
          <w:b/>
        </w:rPr>
      </w:pPr>
      <w:r w:rsidRPr="007157D7">
        <w:rPr>
          <w:b/>
        </w:rPr>
        <w:t>Procedure:</w:t>
      </w:r>
    </w:p>
    <w:p w14:paraId="5B7A1685" w14:textId="77777777" w:rsidR="00913C71" w:rsidRPr="007157D7" w:rsidRDefault="00913C71" w:rsidP="00913C71">
      <w:pPr>
        <w:spacing w:line="360" w:lineRule="auto"/>
      </w:pPr>
      <w:r w:rsidRPr="007157D7">
        <w:lastRenderedPageBreak/>
        <w:t>Step1:</w:t>
      </w:r>
      <w:r w:rsidRPr="007157D7">
        <w:t>判断顺序表是否存在，不存在则出错。</w:t>
      </w:r>
    </w:p>
    <w:p w14:paraId="75BED67D" w14:textId="29E8F6F1" w:rsidR="00913C71" w:rsidRDefault="00913C71" w:rsidP="00913C71">
      <w:pPr>
        <w:spacing w:line="360" w:lineRule="auto"/>
      </w:pPr>
      <w:r w:rsidRPr="007157D7">
        <w:t>Step2:</w:t>
      </w:r>
      <w:r w:rsidRPr="007157D7">
        <w:t>判断序位</w:t>
      </w:r>
      <w:r w:rsidRPr="007157D7">
        <w:t>i</w:t>
      </w:r>
      <w:r w:rsidRPr="007157D7">
        <w:t>是否合法，不合法则出错。</w:t>
      </w:r>
    </w:p>
    <w:p w14:paraId="6956341F" w14:textId="4C0C64D5" w:rsidR="007157D7" w:rsidRPr="007157D7" w:rsidRDefault="007157D7" w:rsidP="00913C71">
      <w:pPr>
        <w:spacing w:line="360" w:lineRule="auto"/>
      </w:pPr>
      <w:r>
        <w:rPr>
          <w:rFonts w:hint="eastAsia"/>
        </w:rPr>
        <w:t>Step3:</w:t>
      </w:r>
      <w:r>
        <w:rPr>
          <w:rFonts w:hint="eastAsia"/>
        </w:rPr>
        <w:t>开辟新空间，并将数据域赋值成为</w:t>
      </w:r>
      <w:r>
        <w:rPr>
          <w:rFonts w:hint="eastAsia"/>
        </w:rPr>
        <w:t>e</w:t>
      </w:r>
      <w:r>
        <w:rPr>
          <w:rFonts w:hint="eastAsia"/>
        </w:rPr>
        <w:t>，指针域设置为</w:t>
      </w:r>
      <w:r>
        <w:rPr>
          <w:rFonts w:hint="eastAsia"/>
        </w:rPr>
        <w:t>NULL</w:t>
      </w:r>
      <w:r>
        <w:rPr>
          <w:rFonts w:hint="eastAsia"/>
        </w:rPr>
        <w:t>；</w:t>
      </w:r>
    </w:p>
    <w:p w14:paraId="35376203" w14:textId="129CFF46" w:rsidR="00913C71" w:rsidRPr="007157D7" w:rsidRDefault="00913C71" w:rsidP="00913C71">
      <w:pPr>
        <w:spacing w:line="360" w:lineRule="auto"/>
      </w:pPr>
      <w:r w:rsidRPr="007157D7">
        <w:t>Step</w:t>
      </w:r>
      <w:r w:rsidR="007157D7">
        <w:t>4</w:t>
      </w:r>
      <w:r w:rsidRPr="007157D7">
        <w:t>:</w:t>
      </w:r>
      <w:r w:rsidR="007157D7">
        <w:rPr>
          <w:rFonts w:hint="eastAsia"/>
        </w:rPr>
        <w:t>从第一个元素开始，将指针</w:t>
      </w:r>
      <w:r w:rsidR="007157D7">
        <w:rPr>
          <w:rFonts w:hint="eastAsia"/>
        </w:rPr>
        <w:t>p</w:t>
      </w:r>
      <w:r w:rsidR="007157D7">
        <w:rPr>
          <w:rFonts w:hint="eastAsia"/>
        </w:rPr>
        <w:t>从头结点依次移动</w:t>
      </w:r>
      <w:r w:rsidR="007157D7">
        <w:rPr>
          <w:rFonts w:hint="eastAsia"/>
        </w:rPr>
        <w:t>i</w:t>
      </w:r>
      <w:r w:rsidR="007157D7">
        <w:rPr>
          <w:rFonts w:hint="eastAsia"/>
        </w:rPr>
        <w:t>次，然后执行</w:t>
      </w:r>
      <w:r w:rsidR="007157D7">
        <w:rPr>
          <w:rFonts w:hint="eastAsia"/>
        </w:rPr>
        <w:t xml:space="preserve">f-&gt;next = </w:t>
      </w:r>
      <w:r w:rsidR="007157D7">
        <w:t>p-&gt;next;p-&gt;next = f;</w:t>
      </w:r>
    </w:p>
    <w:p w14:paraId="2FAAA696" w14:textId="0941F1BB" w:rsidR="00913C71" w:rsidRPr="007157D7" w:rsidRDefault="00913C71" w:rsidP="00913C71">
      <w:pPr>
        <w:spacing w:line="360" w:lineRule="auto"/>
      </w:pPr>
      <w:r w:rsidRPr="007157D7">
        <w:t>Step5:</w:t>
      </w:r>
      <w:r w:rsidRPr="007157D7">
        <w:t>将</w:t>
      </w:r>
      <w:r w:rsidR="007157D7">
        <w:rPr>
          <w:rFonts w:hint="eastAsia"/>
        </w:rPr>
        <w:t>链表</w:t>
      </w:r>
      <w:r w:rsidRPr="007157D7">
        <w:t>的</w:t>
      </w:r>
      <w:r w:rsidRPr="007157D7">
        <w:t>length</w:t>
      </w:r>
      <w:r w:rsidRPr="007157D7">
        <w:t>属性值</w:t>
      </w:r>
      <w:r w:rsidRPr="007157D7">
        <w:t>+1</w:t>
      </w:r>
      <w:r w:rsidRPr="007157D7">
        <w:t>。</w:t>
      </w:r>
    </w:p>
    <w:p w14:paraId="40C593CC" w14:textId="77777777" w:rsidR="00913C71" w:rsidRPr="007157D7" w:rsidRDefault="00913C71" w:rsidP="00913C71">
      <w:r w:rsidRPr="007157D7">
        <w:t>算法流程图如图</w:t>
      </w:r>
      <w:r w:rsidRPr="007157D7">
        <w:t>1.2</w:t>
      </w:r>
      <w:r w:rsidRPr="007157D7">
        <w:t>：</w:t>
      </w:r>
    </w:p>
    <w:p w14:paraId="76C3C1A3" w14:textId="12640712" w:rsidR="00913C71" w:rsidRPr="007157D7" w:rsidRDefault="007157D7" w:rsidP="00913C71">
      <w:pPr>
        <w:jc w:val="center"/>
      </w:pPr>
      <w:r>
        <w:object w:dxaOrig="5112" w:dyaOrig="6288" w14:anchorId="38E5DFC2">
          <v:shape id="_x0000_i1054" type="#_x0000_t75" style="width:173.5pt;height:213.5pt" o:ole="">
            <v:imagedata r:id="rId40" o:title=""/>
          </v:shape>
          <o:OLEObject Type="Embed" ProgID="Visio.Drawing.15" ShapeID="_x0000_i1054" DrawAspect="Content" ObjectID="_1578892562" r:id="rId41"/>
        </w:object>
      </w:r>
    </w:p>
    <w:p w14:paraId="4EE883D3" w14:textId="31E15A58" w:rsidR="00913C71" w:rsidRPr="007157D7" w:rsidRDefault="00913C71" w:rsidP="00913C71">
      <w:pPr>
        <w:jc w:val="center"/>
        <w:rPr>
          <w:szCs w:val="21"/>
        </w:rPr>
      </w:pPr>
      <w:r w:rsidRPr="007157D7">
        <w:rPr>
          <w:szCs w:val="21"/>
        </w:rPr>
        <w:t>图</w:t>
      </w:r>
      <w:r w:rsidR="007157D7">
        <w:rPr>
          <w:szCs w:val="21"/>
        </w:rPr>
        <w:t>2</w:t>
      </w:r>
      <w:r w:rsidRPr="007157D7">
        <w:rPr>
          <w:szCs w:val="21"/>
        </w:rPr>
        <w:t xml:space="preserve">.2 </w:t>
      </w:r>
      <w:r w:rsidRPr="007157D7">
        <w:rPr>
          <w:szCs w:val="21"/>
        </w:rPr>
        <w:t>插入元素算法流程图</w:t>
      </w:r>
    </w:p>
    <w:p w14:paraId="49160800" w14:textId="39DC53E1" w:rsidR="00913C71" w:rsidRPr="007157D7" w:rsidRDefault="00913C71" w:rsidP="00913C71">
      <w:pPr>
        <w:spacing w:line="360" w:lineRule="auto"/>
      </w:pPr>
      <w:r w:rsidRPr="007157D7">
        <w:t>11.</w:t>
      </w:r>
      <w:r w:rsidR="008D4378">
        <w:t xml:space="preserve"> </w:t>
      </w:r>
      <w:r w:rsidRPr="007157D7">
        <w:t>删除元素</w:t>
      </w:r>
    </w:p>
    <w:p w14:paraId="6D3DB360" w14:textId="77777777" w:rsidR="00913C71" w:rsidRPr="007157D7" w:rsidRDefault="00913C71" w:rsidP="00913C71">
      <w:pPr>
        <w:spacing w:line="360" w:lineRule="auto"/>
      </w:pPr>
      <w:r w:rsidRPr="007157D7">
        <w:rPr>
          <w:b/>
        </w:rPr>
        <w:t>Input:</w:t>
      </w:r>
      <w:r w:rsidRPr="007157D7">
        <w:t>序位</w:t>
      </w:r>
      <w:r w:rsidRPr="007157D7">
        <w:t>i</w:t>
      </w:r>
    </w:p>
    <w:p w14:paraId="73175FBC" w14:textId="77777777" w:rsidR="00913C71" w:rsidRPr="007157D7" w:rsidRDefault="00913C71" w:rsidP="00913C71">
      <w:pPr>
        <w:spacing w:line="360" w:lineRule="auto"/>
      </w:pPr>
      <w:r w:rsidRPr="007157D7">
        <w:rPr>
          <w:b/>
        </w:rPr>
        <w:t>Output:</w:t>
      </w:r>
      <w:r w:rsidRPr="007157D7">
        <w:t>删除第</w:t>
      </w:r>
      <w:r w:rsidRPr="007157D7">
        <w:t>i</w:t>
      </w:r>
      <w:r w:rsidRPr="007157D7">
        <w:t>个元素后的顺序表</w:t>
      </w:r>
    </w:p>
    <w:p w14:paraId="62C0A4DC" w14:textId="77777777" w:rsidR="00913C71" w:rsidRPr="007157D7" w:rsidRDefault="00913C71" w:rsidP="00913C71">
      <w:pPr>
        <w:spacing w:line="360" w:lineRule="auto"/>
        <w:rPr>
          <w:b/>
        </w:rPr>
      </w:pPr>
      <w:r w:rsidRPr="007157D7">
        <w:rPr>
          <w:b/>
        </w:rPr>
        <w:t>Procedure:</w:t>
      </w:r>
    </w:p>
    <w:p w14:paraId="1381659D" w14:textId="77777777" w:rsidR="00913C71" w:rsidRPr="007157D7" w:rsidRDefault="00913C71" w:rsidP="00913C71">
      <w:pPr>
        <w:spacing w:line="360" w:lineRule="auto"/>
      </w:pPr>
      <w:r w:rsidRPr="007157D7">
        <w:t>Step1:</w:t>
      </w:r>
      <w:r w:rsidRPr="007157D7">
        <w:t>判断顺序表是否存在，不存在则出错。</w:t>
      </w:r>
    </w:p>
    <w:p w14:paraId="6623FBC5" w14:textId="77777777" w:rsidR="00913C71" w:rsidRPr="007157D7" w:rsidRDefault="00913C71" w:rsidP="00913C71">
      <w:pPr>
        <w:spacing w:line="360" w:lineRule="auto"/>
      </w:pPr>
      <w:r w:rsidRPr="007157D7">
        <w:t>Step2:</w:t>
      </w:r>
      <w:r w:rsidRPr="007157D7">
        <w:t>判断序位</w:t>
      </w:r>
      <w:r w:rsidRPr="007157D7">
        <w:t>i</w:t>
      </w:r>
      <w:r w:rsidRPr="007157D7">
        <w:t>是否合法，不合法则出错。</w:t>
      </w:r>
    </w:p>
    <w:p w14:paraId="0D7E9634" w14:textId="76EE7A8D" w:rsidR="00913C71" w:rsidRPr="007157D7" w:rsidRDefault="00913C71" w:rsidP="00913C71">
      <w:pPr>
        <w:spacing w:line="360" w:lineRule="auto"/>
      </w:pPr>
      <w:r w:rsidRPr="007157D7">
        <w:t>Step3:</w:t>
      </w:r>
      <w:r w:rsidR="007157D7">
        <w:rPr>
          <w:rFonts w:hint="eastAsia"/>
        </w:rPr>
        <w:t>执行</w:t>
      </w:r>
      <w:r w:rsidR="007157D7">
        <w:rPr>
          <w:rFonts w:hint="eastAsia"/>
        </w:rPr>
        <w:t>q-&gt;next = p-&gt;next,free(p);</w:t>
      </w:r>
      <w:r w:rsidR="007157D7">
        <w:rPr>
          <w:rFonts w:hint="eastAsia"/>
        </w:rPr>
        <w:t>其中</w:t>
      </w:r>
      <w:r w:rsidR="007157D7">
        <w:rPr>
          <w:rFonts w:hint="eastAsia"/>
        </w:rPr>
        <w:t>p</w:t>
      </w:r>
      <w:r w:rsidR="007157D7">
        <w:rPr>
          <w:rFonts w:hint="eastAsia"/>
        </w:rPr>
        <w:t>指向当前元素，</w:t>
      </w:r>
      <w:r w:rsidR="007157D7">
        <w:rPr>
          <w:rFonts w:hint="eastAsia"/>
        </w:rPr>
        <w:t>q</w:t>
      </w:r>
      <w:r w:rsidR="007157D7">
        <w:rPr>
          <w:rFonts w:hint="eastAsia"/>
        </w:rPr>
        <w:t>指向</w:t>
      </w:r>
      <w:r w:rsidR="007157D7">
        <w:rPr>
          <w:rFonts w:hint="eastAsia"/>
        </w:rPr>
        <w:t>p</w:t>
      </w:r>
      <w:r w:rsidR="007157D7">
        <w:rPr>
          <w:rFonts w:hint="eastAsia"/>
        </w:rPr>
        <w:t>的上一个元素</w:t>
      </w:r>
    </w:p>
    <w:p w14:paraId="4C54F001" w14:textId="706A5CAA" w:rsidR="00913C71" w:rsidRPr="007157D7" w:rsidRDefault="00913C71" w:rsidP="00913C71">
      <w:pPr>
        <w:spacing w:line="360" w:lineRule="auto"/>
      </w:pPr>
      <w:r w:rsidRPr="007157D7">
        <w:t>Step4:</w:t>
      </w:r>
      <w:r w:rsidRPr="007157D7">
        <w:t>将</w:t>
      </w:r>
      <w:r w:rsidR="007157D7">
        <w:rPr>
          <w:rFonts w:hint="eastAsia"/>
        </w:rPr>
        <w:t>链</w:t>
      </w:r>
      <w:r w:rsidRPr="007157D7">
        <w:t>表的</w:t>
      </w:r>
      <w:r w:rsidRPr="007157D7">
        <w:t>length</w:t>
      </w:r>
      <w:r w:rsidRPr="007157D7">
        <w:t>属性值</w:t>
      </w:r>
      <w:r w:rsidRPr="007157D7">
        <w:t>-1</w:t>
      </w:r>
      <w:r w:rsidRPr="007157D7">
        <w:t>。</w:t>
      </w:r>
    </w:p>
    <w:p w14:paraId="71882928" w14:textId="77777777" w:rsidR="00913C71" w:rsidRPr="007157D7" w:rsidRDefault="00913C71" w:rsidP="00913C71">
      <w:pPr>
        <w:spacing w:line="360" w:lineRule="auto"/>
      </w:pPr>
      <w:r w:rsidRPr="007157D7">
        <w:t>算法流程图如图</w:t>
      </w:r>
      <w:r w:rsidRPr="007157D7">
        <w:t>1.3</w:t>
      </w:r>
      <w:r w:rsidRPr="007157D7">
        <w:t>。</w:t>
      </w:r>
    </w:p>
    <w:p w14:paraId="0F9FD8B9" w14:textId="5C380A64" w:rsidR="00913C71" w:rsidRPr="007157D7" w:rsidRDefault="00913C71" w:rsidP="00913C71">
      <w:pPr>
        <w:spacing w:line="360" w:lineRule="auto"/>
      </w:pPr>
      <w:r w:rsidRPr="007157D7">
        <w:t>12.</w:t>
      </w:r>
      <w:r w:rsidR="008D4378">
        <w:t xml:space="preserve"> </w:t>
      </w:r>
      <w:r w:rsidRPr="007157D7">
        <w:t>遍历表</w:t>
      </w:r>
    </w:p>
    <w:p w14:paraId="0249E7FC" w14:textId="77777777" w:rsidR="00913C71" w:rsidRPr="007157D7" w:rsidRDefault="00913C71" w:rsidP="00913C71">
      <w:pPr>
        <w:spacing w:line="360" w:lineRule="auto"/>
      </w:pPr>
      <w:r w:rsidRPr="007157D7">
        <w:t>算法思路：从第一个元素开始，依次访问每个元素。</w:t>
      </w:r>
    </w:p>
    <w:p w14:paraId="6855598E" w14:textId="59E231A9" w:rsidR="00913C71" w:rsidRPr="007157D7" w:rsidRDefault="00913C71" w:rsidP="00913C71">
      <w:pPr>
        <w:spacing w:line="360" w:lineRule="auto"/>
      </w:pPr>
      <w:r w:rsidRPr="007157D7">
        <w:t>13.</w:t>
      </w:r>
      <w:r w:rsidR="008D4378">
        <w:t xml:space="preserve"> </w:t>
      </w:r>
      <w:r w:rsidRPr="007157D7">
        <w:t>加载文件</w:t>
      </w:r>
    </w:p>
    <w:p w14:paraId="2D598078" w14:textId="77777777" w:rsidR="00913C71" w:rsidRPr="007157D7" w:rsidRDefault="00913C71" w:rsidP="00913C71">
      <w:pPr>
        <w:spacing w:line="360" w:lineRule="auto"/>
      </w:pPr>
      <w:r w:rsidRPr="007157D7">
        <w:tab/>
      </w:r>
      <w:r w:rsidRPr="007157D7">
        <w:t>首先需要构建存储结构，因为是线性表，已经省去了线性化过程，可以直接</w:t>
      </w:r>
      <w:r w:rsidRPr="007157D7">
        <w:lastRenderedPageBreak/>
        <w:t>将数组中的元素一一对应。为了安全性，程序内部将存储文件封装起来放在根目录下，命名为</w:t>
      </w:r>
      <w:r w:rsidRPr="007157D7">
        <w:t>file</w:t>
      </w:r>
      <w:r w:rsidRPr="007157D7">
        <w:t>文件。元素内容紧密相连，利用循环，每次取出</w:t>
      </w:r>
      <w:r w:rsidRPr="007157D7">
        <w:t>sizeof(ElemType)</w:t>
      </w:r>
      <w:r w:rsidRPr="007157D7">
        <w:t>字节的数据，然后调用</w:t>
      </w:r>
      <w:r w:rsidRPr="007157D7">
        <w:t>ListInsert</w:t>
      </w:r>
      <w:r w:rsidRPr="007157D7">
        <w:t>函数，将新产生的元素插入到第</w:t>
      </w:r>
      <w:r w:rsidRPr="007157D7">
        <w:t>length+1</w:t>
      </w:r>
      <w:r w:rsidRPr="007157D7">
        <w:t>的位置上去。</w:t>
      </w:r>
    </w:p>
    <w:p w14:paraId="5DA24AF1" w14:textId="5FE5EA86" w:rsidR="00913C71" w:rsidRPr="007157D7" w:rsidRDefault="007157D7" w:rsidP="00913C71">
      <w:pPr>
        <w:spacing w:line="360" w:lineRule="auto"/>
        <w:jc w:val="center"/>
      </w:pPr>
      <w:r>
        <w:object w:dxaOrig="5112" w:dyaOrig="6012" w14:anchorId="712B547A">
          <v:shape id="_x0000_i1055" type="#_x0000_t75" style="width:187pt;height:221pt" o:ole="">
            <v:imagedata r:id="rId42" o:title=""/>
          </v:shape>
          <o:OLEObject Type="Embed" ProgID="Visio.Drawing.15" ShapeID="_x0000_i1055" DrawAspect="Content" ObjectID="_1578892563" r:id="rId43"/>
        </w:object>
      </w:r>
    </w:p>
    <w:p w14:paraId="3621E71A" w14:textId="77777777" w:rsidR="00913C71" w:rsidRPr="007157D7" w:rsidRDefault="00913C71" w:rsidP="00913C71">
      <w:pPr>
        <w:spacing w:line="360" w:lineRule="auto"/>
        <w:jc w:val="center"/>
        <w:rPr>
          <w:szCs w:val="21"/>
        </w:rPr>
      </w:pPr>
      <w:r w:rsidRPr="007157D7">
        <w:rPr>
          <w:szCs w:val="21"/>
        </w:rPr>
        <w:t>图</w:t>
      </w:r>
      <w:r w:rsidRPr="007157D7">
        <w:rPr>
          <w:szCs w:val="21"/>
        </w:rPr>
        <w:t xml:space="preserve">1.3 </w:t>
      </w:r>
      <w:r w:rsidRPr="007157D7">
        <w:rPr>
          <w:szCs w:val="21"/>
        </w:rPr>
        <w:t>删除元素算法流程图</w:t>
      </w:r>
    </w:p>
    <w:p w14:paraId="4DABAB55" w14:textId="003F00A6" w:rsidR="00913C71" w:rsidRPr="007157D7" w:rsidRDefault="00913C71" w:rsidP="00913C71">
      <w:pPr>
        <w:spacing w:line="360" w:lineRule="auto"/>
        <w:rPr>
          <w:szCs w:val="21"/>
        </w:rPr>
      </w:pPr>
      <w:r w:rsidRPr="007157D7">
        <w:rPr>
          <w:szCs w:val="21"/>
        </w:rPr>
        <w:t>14.</w:t>
      </w:r>
      <w:r w:rsidR="008D4378">
        <w:rPr>
          <w:szCs w:val="21"/>
        </w:rPr>
        <w:t xml:space="preserve"> </w:t>
      </w:r>
      <w:r w:rsidRPr="007157D7">
        <w:rPr>
          <w:szCs w:val="21"/>
        </w:rPr>
        <w:t>保存文件</w:t>
      </w:r>
    </w:p>
    <w:p w14:paraId="4DD8C261" w14:textId="77777777" w:rsidR="00913C71" w:rsidRPr="007157D7" w:rsidRDefault="00913C71" w:rsidP="00913C71">
      <w:pPr>
        <w:spacing w:line="360" w:lineRule="auto"/>
        <w:rPr>
          <w:szCs w:val="21"/>
        </w:rPr>
      </w:pPr>
      <w:r w:rsidRPr="007157D7">
        <w:rPr>
          <w:szCs w:val="21"/>
        </w:rPr>
        <w:t>算法思路：首先检查线性表是否存在，如果存在，那么以</w:t>
      </w:r>
      <w:r w:rsidRPr="007157D7">
        <w:rPr>
          <w:szCs w:val="21"/>
        </w:rPr>
        <w:t>”wb”</w:t>
      </w:r>
      <w:r w:rsidRPr="007157D7">
        <w:rPr>
          <w:szCs w:val="21"/>
        </w:rPr>
        <w:t>的方式打开一个文件，命名为</w:t>
      </w:r>
      <w:r w:rsidRPr="007157D7">
        <w:rPr>
          <w:szCs w:val="21"/>
        </w:rPr>
        <w:t>file</w:t>
      </w:r>
      <w:r w:rsidRPr="007157D7">
        <w:rPr>
          <w:szCs w:val="21"/>
        </w:rPr>
        <w:t>。线性表本身就是线性的，那么我们就省去了线性化过程，因为数据存储必须是线性的。然后循环</w:t>
      </w:r>
      <w:r w:rsidRPr="007157D7">
        <w:rPr>
          <w:szCs w:val="21"/>
        </w:rPr>
        <w:t>length</w:t>
      </w:r>
      <w:r w:rsidRPr="007157D7">
        <w:rPr>
          <w:szCs w:val="21"/>
        </w:rPr>
        <w:t>次，每一次过程中，都将这一次所对应的序位的数据保存在</w:t>
      </w:r>
      <w:r w:rsidRPr="007157D7">
        <w:rPr>
          <w:szCs w:val="21"/>
        </w:rPr>
        <w:t>file</w:t>
      </w:r>
      <w:r w:rsidRPr="007157D7">
        <w:rPr>
          <w:szCs w:val="21"/>
        </w:rPr>
        <w:t>文件中。循环结束，关闭文件。</w:t>
      </w:r>
    </w:p>
    <w:p w14:paraId="0FA5EFAA" w14:textId="0AEC7F22" w:rsidR="00913C71" w:rsidRPr="007157D7" w:rsidRDefault="00913C71" w:rsidP="00913C71">
      <w:pPr>
        <w:spacing w:line="360" w:lineRule="auto"/>
        <w:rPr>
          <w:szCs w:val="21"/>
        </w:rPr>
      </w:pPr>
      <w:r w:rsidRPr="007157D7">
        <w:rPr>
          <w:szCs w:val="21"/>
        </w:rPr>
        <w:t>15.</w:t>
      </w:r>
      <w:r w:rsidR="008D4378">
        <w:rPr>
          <w:szCs w:val="21"/>
        </w:rPr>
        <w:t xml:space="preserve"> </w:t>
      </w:r>
      <w:r w:rsidRPr="007157D7">
        <w:rPr>
          <w:szCs w:val="21"/>
        </w:rPr>
        <w:t>多表管理</w:t>
      </w:r>
    </w:p>
    <w:p w14:paraId="6BE7F9DD" w14:textId="5D19842A" w:rsidR="00913C71" w:rsidRPr="007157D7" w:rsidRDefault="00913C71" w:rsidP="00913C71">
      <w:pPr>
        <w:spacing w:line="360" w:lineRule="auto"/>
        <w:rPr>
          <w:szCs w:val="21"/>
        </w:rPr>
      </w:pPr>
      <w:r w:rsidRPr="007157D7">
        <w:rPr>
          <w:szCs w:val="21"/>
        </w:rPr>
        <w:t>算法思路：在全局变量中定义一个</w:t>
      </w:r>
      <w:r w:rsidR="007157D7">
        <w:rPr>
          <w:szCs w:val="21"/>
        </w:rPr>
        <w:t>L</w:t>
      </w:r>
      <w:r w:rsidR="007157D7">
        <w:rPr>
          <w:rFonts w:hint="eastAsia"/>
          <w:szCs w:val="21"/>
        </w:rPr>
        <w:t>inkedList</w:t>
      </w:r>
      <w:r w:rsidRPr="007157D7">
        <w:rPr>
          <w:szCs w:val="21"/>
        </w:rPr>
        <w:t xml:space="preserve"> * </w:t>
      </w:r>
      <w:r w:rsidRPr="007157D7">
        <w:rPr>
          <w:szCs w:val="21"/>
        </w:rPr>
        <w:t>类型的数组，程序中假定的数组的最大值为</w:t>
      </w:r>
      <w:r w:rsidRPr="007157D7">
        <w:rPr>
          <w:szCs w:val="21"/>
        </w:rPr>
        <w:t>10</w:t>
      </w:r>
      <w:r w:rsidRPr="007157D7">
        <w:rPr>
          <w:szCs w:val="21"/>
        </w:rPr>
        <w:t>，也就是说能够管理</w:t>
      </w:r>
      <w:r w:rsidRPr="007157D7">
        <w:rPr>
          <w:szCs w:val="21"/>
        </w:rPr>
        <w:t>10</w:t>
      </w:r>
      <w:r w:rsidRPr="007157D7">
        <w:rPr>
          <w:szCs w:val="21"/>
        </w:rPr>
        <w:t>个线性表。然后再主程序中定义一个</w:t>
      </w:r>
      <w:r w:rsidR="007157D7">
        <w:rPr>
          <w:szCs w:val="21"/>
        </w:rPr>
        <w:t>LinkedList</w:t>
      </w:r>
      <w:r w:rsidRPr="007157D7">
        <w:rPr>
          <w:szCs w:val="21"/>
        </w:rPr>
        <w:t>*</w:t>
      </w:r>
      <w:r w:rsidRPr="007157D7">
        <w:rPr>
          <w:szCs w:val="21"/>
        </w:rPr>
        <w:t>类型的线性表</w:t>
      </w:r>
      <w:r w:rsidRPr="007157D7">
        <w:rPr>
          <w:szCs w:val="21"/>
        </w:rPr>
        <w:t>L</w:t>
      </w:r>
      <w:r w:rsidRPr="007157D7">
        <w:rPr>
          <w:szCs w:val="21"/>
        </w:rPr>
        <w:t>，</w:t>
      </w:r>
      <w:r w:rsidRPr="007157D7">
        <w:rPr>
          <w:szCs w:val="21"/>
        </w:rPr>
        <w:t>L</w:t>
      </w:r>
      <w:r w:rsidRPr="007157D7">
        <w:rPr>
          <w:szCs w:val="21"/>
        </w:rPr>
        <w:t>的意义是当前线性表的地址。那么每当切换线性表的时候，只需要将线性表数组中对应的地址取出来赋值给</w:t>
      </w:r>
      <w:r w:rsidRPr="007157D7">
        <w:rPr>
          <w:szCs w:val="21"/>
        </w:rPr>
        <w:t>L</w:t>
      </w:r>
      <w:r w:rsidRPr="007157D7">
        <w:rPr>
          <w:szCs w:val="21"/>
        </w:rPr>
        <w:t>，那么</w:t>
      </w:r>
      <w:r w:rsidRPr="007157D7">
        <w:rPr>
          <w:szCs w:val="21"/>
        </w:rPr>
        <w:t>L</w:t>
      </w:r>
      <w:r w:rsidRPr="007157D7">
        <w:rPr>
          <w:szCs w:val="21"/>
        </w:rPr>
        <w:t>就代表了数组中对应的线性表，通过对</w:t>
      </w:r>
      <w:r w:rsidRPr="007157D7">
        <w:rPr>
          <w:szCs w:val="21"/>
        </w:rPr>
        <w:t>L</w:t>
      </w:r>
      <w:r w:rsidRPr="007157D7">
        <w:rPr>
          <w:szCs w:val="21"/>
        </w:rPr>
        <w:t>进行操作，即实现了对线性表的多表管理。</w:t>
      </w:r>
    </w:p>
    <w:p w14:paraId="3D697A76" w14:textId="21B80615" w:rsidR="00913C71" w:rsidRDefault="007157D7" w:rsidP="00913C71">
      <w:pPr>
        <w:pStyle w:val="2"/>
        <w:spacing w:beforeLines="50" w:before="156" w:afterLines="50" w:after="156" w:line="360" w:lineRule="auto"/>
        <w:rPr>
          <w:rFonts w:ascii="黑体"/>
          <w:sz w:val="28"/>
          <w:szCs w:val="28"/>
        </w:rPr>
      </w:pPr>
      <w:bookmarkStart w:id="37" w:name="_Toc504127770"/>
      <w:r>
        <w:rPr>
          <w:rFonts w:ascii="黑体" w:hAnsi="黑体"/>
          <w:sz w:val="28"/>
          <w:szCs w:val="28"/>
        </w:rPr>
        <w:lastRenderedPageBreak/>
        <w:t>2</w:t>
      </w:r>
      <w:r w:rsidR="00913C71" w:rsidRPr="007B0A74">
        <w:rPr>
          <w:rFonts w:ascii="黑体" w:hAnsi="黑体"/>
          <w:sz w:val="28"/>
          <w:szCs w:val="28"/>
        </w:rPr>
        <w:t>.3</w:t>
      </w:r>
      <w:r w:rsidR="00913C71">
        <w:rPr>
          <w:rFonts w:ascii="黑体" w:hAnsi="黑体"/>
          <w:sz w:val="28"/>
          <w:szCs w:val="28"/>
        </w:rPr>
        <w:t xml:space="preserve"> </w:t>
      </w:r>
      <w:r w:rsidR="00913C71" w:rsidRPr="007B0A74">
        <w:rPr>
          <w:rFonts w:ascii="黑体" w:hAnsi="黑体" w:hint="eastAsia"/>
          <w:sz w:val="28"/>
          <w:szCs w:val="28"/>
        </w:rPr>
        <w:t>系统实现</w:t>
      </w:r>
      <w:bookmarkEnd w:id="37"/>
    </w:p>
    <w:p w14:paraId="128BDF5B" w14:textId="4EF527EE" w:rsidR="00913C71" w:rsidRDefault="007157D7" w:rsidP="00913C71">
      <w:pPr>
        <w:pStyle w:val="2"/>
        <w:spacing w:beforeLines="50" w:before="156" w:afterLines="50" w:after="156" w:line="360" w:lineRule="auto"/>
        <w:rPr>
          <w:rFonts w:ascii="黑体" w:hAnsi="黑体"/>
          <w:sz w:val="24"/>
          <w:szCs w:val="24"/>
        </w:rPr>
      </w:pPr>
      <w:bookmarkStart w:id="38" w:name="_Toc504127771"/>
      <w:r>
        <w:rPr>
          <w:rFonts w:ascii="黑体" w:hAnsi="黑体"/>
          <w:sz w:val="24"/>
          <w:szCs w:val="24"/>
        </w:rPr>
        <w:t>2</w:t>
      </w:r>
      <w:r w:rsidR="00913C71" w:rsidRPr="00506240">
        <w:rPr>
          <w:rFonts w:ascii="黑体" w:hAnsi="黑体"/>
          <w:sz w:val="24"/>
          <w:szCs w:val="24"/>
        </w:rPr>
        <w:t>.3.1 编程环境</w:t>
      </w:r>
      <w:r w:rsidR="00913C71" w:rsidRPr="00506240">
        <w:rPr>
          <w:rFonts w:ascii="黑体" w:hAnsi="黑体" w:hint="eastAsia"/>
          <w:sz w:val="24"/>
          <w:szCs w:val="24"/>
        </w:rPr>
        <w:t>、</w:t>
      </w:r>
      <w:r w:rsidR="00913C71" w:rsidRPr="00506240">
        <w:rPr>
          <w:rFonts w:ascii="黑体" w:hAnsi="黑体"/>
          <w:sz w:val="24"/>
          <w:szCs w:val="24"/>
        </w:rPr>
        <w:t>运行环境</w:t>
      </w:r>
      <w:r w:rsidR="00913C71" w:rsidRPr="00506240">
        <w:rPr>
          <w:rFonts w:ascii="黑体" w:hAnsi="黑体" w:hint="eastAsia"/>
          <w:sz w:val="24"/>
          <w:szCs w:val="24"/>
        </w:rPr>
        <w:t>、</w:t>
      </w:r>
      <w:r w:rsidR="00913C71" w:rsidRPr="00506240">
        <w:rPr>
          <w:rFonts w:ascii="黑体" w:hAnsi="黑体"/>
          <w:sz w:val="24"/>
          <w:szCs w:val="24"/>
        </w:rPr>
        <w:t>项目工程描述</w:t>
      </w:r>
      <w:bookmarkEnd w:id="38"/>
    </w:p>
    <w:p w14:paraId="1B045B69" w14:textId="64AF8094" w:rsidR="00913C71" w:rsidRPr="007157D7" w:rsidRDefault="00913C71" w:rsidP="00913C71">
      <w:pPr>
        <w:spacing w:line="360" w:lineRule="auto"/>
      </w:pPr>
      <w:r w:rsidRPr="00544FA0">
        <w:rPr>
          <w:rFonts w:ascii="宋体" w:hAnsi="宋体"/>
        </w:rPr>
        <w:tab/>
      </w:r>
      <w:r w:rsidRPr="007157D7">
        <w:t>本次实验采用</w:t>
      </w:r>
      <w:r w:rsidRPr="007157D7">
        <w:t>JetBrain CLion</w:t>
      </w:r>
      <w:r w:rsidRPr="007157D7">
        <w:t>编程软件编写，并用</w:t>
      </w:r>
      <w:r w:rsidRPr="007157D7">
        <w:t>gcc</w:t>
      </w:r>
      <w:r w:rsidRPr="007157D7">
        <w:t>进行编译运行，项目名称是</w:t>
      </w:r>
      <w:r w:rsidR="007157D7" w:rsidRPr="007157D7">
        <w:t>LinkedList</w:t>
      </w:r>
      <w:r w:rsidRPr="007157D7">
        <w:t>。</w:t>
      </w:r>
    </w:p>
    <w:p w14:paraId="11338B36" w14:textId="508BED2B" w:rsidR="00913C71" w:rsidRPr="005C089A" w:rsidRDefault="007157D7" w:rsidP="00913C71">
      <w:pPr>
        <w:pStyle w:val="2"/>
        <w:spacing w:beforeLines="50" w:before="156" w:afterLines="50" w:after="156" w:line="360" w:lineRule="auto"/>
        <w:rPr>
          <w:rFonts w:ascii="黑体" w:hAnsi="黑体"/>
          <w:sz w:val="24"/>
          <w:szCs w:val="24"/>
        </w:rPr>
      </w:pPr>
      <w:bookmarkStart w:id="39" w:name="_Toc504127772"/>
      <w:r>
        <w:rPr>
          <w:rFonts w:ascii="黑体" w:hAnsi="黑体"/>
          <w:sz w:val="24"/>
          <w:szCs w:val="24"/>
        </w:rPr>
        <w:t>2</w:t>
      </w:r>
      <w:r w:rsidR="00913C71" w:rsidRPr="005C089A">
        <w:rPr>
          <w:rFonts w:ascii="黑体" w:hAnsi="黑体" w:hint="eastAsia"/>
          <w:sz w:val="24"/>
          <w:szCs w:val="24"/>
        </w:rPr>
        <w:t>.3.2 头文件及预定义常量说明</w:t>
      </w:r>
      <w:bookmarkEnd w:id="39"/>
    </w:p>
    <w:p w14:paraId="017055B6" w14:textId="77777777" w:rsidR="00913C71" w:rsidRPr="007157D7" w:rsidRDefault="00913C71" w:rsidP="00913C71">
      <w:pPr>
        <w:spacing w:line="360" w:lineRule="auto"/>
      </w:pPr>
      <w:r w:rsidRPr="007157D7">
        <w:t>1.</w:t>
      </w:r>
      <w:r w:rsidRPr="007157D7">
        <w:t>头文件</w:t>
      </w:r>
    </w:p>
    <w:p w14:paraId="4D94D858" w14:textId="77777777" w:rsidR="00913C71" w:rsidRPr="007157D7" w:rsidRDefault="00913C71" w:rsidP="00913C71">
      <w:pPr>
        <w:autoSpaceDE w:val="0"/>
        <w:autoSpaceDN w:val="0"/>
        <w:adjustRightInd w:val="0"/>
        <w:spacing w:line="360" w:lineRule="auto"/>
        <w:ind w:firstLine="380"/>
        <w:jc w:val="left"/>
      </w:pPr>
      <w:r w:rsidRPr="007157D7">
        <w:t>#include &lt;stdio.h&gt;</w:t>
      </w:r>
    </w:p>
    <w:p w14:paraId="623C8EC5" w14:textId="77777777" w:rsidR="00913C71" w:rsidRPr="007157D7" w:rsidRDefault="00913C71" w:rsidP="00913C71">
      <w:pPr>
        <w:autoSpaceDE w:val="0"/>
        <w:autoSpaceDN w:val="0"/>
        <w:adjustRightInd w:val="0"/>
        <w:ind w:firstLine="380"/>
        <w:jc w:val="left"/>
      </w:pPr>
      <w:r w:rsidRPr="007157D7">
        <w:t>#include &lt;malloc.h&gt;</w:t>
      </w:r>
    </w:p>
    <w:p w14:paraId="483E08F6" w14:textId="77777777" w:rsidR="00913C71" w:rsidRPr="007157D7" w:rsidRDefault="00913C71" w:rsidP="00913C71">
      <w:pPr>
        <w:spacing w:line="300" w:lineRule="exact"/>
        <w:ind w:firstLine="380"/>
      </w:pPr>
      <w:r w:rsidRPr="007157D7">
        <w:t>#include &lt;stdlib.h&gt;</w:t>
      </w:r>
    </w:p>
    <w:p w14:paraId="0EEAA6B4" w14:textId="77777777" w:rsidR="00913C71" w:rsidRPr="007157D7" w:rsidRDefault="00913C71" w:rsidP="00913C71">
      <w:pPr>
        <w:spacing w:line="300" w:lineRule="exact"/>
        <w:ind w:firstLine="380"/>
      </w:pPr>
    </w:p>
    <w:p w14:paraId="5B09F8FE" w14:textId="77777777" w:rsidR="00913C71" w:rsidRPr="007157D7" w:rsidRDefault="00913C71" w:rsidP="00913C71">
      <w:pPr>
        <w:spacing w:line="300" w:lineRule="exact"/>
      </w:pPr>
      <w:r w:rsidRPr="007157D7">
        <w:t>2.</w:t>
      </w:r>
      <w:r w:rsidRPr="007157D7">
        <w:t>预定义常量</w:t>
      </w:r>
    </w:p>
    <w:p w14:paraId="28A20B8E" w14:textId="77777777" w:rsidR="00913C71" w:rsidRPr="007157D7" w:rsidRDefault="00913C71" w:rsidP="00913C71">
      <w:pPr>
        <w:autoSpaceDE w:val="0"/>
        <w:autoSpaceDN w:val="0"/>
        <w:adjustRightInd w:val="0"/>
        <w:ind w:firstLine="380"/>
        <w:jc w:val="left"/>
      </w:pPr>
      <w:r w:rsidRPr="007157D7">
        <w:t>#define TRUE 1</w:t>
      </w:r>
    </w:p>
    <w:p w14:paraId="6BA213E9" w14:textId="77777777" w:rsidR="00913C71" w:rsidRPr="007157D7" w:rsidRDefault="00913C71" w:rsidP="00913C71">
      <w:pPr>
        <w:autoSpaceDE w:val="0"/>
        <w:autoSpaceDN w:val="0"/>
        <w:adjustRightInd w:val="0"/>
        <w:ind w:firstLine="380"/>
        <w:jc w:val="left"/>
      </w:pPr>
      <w:r w:rsidRPr="007157D7">
        <w:t>#define FALSE 0</w:t>
      </w:r>
    </w:p>
    <w:p w14:paraId="43E2BCDE" w14:textId="77777777" w:rsidR="00913C71" w:rsidRPr="007157D7" w:rsidRDefault="00913C71" w:rsidP="00913C71">
      <w:pPr>
        <w:autoSpaceDE w:val="0"/>
        <w:autoSpaceDN w:val="0"/>
        <w:adjustRightInd w:val="0"/>
        <w:ind w:firstLine="380"/>
        <w:jc w:val="left"/>
      </w:pPr>
      <w:r w:rsidRPr="007157D7">
        <w:t>#define OK 1</w:t>
      </w:r>
    </w:p>
    <w:p w14:paraId="6C7467CA" w14:textId="77777777" w:rsidR="00913C71" w:rsidRPr="007157D7" w:rsidRDefault="00913C71" w:rsidP="00913C71">
      <w:pPr>
        <w:autoSpaceDE w:val="0"/>
        <w:autoSpaceDN w:val="0"/>
        <w:adjustRightInd w:val="0"/>
        <w:ind w:firstLine="380"/>
        <w:jc w:val="left"/>
      </w:pPr>
      <w:r w:rsidRPr="007157D7">
        <w:t>#define ERROR 0</w:t>
      </w:r>
    </w:p>
    <w:p w14:paraId="48BE93BD" w14:textId="77777777" w:rsidR="00913C71" w:rsidRPr="007157D7" w:rsidRDefault="00913C71" w:rsidP="00913C71">
      <w:pPr>
        <w:autoSpaceDE w:val="0"/>
        <w:autoSpaceDN w:val="0"/>
        <w:adjustRightInd w:val="0"/>
        <w:ind w:firstLine="380"/>
        <w:jc w:val="left"/>
      </w:pPr>
      <w:r w:rsidRPr="007157D7">
        <w:t>#define INFEASTABLE -1</w:t>
      </w:r>
    </w:p>
    <w:p w14:paraId="52368E1B" w14:textId="77777777" w:rsidR="00913C71" w:rsidRPr="007157D7" w:rsidRDefault="00913C71" w:rsidP="00913C71">
      <w:pPr>
        <w:autoSpaceDE w:val="0"/>
        <w:autoSpaceDN w:val="0"/>
        <w:adjustRightInd w:val="0"/>
        <w:ind w:firstLine="380"/>
        <w:jc w:val="left"/>
      </w:pPr>
      <w:r w:rsidRPr="007157D7">
        <w:t>#define OVERFLOW -2</w:t>
      </w:r>
    </w:p>
    <w:p w14:paraId="11F6707D" w14:textId="77777777" w:rsidR="00913C71" w:rsidRPr="007157D7" w:rsidRDefault="00913C71" w:rsidP="00913C71">
      <w:pPr>
        <w:autoSpaceDE w:val="0"/>
        <w:autoSpaceDN w:val="0"/>
        <w:adjustRightInd w:val="0"/>
        <w:ind w:firstLine="380"/>
        <w:jc w:val="left"/>
      </w:pPr>
      <w:r w:rsidRPr="007157D7">
        <w:t>#define LIST_INIT_SIZE 100</w:t>
      </w:r>
    </w:p>
    <w:p w14:paraId="3646143F" w14:textId="77777777" w:rsidR="00913C71" w:rsidRPr="007157D7" w:rsidRDefault="00913C71" w:rsidP="00913C71">
      <w:pPr>
        <w:autoSpaceDE w:val="0"/>
        <w:autoSpaceDN w:val="0"/>
        <w:adjustRightInd w:val="0"/>
        <w:ind w:firstLine="380"/>
        <w:jc w:val="left"/>
      </w:pPr>
      <w:r w:rsidRPr="007157D7">
        <w:t>#define LISTINCREMENT 10</w:t>
      </w:r>
    </w:p>
    <w:p w14:paraId="39838E80" w14:textId="77777777" w:rsidR="00913C71" w:rsidRPr="007157D7" w:rsidRDefault="00913C71" w:rsidP="00913C71">
      <w:pPr>
        <w:autoSpaceDE w:val="0"/>
        <w:autoSpaceDN w:val="0"/>
        <w:adjustRightInd w:val="0"/>
        <w:ind w:firstLineChars="100" w:firstLine="240"/>
        <w:jc w:val="left"/>
      </w:pPr>
    </w:p>
    <w:p w14:paraId="06FEA7A2" w14:textId="77777777" w:rsidR="00913C71" w:rsidRPr="007157D7" w:rsidRDefault="00913C71" w:rsidP="00913C71">
      <w:pPr>
        <w:autoSpaceDE w:val="0"/>
        <w:autoSpaceDN w:val="0"/>
        <w:adjustRightInd w:val="0"/>
        <w:jc w:val="left"/>
      </w:pPr>
      <w:r w:rsidRPr="007157D7">
        <w:t>3.</w:t>
      </w:r>
      <w:r w:rsidRPr="007157D7">
        <w:t>类型表达式</w:t>
      </w:r>
    </w:p>
    <w:p w14:paraId="7271B13D" w14:textId="77777777" w:rsidR="00913C71" w:rsidRPr="007157D7" w:rsidRDefault="00913C71" w:rsidP="00913C71">
      <w:pPr>
        <w:autoSpaceDE w:val="0"/>
        <w:autoSpaceDN w:val="0"/>
        <w:adjustRightInd w:val="0"/>
        <w:jc w:val="left"/>
      </w:pPr>
      <w:r w:rsidRPr="007157D7">
        <w:t>typedef int Status;</w:t>
      </w:r>
    </w:p>
    <w:p w14:paraId="73E39218" w14:textId="5E57089B" w:rsidR="00913C71" w:rsidRPr="007157D7" w:rsidRDefault="00913C71" w:rsidP="007157D7">
      <w:pPr>
        <w:spacing w:line="360" w:lineRule="auto"/>
        <w:jc w:val="left"/>
      </w:pPr>
      <w:r w:rsidRPr="007157D7">
        <w:t xml:space="preserve">typedef struct </w:t>
      </w:r>
      <w:r w:rsidR="007157D7">
        <w:t xml:space="preserve">int </w:t>
      </w:r>
      <w:r w:rsidRPr="007157D7">
        <w:t>ElemType;//</w:t>
      </w:r>
      <w:r w:rsidRPr="007157D7">
        <w:t>基础数据类型</w:t>
      </w:r>
    </w:p>
    <w:p w14:paraId="7C47C524" w14:textId="7CB8CCB5" w:rsidR="007157D7" w:rsidRDefault="007157D7" w:rsidP="007157D7">
      <w:pPr>
        <w:spacing w:line="360" w:lineRule="auto"/>
      </w:pPr>
      <w:r>
        <w:rPr>
          <w:rFonts w:hint="eastAsia"/>
        </w:rPr>
        <w:t>注：详细代码见附录</w:t>
      </w:r>
    </w:p>
    <w:p w14:paraId="58922BFF" w14:textId="5B050332" w:rsidR="007157D7" w:rsidRDefault="007157D7" w:rsidP="007157D7">
      <w:pPr>
        <w:pStyle w:val="af9"/>
      </w:pPr>
      <w:bookmarkStart w:id="40" w:name="_Toc504127773"/>
      <w:r w:rsidRPr="007157D7">
        <w:rPr>
          <w:rFonts w:ascii="黑体" w:hAnsi="黑体"/>
        </w:rPr>
        <w:t>2.</w:t>
      </w:r>
      <w:r w:rsidR="00660439">
        <w:rPr>
          <w:rFonts w:ascii="黑体" w:hAnsi="黑体"/>
        </w:rPr>
        <w:t>3</w:t>
      </w:r>
      <w:r w:rsidRPr="007157D7">
        <w:rPr>
          <w:rFonts w:ascii="黑体" w:hAnsi="黑体"/>
        </w:rPr>
        <w:t>.3</w:t>
      </w:r>
      <w:r w:rsidR="008D4378">
        <w:rPr>
          <w:rFonts w:hint="eastAsia"/>
        </w:rPr>
        <w:t>演示</w:t>
      </w:r>
      <w:r w:rsidRPr="007157D7">
        <w:rPr>
          <w:rFonts w:ascii="Times New Roman" w:hAnsi="Times New Roman"/>
        </w:rPr>
        <w:t>系</w:t>
      </w:r>
      <w:r>
        <w:rPr>
          <w:rFonts w:hint="eastAsia"/>
        </w:rPr>
        <w:t>统操作</w:t>
      </w:r>
      <w:bookmarkEnd w:id="40"/>
    </w:p>
    <w:p w14:paraId="136A369D" w14:textId="77777777" w:rsidR="00167825" w:rsidRPr="005B66DC" w:rsidRDefault="00167825" w:rsidP="00167825">
      <w:pPr>
        <w:spacing w:line="360" w:lineRule="auto"/>
      </w:pPr>
      <w:r w:rsidRPr="00F13E18">
        <w:rPr>
          <w:rFonts w:ascii="宋体" w:hAnsi="宋体"/>
        </w:rPr>
        <w:tab/>
      </w:r>
      <w:r w:rsidRPr="005B66DC">
        <w:t>系统运行主界面如图</w:t>
      </w:r>
      <w:r w:rsidRPr="005B66DC">
        <w:t>1.4</w:t>
      </w:r>
      <w:r w:rsidRPr="005B66DC">
        <w:t>所示：</w:t>
      </w:r>
    </w:p>
    <w:p w14:paraId="6CBDD2F7" w14:textId="698C936C" w:rsidR="00167825" w:rsidRPr="00F13E18" w:rsidRDefault="004270E7" w:rsidP="00167825">
      <w:pPr>
        <w:spacing w:line="360" w:lineRule="auto"/>
        <w:jc w:val="center"/>
        <w:rPr>
          <w:rFonts w:ascii="宋体" w:hAnsi="宋体"/>
        </w:rPr>
      </w:pPr>
      <w:r>
        <w:rPr>
          <w:rFonts w:ascii="宋体" w:hAnsi="宋体"/>
        </w:rPr>
        <w:lastRenderedPageBreak/>
        <w:pict w14:anchorId="3A3290E7">
          <v:shape id="_x0000_i1056" type="#_x0000_t75" style="width:236pt;height:187pt">
            <v:imagedata r:id="rId44" o:title="1"/>
          </v:shape>
        </w:pict>
      </w:r>
    </w:p>
    <w:p w14:paraId="49534055" w14:textId="62DB890F" w:rsidR="00167825" w:rsidRPr="005B66DC" w:rsidRDefault="00167825" w:rsidP="00167825">
      <w:pPr>
        <w:spacing w:line="360" w:lineRule="auto"/>
        <w:jc w:val="center"/>
        <w:rPr>
          <w:szCs w:val="21"/>
        </w:rPr>
      </w:pPr>
      <w:r w:rsidRPr="005B66DC">
        <w:rPr>
          <w:szCs w:val="21"/>
        </w:rPr>
        <w:t>图</w:t>
      </w:r>
      <w:r>
        <w:rPr>
          <w:szCs w:val="21"/>
        </w:rPr>
        <w:t>2</w:t>
      </w:r>
      <w:r w:rsidRPr="005B66DC">
        <w:rPr>
          <w:szCs w:val="21"/>
        </w:rPr>
        <w:t xml:space="preserve">.4 </w:t>
      </w:r>
      <w:r w:rsidRPr="005B66DC">
        <w:rPr>
          <w:szCs w:val="21"/>
        </w:rPr>
        <w:t>主界面</w:t>
      </w:r>
    </w:p>
    <w:p w14:paraId="19D7E302" w14:textId="77777777" w:rsidR="00167825" w:rsidRPr="005B66DC" w:rsidRDefault="00167825" w:rsidP="00167825">
      <w:pPr>
        <w:spacing w:line="360" w:lineRule="auto"/>
      </w:pPr>
      <w:r w:rsidRPr="005B66DC">
        <w:t>功能</w:t>
      </w:r>
      <w:r w:rsidRPr="005B66DC">
        <w:t>1</w:t>
      </w:r>
      <w:r w:rsidRPr="005B66DC">
        <w:t>：初始化如图</w:t>
      </w:r>
      <w:r w:rsidRPr="005B66DC">
        <w:t>1.5</w:t>
      </w:r>
      <w:r w:rsidRPr="005B66DC">
        <w:t>：</w:t>
      </w:r>
    </w:p>
    <w:p w14:paraId="0A2C8D4F" w14:textId="4E7282C0" w:rsidR="00167825" w:rsidRPr="00F13E18" w:rsidRDefault="004270E7" w:rsidP="00167825">
      <w:pPr>
        <w:spacing w:line="360" w:lineRule="auto"/>
        <w:jc w:val="center"/>
        <w:rPr>
          <w:rFonts w:ascii="宋体" w:hAnsi="宋体"/>
        </w:rPr>
      </w:pPr>
      <w:r>
        <w:rPr>
          <w:rFonts w:ascii="宋体" w:hAnsi="宋体"/>
        </w:rPr>
        <w:pict w14:anchorId="7263DC65">
          <v:shape id="_x0000_i1057" type="#_x0000_t75" style="width:229pt;height:177pt">
            <v:imagedata r:id="rId45" o:title="1"/>
          </v:shape>
        </w:pict>
      </w:r>
    </w:p>
    <w:p w14:paraId="6A35D169" w14:textId="529EA1C8" w:rsidR="00167825" w:rsidRPr="005B66DC" w:rsidRDefault="00167825" w:rsidP="00167825">
      <w:pPr>
        <w:spacing w:line="360" w:lineRule="auto"/>
        <w:jc w:val="center"/>
        <w:rPr>
          <w:szCs w:val="21"/>
        </w:rPr>
      </w:pPr>
      <w:r w:rsidRPr="005B66DC">
        <w:rPr>
          <w:szCs w:val="21"/>
        </w:rPr>
        <w:t>图</w:t>
      </w:r>
      <w:r>
        <w:rPr>
          <w:szCs w:val="21"/>
        </w:rPr>
        <w:t>2</w:t>
      </w:r>
      <w:r w:rsidRPr="005B66DC">
        <w:rPr>
          <w:szCs w:val="21"/>
        </w:rPr>
        <w:t xml:space="preserve">.5 </w:t>
      </w:r>
      <w:r w:rsidRPr="005B66DC">
        <w:rPr>
          <w:szCs w:val="21"/>
        </w:rPr>
        <w:t>初始化</w:t>
      </w:r>
    </w:p>
    <w:p w14:paraId="2DAF8E73" w14:textId="77777777" w:rsidR="00167825" w:rsidRPr="005B66DC" w:rsidRDefault="00167825" w:rsidP="00167825">
      <w:pPr>
        <w:spacing w:line="360" w:lineRule="auto"/>
      </w:pPr>
      <w:r w:rsidRPr="005B66DC">
        <w:t>功能</w:t>
      </w:r>
      <w:r w:rsidRPr="005B66DC">
        <w:t>2</w:t>
      </w:r>
      <w:r w:rsidRPr="005B66DC">
        <w:t>：插入元素：</w:t>
      </w:r>
    </w:p>
    <w:p w14:paraId="42F89B6F" w14:textId="77777777" w:rsidR="00167825" w:rsidRPr="00E67045" w:rsidRDefault="00167825" w:rsidP="00167825">
      <w:pPr>
        <w:spacing w:line="360" w:lineRule="auto"/>
        <w:rPr>
          <w:rFonts w:ascii="宋体" w:hAnsi="宋体"/>
        </w:rPr>
      </w:pPr>
      <w:r>
        <w:rPr>
          <w:rFonts w:ascii="宋体" w:hAnsi="宋体"/>
        </w:rPr>
        <w:tab/>
      </w:r>
      <w:r>
        <w:rPr>
          <w:rFonts w:ascii="宋体" w:hAnsi="宋体" w:hint="eastAsia"/>
        </w:rPr>
        <w:t>注：为提高程序的健壮性，提高测试标准，第四个数据元素实际上是不合法的，这是用来检测程序识别不合法数据的能力。</w:t>
      </w:r>
    </w:p>
    <w:p w14:paraId="566FBA01" w14:textId="13CC18C9" w:rsidR="00167825" w:rsidRPr="00897D72" w:rsidRDefault="00167825" w:rsidP="00167825">
      <w:pPr>
        <w:spacing w:line="360" w:lineRule="auto"/>
        <w:jc w:val="center"/>
        <w:rPr>
          <w:rFonts w:ascii="黑体" w:eastAsia="黑体" w:hAnsi="黑体"/>
        </w:rPr>
      </w:pPr>
      <w:r w:rsidRPr="00897D72">
        <w:rPr>
          <w:rFonts w:ascii="黑体" w:eastAsia="黑体" w:hAnsi="黑体" w:hint="eastAsia"/>
        </w:rPr>
        <w:t>表</w:t>
      </w:r>
      <w:r>
        <w:rPr>
          <w:rFonts w:ascii="黑体" w:eastAsia="黑体" w:hAnsi="黑体"/>
        </w:rPr>
        <w:t>2</w:t>
      </w:r>
      <w:r w:rsidRPr="00897D72">
        <w:rPr>
          <w:rFonts w:ascii="黑体" w:eastAsia="黑体" w:hAnsi="黑体" w:hint="eastAsia"/>
        </w:rPr>
        <w:t>.1 插入元素样例</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2455"/>
      </w:tblGrid>
      <w:tr w:rsidR="00167825" w:rsidRPr="00F13E18" w14:paraId="7922E92E" w14:textId="77777777" w:rsidTr="00167825">
        <w:trPr>
          <w:trHeight w:hRule="exact" w:val="397"/>
          <w:jc w:val="center"/>
        </w:trPr>
        <w:tc>
          <w:tcPr>
            <w:tcW w:w="1809" w:type="dxa"/>
            <w:shd w:val="clear" w:color="auto" w:fill="auto"/>
          </w:tcPr>
          <w:p w14:paraId="173F998C" w14:textId="77777777" w:rsidR="00167825" w:rsidRPr="005B66DC" w:rsidRDefault="00167825" w:rsidP="00B74BE3">
            <w:pPr>
              <w:spacing w:line="360" w:lineRule="auto"/>
              <w:jc w:val="center"/>
            </w:pPr>
            <w:r w:rsidRPr="005B66DC">
              <w:t>元素位序</w:t>
            </w:r>
          </w:p>
        </w:tc>
        <w:tc>
          <w:tcPr>
            <w:tcW w:w="2455" w:type="dxa"/>
            <w:shd w:val="clear" w:color="auto" w:fill="auto"/>
          </w:tcPr>
          <w:p w14:paraId="7DF259E3" w14:textId="3B65AF87" w:rsidR="00167825" w:rsidRPr="005B66DC" w:rsidRDefault="00167825" w:rsidP="00B74BE3">
            <w:pPr>
              <w:spacing w:line="360" w:lineRule="auto"/>
              <w:jc w:val="center"/>
            </w:pPr>
            <w:r>
              <w:rPr>
                <w:rFonts w:hint="eastAsia"/>
              </w:rPr>
              <w:t>元素</w:t>
            </w:r>
            <w:r w:rsidRPr="005B66DC">
              <w:t>值</w:t>
            </w:r>
          </w:p>
        </w:tc>
      </w:tr>
      <w:tr w:rsidR="00167825" w:rsidRPr="00F13E18" w14:paraId="02B8EF05" w14:textId="77777777" w:rsidTr="00167825">
        <w:trPr>
          <w:trHeight w:hRule="exact" w:val="397"/>
          <w:jc w:val="center"/>
        </w:trPr>
        <w:tc>
          <w:tcPr>
            <w:tcW w:w="1809" w:type="dxa"/>
            <w:shd w:val="clear" w:color="auto" w:fill="auto"/>
          </w:tcPr>
          <w:p w14:paraId="4B5885DE" w14:textId="77777777" w:rsidR="00167825" w:rsidRPr="005B66DC" w:rsidRDefault="00167825" w:rsidP="00B74BE3">
            <w:pPr>
              <w:spacing w:line="360" w:lineRule="auto"/>
              <w:jc w:val="center"/>
            </w:pPr>
            <w:r w:rsidRPr="005B66DC">
              <w:t>1</w:t>
            </w:r>
          </w:p>
        </w:tc>
        <w:tc>
          <w:tcPr>
            <w:tcW w:w="2455" w:type="dxa"/>
            <w:shd w:val="clear" w:color="auto" w:fill="auto"/>
          </w:tcPr>
          <w:p w14:paraId="1E146EBE" w14:textId="2204BE83" w:rsidR="00167825" w:rsidRPr="005B66DC" w:rsidRDefault="00167825" w:rsidP="00B74BE3">
            <w:pPr>
              <w:spacing w:line="360" w:lineRule="auto"/>
              <w:jc w:val="center"/>
            </w:pPr>
            <w:r>
              <w:t>100</w:t>
            </w:r>
          </w:p>
        </w:tc>
      </w:tr>
      <w:tr w:rsidR="00167825" w:rsidRPr="00F13E18" w14:paraId="39717B61" w14:textId="77777777" w:rsidTr="00167825">
        <w:trPr>
          <w:trHeight w:hRule="exact" w:val="397"/>
          <w:jc w:val="center"/>
        </w:trPr>
        <w:tc>
          <w:tcPr>
            <w:tcW w:w="1809" w:type="dxa"/>
            <w:shd w:val="clear" w:color="auto" w:fill="auto"/>
          </w:tcPr>
          <w:p w14:paraId="0BB63510" w14:textId="77777777" w:rsidR="00167825" w:rsidRPr="005B66DC" w:rsidRDefault="00167825" w:rsidP="00B74BE3">
            <w:pPr>
              <w:spacing w:line="360" w:lineRule="auto"/>
              <w:jc w:val="center"/>
            </w:pPr>
            <w:r w:rsidRPr="005B66DC">
              <w:t>2</w:t>
            </w:r>
          </w:p>
        </w:tc>
        <w:tc>
          <w:tcPr>
            <w:tcW w:w="2455" w:type="dxa"/>
            <w:shd w:val="clear" w:color="auto" w:fill="auto"/>
          </w:tcPr>
          <w:p w14:paraId="681E5AAA" w14:textId="549A2CE3" w:rsidR="00167825" w:rsidRPr="005B66DC" w:rsidRDefault="00167825" w:rsidP="00B74BE3">
            <w:pPr>
              <w:spacing w:line="360" w:lineRule="auto"/>
              <w:jc w:val="center"/>
            </w:pPr>
            <w:r>
              <w:t>200</w:t>
            </w:r>
          </w:p>
        </w:tc>
      </w:tr>
      <w:tr w:rsidR="00167825" w:rsidRPr="00F13E18" w14:paraId="442435F3" w14:textId="77777777" w:rsidTr="00167825">
        <w:trPr>
          <w:trHeight w:hRule="exact" w:val="397"/>
          <w:jc w:val="center"/>
        </w:trPr>
        <w:tc>
          <w:tcPr>
            <w:tcW w:w="1809" w:type="dxa"/>
            <w:shd w:val="clear" w:color="auto" w:fill="auto"/>
          </w:tcPr>
          <w:p w14:paraId="51971C6B" w14:textId="77777777" w:rsidR="00167825" w:rsidRPr="005B66DC" w:rsidRDefault="00167825" w:rsidP="00B74BE3">
            <w:pPr>
              <w:spacing w:line="360" w:lineRule="auto"/>
              <w:jc w:val="center"/>
            </w:pPr>
            <w:r w:rsidRPr="005B66DC">
              <w:t>3</w:t>
            </w:r>
          </w:p>
        </w:tc>
        <w:tc>
          <w:tcPr>
            <w:tcW w:w="2455" w:type="dxa"/>
            <w:shd w:val="clear" w:color="auto" w:fill="auto"/>
          </w:tcPr>
          <w:p w14:paraId="2D2A0918" w14:textId="3C062BC5" w:rsidR="00167825" w:rsidRPr="005B66DC" w:rsidRDefault="00167825" w:rsidP="00B74BE3">
            <w:pPr>
              <w:spacing w:line="360" w:lineRule="auto"/>
              <w:jc w:val="center"/>
            </w:pPr>
            <w:r>
              <w:t>300</w:t>
            </w:r>
          </w:p>
        </w:tc>
      </w:tr>
      <w:tr w:rsidR="00167825" w:rsidRPr="00F13E18" w14:paraId="55F6420C" w14:textId="77777777" w:rsidTr="00167825">
        <w:trPr>
          <w:trHeight w:hRule="exact" w:val="397"/>
          <w:jc w:val="center"/>
        </w:trPr>
        <w:tc>
          <w:tcPr>
            <w:tcW w:w="1809" w:type="dxa"/>
            <w:shd w:val="clear" w:color="auto" w:fill="auto"/>
          </w:tcPr>
          <w:p w14:paraId="3C36729C" w14:textId="77777777" w:rsidR="00167825" w:rsidRPr="005B66DC" w:rsidRDefault="00167825" w:rsidP="00B74BE3">
            <w:pPr>
              <w:spacing w:line="360" w:lineRule="auto"/>
              <w:jc w:val="center"/>
            </w:pPr>
            <w:r w:rsidRPr="005B66DC">
              <w:t>5</w:t>
            </w:r>
          </w:p>
        </w:tc>
        <w:tc>
          <w:tcPr>
            <w:tcW w:w="2455" w:type="dxa"/>
            <w:shd w:val="clear" w:color="auto" w:fill="auto"/>
          </w:tcPr>
          <w:p w14:paraId="0FD7A184" w14:textId="213DC716" w:rsidR="00167825" w:rsidRPr="005B66DC" w:rsidRDefault="00167825" w:rsidP="00B74BE3">
            <w:pPr>
              <w:spacing w:line="360" w:lineRule="auto"/>
              <w:jc w:val="center"/>
            </w:pPr>
            <w:r>
              <w:t>500</w:t>
            </w:r>
          </w:p>
        </w:tc>
      </w:tr>
    </w:tbl>
    <w:p w14:paraId="6350ABE3" w14:textId="182B8E88" w:rsidR="00167825" w:rsidRPr="00E975EE" w:rsidRDefault="00167825" w:rsidP="00167825">
      <w:pPr>
        <w:spacing w:line="360" w:lineRule="auto"/>
      </w:pPr>
      <w:r w:rsidRPr="00E975EE">
        <w:t>结果如图</w:t>
      </w:r>
      <w:r>
        <w:t>2</w:t>
      </w:r>
      <w:r w:rsidRPr="00E975EE">
        <w:t>.6</w:t>
      </w:r>
      <w:r w:rsidRPr="00E975EE">
        <w:t>：</w:t>
      </w:r>
    </w:p>
    <w:p w14:paraId="28DF0207" w14:textId="79BAF227" w:rsidR="00167825" w:rsidRPr="00E975EE" w:rsidRDefault="00167825" w:rsidP="00167825">
      <w:pPr>
        <w:spacing w:line="360" w:lineRule="auto"/>
        <w:jc w:val="center"/>
      </w:pPr>
      <w:r w:rsidRPr="00E975EE">
        <w:lastRenderedPageBreak/>
        <w:t xml:space="preserve"> </w:t>
      </w:r>
      <w:r w:rsidR="004270E7">
        <w:pict w14:anchorId="7A002E45">
          <v:shape id="_x0000_i1058" type="#_x0000_t75" style="width:189pt;height:212pt">
            <v:imagedata r:id="rId46" o:title="2"/>
          </v:shape>
        </w:pict>
      </w:r>
      <w:r>
        <w:t xml:space="preserve">   </w:t>
      </w:r>
      <w:r w:rsidR="004270E7">
        <w:pict w14:anchorId="7F93058A">
          <v:shape id="_x0000_i1059" type="#_x0000_t75" style="width:189pt;height:211.5pt">
            <v:imagedata r:id="rId47" o:title="3"/>
          </v:shape>
        </w:pict>
      </w:r>
    </w:p>
    <w:p w14:paraId="0E5D82DD" w14:textId="379AF20C" w:rsidR="00167825" w:rsidRPr="00E975EE" w:rsidRDefault="00167825" w:rsidP="00167825">
      <w:pPr>
        <w:spacing w:line="360" w:lineRule="auto"/>
        <w:jc w:val="center"/>
        <w:rPr>
          <w:szCs w:val="21"/>
        </w:rPr>
      </w:pPr>
      <w:r w:rsidRPr="00E975EE">
        <w:rPr>
          <w:szCs w:val="21"/>
        </w:rPr>
        <w:t>图</w:t>
      </w:r>
      <w:r>
        <w:rPr>
          <w:szCs w:val="21"/>
        </w:rPr>
        <w:t>2</w:t>
      </w:r>
      <w:r w:rsidRPr="00E975EE">
        <w:rPr>
          <w:szCs w:val="21"/>
        </w:rPr>
        <w:t>.</w:t>
      </w:r>
      <w:r>
        <w:rPr>
          <w:szCs w:val="21"/>
        </w:rPr>
        <w:t>6</w:t>
      </w:r>
      <w:r w:rsidRPr="00E975EE">
        <w:rPr>
          <w:szCs w:val="21"/>
        </w:rPr>
        <w:t xml:space="preserve"> </w:t>
      </w:r>
      <w:r w:rsidRPr="00E975EE">
        <w:rPr>
          <w:szCs w:val="21"/>
        </w:rPr>
        <w:t>插入元素测试样例</w:t>
      </w:r>
    </w:p>
    <w:p w14:paraId="3472143B" w14:textId="23BBC568" w:rsidR="00167825" w:rsidRPr="00E975EE" w:rsidRDefault="00167825" w:rsidP="00167825">
      <w:pPr>
        <w:spacing w:line="360" w:lineRule="auto"/>
      </w:pPr>
      <w:r w:rsidRPr="00E975EE">
        <w:t>功能</w:t>
      </w:r>
      <w:r w:rsidRPr="00E975EE">
        <w:t>3</w:t>
      </w:r>
      <w:r w:rsidRPr="00E975EE">
        <w:t>：判断线性表是否为空，如图</w:t>
      </w:r>
      <w:r>
        <w:t>2.7</w:t>
      </w:r>
      <w:r w:rsidRPr="00E975EE">
        <w:t>：</w:t>
      </w:r>
    </w:p>
    <w:p w14:paraId="177EDAE7" w14:textId="153A62BC" w:rsidR="00167825" w:rsidRPr="00E975EE" w:rsidRDefault="004270E7" w:rsidP="00167825">
      <w:pPr>
        <w:spacing w:line="360" w:lineRule="auto"/>
        <w:jc w:val="center"/>
      </w:pPr>
      <w:r>
        <w:pict w14:anchorId="26DBA5B6">
          <v:shape id="_x0000_i1060" type="#_x0000_t75" style="width:190.5pt;height:161pt">
            <v:imagedata r:id="rId48" o:title="1"/>
          </v:shape>
        </w:pict>
      </w:r>
    </w:p>
    <w:p w14:paraId="78A07D9F" w14:textId="3A2C9031" w:rsidR="00167825" w:rsidRPr="00E975EE" w:rsidRDefault="00167825" w:rsidP="00167825">
      <w:pPr>
        <w:spacing w:line="360" w:lineRule="auto"/>
        <w:jc w:val="center"/>
        <w:rPr>
          <w:szCs w:val="21"/>
        </w:rPr>
      </w:pPr>
      <w:r w:rsidRPr="00E975EE">
        <w:rPr>
          <w:szCs w:val="21"/>
        </w:rPr>
        <w:t>图</w:t>
      </w:r>
      <w:r>
        <w:rPr>
          <w:szCs w:val="21"/>
        </w:rPr>
        <w:t>2</w:t>
      </w:r>
      <w:r w:rsidRPr="00E975EE">
        <w:rPr>
          <w:szCs w:val="21"/>
        </w:rPr>
        <w:t>.</w:t>
      </w:r>
      <w:r>
        <w:rPr>
          <w:szCs w:val="21"/>
        </w:rPr>
        <w:t xml:space="preserve">7 </w:t>
      </w:r>
      <w:r>
        <w:rPr>
          <w:rFonts w:hint="eastAsia"/>
          <w:szCs w:val="21"/>
        </w:rPr>
        <w:t>判断线性表是否为空</w:t>
      </w:r>
    </w:p>
    <w:p w14:paraId="40003552" w14:textId="6FE96732" w:rsidR="00167825" w:rsidRPr="00E975EE" w:rsidRDefault="00167825" w:rsidP="00167825">
      <w:pPr>
        <w:spacing w:line="360" w:lineRule="auto"/>
      </w:pPr>
      <w:r w:rsidRPr="00E975EE">
        <w:t>功能</w:t>
      </w:r>
      <w:r w:rsidRPr="00E975EE">
        <w:t>4</w:t>
      </w:r>
      <w:r w:rsidRPr="00E975EE">
        <w:t>：求表长，如图</w:t>
      </w:r>
      <w:r>
        <w:t>2</w:t>
      </w:r>
      <w:r w:rsidRPr="00E975EE">
        <w:t>.</w:t>
      </w:r>
      <w:r>
        <w:t>8</w:t>
      </w:r>
      <w:r w:rsidRPr="00E975EE">
        <w:t>：</w:t>
      </w:r>
    </w:p>
    <w:p w14:paraId="630A6EAB" w14:textId="5F5DFB08" w:rsidR="00167825" w:rsidRPr="00E975EE" w:rsidRDefault="004270E7" w:rsidP="00167825">
      <w:pPr>
        <w:spacing w:line="360" w:lineRule="auto"/>
        <w:jc w:val="center"/>
      </w:pPr>
      <w:r>
        <w:pict w14:anchorId="2FD7A41F">
          <v:shape id="_x0000_i1061" type="#_x0000_t75" style="width:192.5pt;height:170pt">
            <v:imagedata r:id="rId49" o:title="1"/>
          </v:shape>
        </w:pict>
      </w:r>
    </w:p>
    <w:p w14:paraId="224474D5" w14:textId="0B2F7A2A" w:rsidR="00167825" w:rsidRPr="00E975EE" w:rsidRDefault="00167825" w:rsidP="00167825">
      <w:pPr>
        <w:spacing w:line="360" w:lineRule="auto"/>
        <w:jc w:val="center"/>
      </w:pPr>
      <w:r w:rsidRPr="00E975EE">
        <w:t>图</w:t>
      </w:r>
      <w:r>
        <w:t>2</w:t>
      </w:r>
      <w:r w:rsidRPr="00E975EE">
        <w:t>.</w:t>
      </w:r>
      <w:r>
        <w:t>8</w:t>
      </w:r>
      <w:r w:rsidRPr="00E975EE">
        <w:t xml:space="preserve"> </w:t>
      </w:r>
      <w:r w:rsidRPr="00E975EE">
        <w:t>求表长</w:t>
      </w:r>
    </w:p>
    <w:p w14:paraId="3742D9A2" w14:textId="5F05A717" w:rsidR="00167825" w:rsidRPr="00E975EE" w:rsidRDefault="00167825" w:rsidP="00167825">
      <w:pPr>
        <w:spacing w:line="360" w:lineRule="auto"/>
      </w:pPr>
      <w:r w:rsidRPr="00E975EE">
        <w:lastRenderedPageBreak/>
        <w:t>功能</w:t>
      </w:r>
      <w:r w:rsidRPr="00E975EE">
        <w:t>5</w:t>
      </w:r>
      <w:r w:rsidRPr="00E975EE">
        <w:t>：通过位序获取元素，输入</w:t>
      </w:r>
      <w:r w:rsidRPr="00E975EE">
        <w:t>3</w:t>
      </w:r>
      <w:r w:rsidRPr="00E975EE">
        <w:t>，结果如图</w:t>
      </w:r>
      <w:r>
        <w:t>2</w:t>
      </w:r>
      <w:r w:rsidRPr="00E975EE">
        <w:t>.</w:t>
      </w:r>
      <w:r>
        <w:t>9</w:t>
      </w:r>
      <w:r w:rsidRPr="00E975EE">
        <w:t>：</w:t>
      </w:r>
    </w:p>
    <w:p w14:paraId="1AA3F5EB" w14:textId="022B5242" w:rsidR="00167825" w:rsidRPr="00E975EE" w:rsidRDefault="004270E7" w:rsidP="00167825">
      <w:pPr>
        <w:spacing w:line="360" w:lineRule="auto"/>
        <w:jc w:val="center"/>
      </w:pPr>
      <w:r>
        <w:pict w14:anchorId="54122629">
          <v:shape id="_x0000_i1062" type="#_x0000_t75" style="width:241.5pt;height:241pt">
            <v:imagedata r:id="rId50" o:title="1"/>
          </v:shape>
        </w:pict>
      </w:r>
    </w:p>
    <w:p w14:paraId="1F1DF896" w14:textId="46033F7B" w:rsidR="00167825" w:rsidRPr="00E975EE" w:rsidRDefault="00167825" w:rsidP="00167825">
      <w:pPr>
        <w:spacing w:line="360" w:lineRule="auto"/>
        <w:jc w:val="center"/>
      </w:pPr>
      <w:r w:rsidRPr="00E975EE">
        <w:t>图</w:t>
      </w:r>
      <w:r>
        <w:t>2.9</w:t>
      </w:r>
      <w:r w:rsidRPr="00E975EE">
        <w:t xml:space="preserve"> </w:t>
      </w:r>
      <w:r w:rsidRPr="00E975EE">
        <w:t>获取元素</w:t>
      </w:r>
    </w:p>
    <w:p w14:paraId="5BD65F84" w14:textId="06830F00" w:rsidR="00167825" w:rsidRPr="00E975EE" w:rsidRDefault="00167825" w:rsidP="00167825">
      <w:pPr>
        <w:spacing w:line="360" w:lineRule="auto"/>
      </w:pPr>
      <w:r w:rsidRPr="00E975EE">
        <w:t>功能</w:t>
      </w:r>
      <w:r w:rsidRPr="00E975EE">
        <w:t>6</w:t>
      </w:r>
      <w:r w:rsidRPr="00E975EE">
        <w:t>：给出元素，获得其在线性表中的位序，输入第一号元素的各个值，其位序是</w:t>
      </w:r>
      <w:r w:rsidRPr="00E975EE">
        <w:t>1</w:t>
      </w:r>
      <w:r w:rsidRPr="00E975EE">
        <w:t>，结果如图</w:t>
      </w:r>
      <w:r>
        <w:t>2.10</w:t>
      </w:r>
      <w:r w:rsidRPr="00E975EE">
        <w:t>：</w:t>
      </w:r>
    </w:p>
    <w:p w14:paraId="4A1B40AA" w14:textId="727FFF8D" w:rsidR="00167825" w:rsidRPr="00E975EE" w:rsidRDefault="004270E7" w:rsidP="00167825">
      <w:pPr>
        <w:spacing w:line="360" w:lineRule="auto"/>
        <w:jc w:val="center"/>
      </w:pPr>
      <w:r>
        <w:pict w14:anchorId="4B178193">
          <v:shape id="_x0000_i1063" type="#_x0000_t75" style="width:239.5pt;height:239.5pt">
            <v:imagedata r:id="rId51" o:title="1"/>
          </v:shape>
        </w:pict>
      </w:r>
    </w:p>
    <w:p w14:paraId="128CA150" w14:textId="6C4D9F7B" w:rsidR="00167825" w:rsidRPr="00E975EE" w:rsidRDefault="00167825" w:rsidP="00167825">
      <w:pPr>
        <w:spacing w:line="360" w:lineRule="auto"/>
        <w:jc w:val="center"/>
      </w:pPr>
      <w:r w:rsidRPr="00E975EE">
        <w:t>图</w:t>
      </w:r>
      <w:r>
        <w:t>2.10</w:t>
      </w:r>
      <w:r w:rsidRPr="00E975EE">
        <w:t xml:space="preserve"> </w:t>
      </w:r>
      <w:r w:rsidRPr="00E975EE">
        <w:t>获取序位</w:t>
      </w:r>
    </w:p>
    <w:p w14:paraId="38152E97" w14:textId="3DB4A4DD" w:rsidR="00167825" w:rsidRPr="00E975EE" w:rsidRDefault="00167825" w:rsidP="00167825">
      <w:pPr>
        <w:spacing w:line="360" w:lineRule="auto"/>
      </w:pPr>
      <w:r w:rsidRPr="00E975EE">
        <w:t>功能</w:t>
      </w:r>
      <w:r w:rsidRPr="00E975EE">
        <w:t>7</w:t>
      </w:r>
      <w:r w:rsidRPr="00E975EE">
        <w:t>：获取前驱和后继，输入</w:t>
      </w:r>
      <w:r w:rsidRPr="00E975EE">
        <w:t>2</w:t>
      </w:r>
      <w:r w:rsidRPr="00E975EE">
        <w:t>号元素：</w:t>
      </w:r>
      <w:r>
        <w:t>200</w:t>
      </w:r>
      <w:r>
        <w:rPr>
          <w:rFonts w:hint="eastAsia"/>
        </w:rPr>
        <w:t>，</w:t>
      </w:r>
      <w:r w:rsidRPr="00E975EE">
        <w:t>结果如图</w:t>
      </w:r>
      <w:r>
        <w:t>2.11</w:t>
      </w:r>
      <w:r w:rsidRPr="00E975EE">
        <w:t>：</w:t>
      </w:r>
    </w:p>
    <w:p w14:paraId="1FA916FF" w14:textId="27D89430" w:rsidR="00167825" w:rsidRPr="00E975EE" w:rsidRDefault="00167825" w:rsidP="00167825">
      <w:pPr>
        <w:spacing w:line="360" w:lineRule="auto"/>
        <w:jc w:val="center"/>
      </w:pPr>
      <w:r w:rsidRPr="00E975EE">
        <w:lastRenderedPageBreak/>
        <w:t xml:space="preserve"> </w:t>
      </w:r>
      <w:r w:rsidR="004270E7">
        <w:pict w14:anchorId="411A4D30">
          <v:shape id="_x0000_i1064" type="#_x0000_t75" style="width:197.5pt;height:218pt">
            <v:imagedata r:id="rId52" o:title="1"/>
          </v:shape>
        </w:pict>
      </w:r>
      <w:r>
        <w:t xml:space="preserve">  </w:t>
      </w:r>
      <w:r w:rsidR="004270E7">
        <w:pict w14:anchorId="45D0ECAC">
          <v:shape id="_x0000_i1065" type="#_x0000_t75" style="width:197.5pt;height:218pt">
            <v:imagedata r:id="rId53" o:title="2"/>
          </v:shape>
        </w:pict>
      </w:r>
    </w:p>
    <w:p w14:paraId="34E3FAB2" w14:textId="0DF4D55C" w:rsidR="00167825" w:rsidRPr="00E975EE" w:rsidRDefault="00167825" w:rsidP="00167825">
      <w:pPr>
        <w:spacing w:line="360" w:lineRule="auto"/>
        <w:jc w:val="center"/>
      </w:pPr>
      <w:r w:rsidRPr="00E975EE">
        <w:t>图</w:t>
      </w:r>
      <w:r>
        <w:t>2</w:t>
      </w:r>
      <w:r w:rsidRPr="00E975EE">
        <w:t>.10</w:t>
      </w:r>
      <w:r w:rsidRPr="00E975EE">
        <w:t>（</w:t>
      </w:r>
      <w:r w:rsidRPr="00E975EE">
        <w:t>a</w:t>
      </w:r>
      <w:r w:rsidRPr="00E975EE">
        <w:t>）</w:t>
      </w:r>
      <w:r w:rsidRPr="00E975EE">
        <w:t xml:space="preserve"> </w:t>
      </w:r>
      <w:r w:rsidRPr="00E975EE">
        <w:t>获得前驱、后继元素</w:t>
      </w:r>
    </w:p>
    <w:p w14:paraId="29155223" w14:textId="77777777" w:rsidR="00167825" w:rsidRPr="00E975EE" w:rsidRDefault="00167825" w:rsidP="00167825">
      <w:pPr>
        <w:spacing w:line="360" w:lineRule="auto"/>
        <w:ind w:firstLine="420"/>
      </w:pPr>
      <w:r w:rsidRPr="00E975EE">
        <w:t>这里，求第一号元素的前驱和最后一号元素的后继，是用来检测程序的健壮性，理论上应该给出错误提示信息。</w:t>
      </w:r>
      <w:r w:rsidRPr="00E975EE">
        <w:t xml:space="preserve"> </w:t>
      </w:r>
    </w:p>
    <w:p w14:paraId="31FCC987" w14:textId="2E447C50" w:rsidR="00167825" w:rsidRPr="00E975EE" w:rsidRDefault="00167825" w:rsidP="00167825">
      <w:pPr>
        <w:spacing w:line="360" w:lineRule="auto"/>
        <w:ind w:firstLine="420"/>
      </w:pPr>
      <w:r w:rsidRPr="00E975EE">
        <w:t>测试失败样例如图</w:t>
      </w:r>
      <w:r>
        <w:rPr>
          <w:rFonts w:hint="eastAsia"/>
        </w:rPr>
        <w:t>2.10</w:t>
      </w:r>
      <w:r w:rsidRPr="00E975EE">
        <w:t>：</w:t>
      </w:r>
    </w:p>
    <w:p w14:paraId="49CC1E74" w14:textId="4536A309" w:rsidR="00167825" w:rsidRPr="00E975EE" w:rsidRDefault="004270E7" w:rsidP="008D4378">
      <w:pPr>
        <w:spacing w:line="360" w:lineRule="auto"/>
      </w:pPr>
      <w:r>
        <w:pict w14:anchorId="7629EABB">
          <v:shape id="_x0000_i1066" type="#_x0000_t75" style="width:197.5pt;height:241.5pt">
            <v:imagedata r:id="rId54" o:title="1"/>
          </v:shape>
        </w:pict>
      </w:r>
      <w:r w:rsidR="00167825">
        <w:t xml:space="preserve"> </w:t>
      </w:r>
      <w:r w:rsidR="008D4378">
        <w:t xml:space="preserve"> </w:t>
      </w:r>
      <w:r>
        <w:pict w14:anchorId="6DBD75C9">
          <v:shape id="_x0000_i1067" type="#_x0000_t75" style="width:197.5pt;height:242pt">
            <v:imagedata r:id="rId55" o:title="2"/>
          </v:shape>
        </w:pict>
      </w:r>
    </w:p>
    <w:p w14:paraId="36B91CE3" w14:textId="3A53ACC4" w:rsidR="00167825" w:rsidRPr="00E975EE" w:rsidRDefault="00167825" w:rsidP="00167825">
      <w:pPr>
        <w:spacing w:line="360" w:lineRule="auto"/>
        <w:jc w:val="center"/>
      </w:pPr>
      <w:r w:rsidRPr="00E975EE">
        <w:t>图</w:t>
      </w:r>
      <w:r w:rsidRPr="00E975EE">
        <w:t xml:space="preserve"> </w:t>
      </w:r>
      <w:r>
        <w:t>2.10</w:t>
      </w:r>
      <w:r w:rsidRPr="00E975EE">
        <w:t>（</w:t>
      </w:r>
      <w:r w:rsidRPr="00E975EE">
        <w:t>b</w:t>
      </w:r>
      <w:r w:rsidRPr="00E975EE">
        <w:t>）测试失败样例</w:t>
      </w:r>
    </w:p>
    <w:p w14:paraId="7695F4A6" w14:textId="7833AE28" w:rsidR="00167825" w:rsidRPr="00E975EE" w:rsidRDefault="00167825" w:rsidP="00167825">
      <w:pPr>
        <w:spacing w:line="360" w:lineRule="auto"/>
      </w:pPr>
      <w:r w:rsidRPr="00E975EE">
        <w:t>功能</w:t>
      </w:r>
      <w:r w:rsidRPr="00E975EE">
        <w:t>8</w:t>
      </w:r>
      <w:r w:rsidRPr="00E975EE">
        <w:t>：遍历元素，将其打印出来，如图</w:t>
      </w:r>
      <w:r>
        <w:t>2.11</w:t>
      </w:r>
      <w:r w:rsidRPr="00E975EE">
        <w:t>：</w:t>
      </w:r>
    </w:p>
    <w:p w14:paraId="71D76961" w14:textId="72A3FB97" w:rsidR="00167825" w:rsidRPr="00E975EE" w:rsidRDefault="004270E7" w:rsidP="00167825">
      <w:pPr>
        <w:spacing w:line="360" w:lineRule="auto"/>
        <w:jc w:val="center"/>
      </w:pPr>
      <w:r>
        <w:lastRenderedPageBreak/>
        <w:pict w14:anchorId="7E5EE5F1">
          <v:shape id="_x0000_i1068" type="#_x0000_t75" style="width:237.5pt;height:190pt">
            <v:imagedata r:id="rId56" o:title="1"/>
          </v:shape>
        </w:pict>
      </w:r>
    </w:p>
    <w:p w14:paraId="6FF2AFC9" w14:textId="4936B4DC" w:rsidR="00167825" w:rsidRPr="00E975EE" w:rsidRDefault="00167825" w:rsidP="00167825">
      <w:pPr>
        <w:spacing w:line="360" w:lineRule="auto"/>
        <w:jc w:val="center"/>
      </w:pPr>
      <w:r w:rsidRPr="00E975EE">
        <w:t>图</w:t>
      </w:r>
      <w:r>
        <w:t>2</w:t>
      </w:r>
      <w:r w:rsidRPr="00E975EE">
        <w:t xml:space="preserve">.11 </w:t>
      </w:r>
      <w:r w:rsidRPr="00E975EE">
        <w:t>遍历线性表</w:t>
      </w:r>
    </w:p>
    <w:p w14:paraId="4C4EB478" w14:textId="7BDC5E41" w:rsidR="00167825" w:rsidRPr="00E975EE" w:rsidRDefault="00167825" w:rsidP="00167825">
      <w:pPr>
        <w:spacing w:line="360" w:lineRule="auto"/>
      </w:pPr>
      <w:r w:rsidRPr="00E975EE">
        <w:t>功能</w:t>
      </w:r>
      <w:r w:rsidRPr="00E975EE">
        <w:t>9</w:t>
      </w:r>
      <w:r w:rsidRPr="00E975EE">
        <w:t>：删除元素，选择删除第</w:t>
      </w:r>
      <w:r>
        <w:rPr>
          <w:rFonts w:hint="eastAsia"/>
        </w:rPr>
        <w:t>三</w:t>
      </w:r>
      <w:r w:rsidRPr="00E975EE">
        <w:t>个元素，如图</w:t>
      </w:r>
      <w:r>
        <w:t>2.12</w:t>
      </w:r>
      <w:r w:rsidRPr="00E975EE">
        <w:t>：</w:t>
      </w:r>
    </w:p>
    <w:p w14:paraId="026E4294" w14:textId="11F11AFF" w:rsidR="00167825" w:rsidRPr="00E975EE" w:rsidRDefault="004270E7" w:rsidP="00167825">
      <w:pPr>
        <w:spacing w:line="360" w:lineRule="auto"/>
        <w:jc w:val="center"/>
      </w:pPr>
      <w:r>
        <w:pict w14:anchorId="5F5AF23D">
          <v:shape id="_x0000_i1069" type="#_x0000_t75" style="width:234.5pt;height:253pt">
            <v:imagedata r:id="rId57" o:title="1"/>
          </v:shape>
        </w:pict>
      </w:r>
    </w:p>
    <w:p w14:paraId="5AFCD938" w14:textId="62E7BADD" w:rsidR="00167825" w:rsidRPr="00E975EE" w:rsidRDefault="00167825" w:rsidP="00167825">
      <w:pPr>
        <w:spacing w:line="360" w:lineRule="auto"/>
        <w:jc w:val="center"/>
      </w:pPr>
      <w:r w:rsidRPr="00E975EE">
        <w:t>图</w:t>
      </w:r>
      <w:r>
        <w:t>2</w:t>
      </w:r>
      <w:r w:rsidRPr="00E975EE">
        <w:t>.12</w:t>
      </w:r>
      <w:r w:rsidRPr="00E975EE">
        <w:t>（</w:t>
      </w:r>
      <w:r w:rsidRPr="00E975EE">
        <w:t>a</w:t>
      </w:r>
      <w:r w:rsidRPr="00E975EE">
        <w:t>）</w:t>
      </w:r>
      <w:r w:rsidRPr="00E975EE">
        <w:t xml:space="preserve"> </w:t>
      </w:r>
      <w:r w:rsidRPr="00E975EE">
        <w:t>删除第</w:t>
      </w:r>
      <w:r>
        <w:t>3</w:t>
      </w:r>
      <w:r w:rsidRPr="00E975EE">
        <w:t>个元素</w:t>
      </w:r>
    </w:p>
    <w:p w14:paraId="31260EB1" w14:textId="2EC43BA3" w:rsidR="00167825" w:rsidRPr="00E975EE" w:rsidRDefault="00167825" w:rsidP="00167825">
      <w:pPr>
        <w:spacing w:line="360" w:lineRule="auto"/>
        <w:ind w:firstLine="420"/>
      </w:pPr>
      <w:r>
        <w:t>为增强程序的健壮性，</w:t>
      </w:r>
      <w:r>
        <w:rPr>
          <w:rFonts w:hint="eastAsia"/>
        </w:rPr>
        <w:t>进行</w:t>
      </w:r>
      <w:r w:rsidRPr="00E975EE">
        <w:t>删除一个不存在的元素，比如第</w:t>
      </w:r>
      <w:r w:rsidRPr="00E975EE">
        <w:t>8</w:t>
      </w:r>
      <w:r w:rsidRPr="00E975EE">
        <w:t>个元素。测试结果如图</w:t>
      </w:r>
      <w:r>
        <w:t>2.12</w:t>
      </w:r>
      <w:r w:rsidRPr="00E975EE">
        <w:t>(b)</w:t>
      </w:r>
      <w:r w:rsidRPr="00E975EE">
        <w:t>：</w:t>
      </w:r>
    </w:p>
    <w:p w14:paraId="1C0E6283" w14:textId="553B7FF6" w:rsidR="00167825" w:rsidRDefault="004270E7" w:rsidP="00167825">
      <w:pPr>
        <w:spacing w:line="360" w:lineRule="auto"/>
        <w:jc w:val="center"/>
        <w:rPr>
          <w:rFonts w:ascii="宋体" w:hAnsi="宋体"/>
        </w:rPr>
      </w:pPr>
      <w:r>
        <w:rPr>
          <w:rFonts w:ascii="宋体" w:hAnsi="宋体"/>
        </w:rPr>
        <w:lastRenderedPageBreak/>
        <w:pict w14:anchorId="02B10C3B">
          <v:shape id="_x0000_i1070" type="#_x0000_t75" style="width:210pt;height:217.5pt">
            <v:imagedata r:id="rId58" o:title="1"/>
          </v:shape>
        </w:pict>
      </w:r>
    </w:p>
    <w:p w14:paraId="6EE5F6A1" w14:textId="384BEF38" w:rsidR="00167825" w:rsidRPr="00E975EE" w:rsidRDefault="00167825" w:rsidP="00167825">
      <w:pPr>
        <w:spacing w:line="360" w:lineRule="auto"/>
        <w:jc w:val="center"/>
      </w:pPr>
      <w:r w:rsidRPr="00E975EE">
        <w:t>图</w:t>
      </w:r>
      <w:r>
        <w:t>2</w:t>
      </w:r>
      <w:r w:rsidRPr="00E975EE">
        <w:t>.12</w:t>
      </w:r>
      <w:r w:rsidRPr="00E975EE">
        <w:t>（</w:t>
      </w:r>
      <w:r w:rsidRPr="00E975EE">
        <w:t>b</w:t>
      </w:r>
      <w:r w:rsidRPr="00E975EE">
        <w:t>）测试失败样例</w:t>
      </w:r>
    </w:p>
    <w:p w14:paraId="073383CA" w14:textId="62CDC404" w:rsidR="00167825" w:rsidRPr="00E975EE" w:rsidRDefault="00167825" w:rsidP="00167825">
      <w:pPr>
        <w:spacing w:line="360" w:lineRule="auto"/>
      </w:pPr>
      <w:r w:rsidRPr="00E975EE">
        <w:t>我们重新调用一遍</w:t>
      </w:r>
      <w:r>
        <w:rPr>
          <w:rFonts w:hint="eastAsia"/>
        </w:rPr>
        <w:t>ListLength</w:t>
      </w:r>
      <w:r w:rsidRPr="00E975EE">
        <w:t>函数，结果如图</w:t>
      </w:r>
      <w:r>
        <w:t>2</w:t>
      </w:r>
      <w:r w:rsidRPr="00E975EE">
        <w:t>.13</w:t>
      </w:r>
      <w:r w:rsidRPr="00E975EE">
        <w:t>：</w:t>
      </w:r>
    </w:p>
    <w:p w14:paraId="5E539540" w14:textId="2CA849C3" w:rsidR="00167825" w:rsidRPr="008D4378" w:rsidRDefault="004270E7" w:rsidP="00167825">
      <w:pPr>
        <w:spacing w:line="360" w:lineRule="auto"/>
        <w:jc w:val="center"/>
      </w:pPr>
      <w:r>
        <w:pict w14:anchorId="670FAC3B">
          <v:shape id="_x0000_i1071" type="#_x0000_t75" style="width:209pt;height:228pt">
            <v:imagedata r:id="rId59" o:title="1"/>
          </v:shape>
        </w:pict>
      </w:r>
    </w:p>
    <w:p w14:paraId="4791B348" w14:textId="5F08323E" w:rsidR="00167825" w:rsidRPr="008D4378" w:rsidRDefault="00167825" w:rsidP="00167825">
      <w:pPr>
        <w:spacing w:line="360" w:lineRule="auto"/>
        <w:jc w:val="center"/>
      </w:pPr>
      <w:r w:rsidRPr="008D4378">
        <w:t>图</w:t>
      </w:r>
      <w:r w:rsidRPr="008D4378">
        <w:t xml:space="preserve">2.13 </w:t>
      </w:r>
      <w:r w:rsidRPr="008D4378">
        <w:t>求表长</w:t>
      </w:r>
    </w:p>
    <w:p w14:paraId="3B97B4BD" w14:textId="2B751148" w:rsidR="00167825" w:rsidRPr="008D4378" w:rsidRDefault="00167825" w:rsidP="00167825">
      <w:pPr>
        <w:spacing w:line="360" w:lineRule="auto"/>
      </w:pPr>
      <w:r w:rsidRPr="008D4378">
        <w:t>功能</w:t>
      </w:r>
      <w:r w:rsidRPr="008D4378">
        <w:t>10</w:t>
      </w:r>
      <w:r w:rsidRPr="008D4378">
        <w:t>：调用清空线性表，然后查看表长，如图</w:t>
      </w:r>
      <w:r w:rsidRPr="008D4378">
        <w:t>2.14</w:t>
      </w:r>
      <w:r w:rsidRPr="008D4378">
        <w:t>：</w:t>
      </w:r>
    </w:p>
    <w:p w14:paraId="45FD797F" w14:textId="36791198" w:rsidR="00167825" w:rsidRPr="008D4378" w:rsidRDefault="00167825" w:rsidP="00167825">
      <w:pPr>
        <w:spacing w:line="360" w:lineRule="auto"/>
      </w:pPr>
      <w:r w:rsidRPr="008D4378">
        <w:t>清空线性表后，结点数据全部被清空，长度自动设置为</w:t>
      </w:r>
      <w:r w:rsidRPr="008D4378">
        <w:t>0.</w:t>
      </w:r>
      <w:r w:rsidRPr="008D4378">
        <w:t>但是线性表并没有被销毁，</w:t>
      </w:r>
      <w:r w:rsidRPr="008D4378">
        <w:t>head</w:t>
      </w:r>
      <w:r w:rsidRPr="008D4378">
        <w:t>指针设置成</w:t>
      </w:r>
      <w:r w:rsidRPr="008D4378">
        <w:t>NULL</w:t>
      </w:r>
      <w:r w:rsidRPr="008D4378">
        <w:t>，</w:t>
      </w:r>
      <w:r w:rsidRPr="008D4378">
        <w:t>tail</w:t>
      </w:r>
      <w:r w:rsidRPr="008D4378">
        <w:t>指针设置为</w:t>
      </w:r>
      <w:r w:rsidRPr="008D4378">
        <w:t>NULL</w:t>
      </w:r>
      <w:r w:rsidRPr="008D4378">
        <w:t>。</w:t>
      </w:r>
    </w:p>
    <w:p w14:paraId="282AD7E0" w14:textId="455203EA" w:rsidR="00167825" w:rsidRPr="008D4378" w:rsidRDefault="00167825" w:rsidP="00167825">
      <w:pPr>
        <w:spacing w:line="360" w:lineRule="auto"/>
        <w:jc w:val="center"/>
      </w:pPr>
      <w:r w:rsidRPr="008D4378">
        <w:lastRenderedPageBreak/>
        <w:t xml:space="preserve">   </w:t>
      </w:r>
      <w:r w:rsidR="004270E7">
        <w:pict w14:anchorId="2E8EB828">
          <v:shape id="_x0000_i1072" type="#_x0000_t75" style="width:186.5pt;height:158.5pt">
            <v:imagedata r:id="rId60" o:title="1"/>
          </v:shape>
        </w:pict>
      </w:r>
      <w:r w:rsidRPr="008D4378">
        <w:t xml:space="preserve">   </w:t>
      </w:r>
      <w:r w:rsidR="004270E7">
        <w:pict w14:anchorId="1B7792DA">
          <v:shape id="_x0000_i1073" type="#_x0000_t75" style="width:192.5pt;height:160pt">
            <v:imagedata r:id="rId61" o:title="2"/>
          </v:shape>
        </w:pict>
      </w:r>
    </w:p>
    <w:p w14:paraId="0EA884F2" w14:textId="43519289" w:rsidR="00167825" w:rsidRPr="008D4378" w:rsidRDefault="00167825" w:rsidP="00167825">
      <w:pPr>
        <w:spacing w:line="360" w:lineRule="auto"/>
        <w:jc w:val="center"/>
      </w:pPr>
      <w:r w:rsidRPr="008D4378">
        <w:t>图</w:t>
      </w:r>
      <w:r w:rsidRPr="008D4378">
        <w:t xml:space="preserve">2.14 </w:t>
      </w:r>
      <w:r w:rsidRPr="008D4378">
        <w:t>清空线性表操作</w:t>
      </w:r>
    </w:p>
    <w:p w14:paraId="7200DFD9" w14:textId="570E3AD9" w:rsidR="00167825" w:rsidRPr="008D4378" w:rsidRDefault="00167825" w:rsidP="00167825">
      <w:pPr>
        <w:spacing w:line="360" w:lineRule="auto"/>
      </w:pPr>
      <w:r w:rsidRPr="008D4378">
        <w:t>附加功能</w:t>
      </w:r>
      <w:r w:rsidRPr="008D4378">
        <w:t>11</w:t>
      </w:r>
      <w:r w:rsidRPr="008D4378">
        <w:t>：文件保存和读取，数据还取自于上面的，先对数据进行存盘，调用</w:t>
      </w:r>
      <w:r w:rsidRPr="008D4378">
        <w:t>14</w:t>
      </w:r>
      <w:r w:rsidRPr="008D4378">
        <w:t>，然后退出程序，重新进入并初始化后，调用</w:t>
      </w:r>
      <w:r w:rsidRPr="008D4378">
        <w:t>13</w:t>
      </w:r>
      <w:r w:rsidRPr="008D4378">
        <w:t>，再进行遍历，操作结果如图</w:t>
      </w:r>
      <w:r w:rsidRPr="008D4378">
        <w:t>2.15</w:t>
      </w:r>
      <w:r w:rsidRPr="008D4378">
        <w:t>，图</w:t>
      </w:r>
      <w:r w:rsidRPr="008D4378">
        <w:t>2.16</w:t>
      </w:r>
      <w:r w:rsidRPr="008D4378">
        <w:t>，图</w:t>
      </w:r>
      <w:r w:rsidRPr="008D4378">
        <w:t>2.17</w:t>
      </w:r>
      <w:r w:rsidRPr="008D4378">
        <w:t>：</w:t>
      </w:r>
    </w:p>
    <w:p w14:paraId="269880EB" w14:textId="77777777" w:rsidR="00167825" w:rsidRPr="008D4378" w:rsidRDefault="004270E7" w:rsidP="00167825">
      <w:pPr>
        <w:spacing w:line="360" w:lineRule="auto"/>
        <w:jc w:val="center"/>
      </w:pPr>
      <w:r>
        <w:pict w14:anchorId="2E163213">
          <v:shape id="_x0000_i1074" type="#_x0000_t75" style="width:210.5pt;height:173pt">
            <v:imagedata r:id="rId33" o:title="15"/>
          </v:shape>
        </w:pict>
      </w:r>
    </w:p>
    <w:p w14:paraId="43967F3A" w14:textId="1FF3FAB2" w:rsidR="00167825" w:rsidRPr="008D4378" w:rsidRDefault="00167825" w:rsidP="00167825">
      <w:pPr>
        <w:spacing w:line="360" w:lineRule="auto"/>
        <w:jc w:val="center"/>
      </w:pPr>
      <w:r w:rsidRPr="008D4378">
        <w:t>图</w:t>
      </w:r>
      <w:r w:rsidRPr="008D4378">
        <w:t xml:space="preserve">2.15 </w:t>
      </w:r>
      <w:r w:rsidRPr="008D4378">
        <w:t>数据存盘</w:t>
      </w:r>
    </w:p>
    <w:p w14:paraId="7F9BB553" w14:textId="77777777" w:rsidR="00167825" w:rsidRPr="008D4378" w:rsidRDefault="004270E7" w:rsidP="00167825">
      <w:pPr>
        <w:spacing w:line="360" w:lineRule="auto"/>
        <w:jc w:val="center"/>
      </w:pPr>
      <w:r>
        <w:pict w14:anchorId="248BCB5C">
          <v:shape id="_x0000_i1075" type="#_x0000_t75" style="width:214pt;height:168pt">
            <v:imagedata r:id="rId34" o:title="16"/>
          </v:shape>
        </w:pict>
      </w:r>
    </w:p>
    <w:p w14:paraId="13882884" w14:textId="704152B3" w:rsidR="00167825" w:rsidRPr="008D4378" w:rsidRDefault="00167825" w:rsidP="00167825">
      <w:pPr>
        <w:spacing w:line="360" w:lineRule="auto"/>
        <w:jc w:val="center"/>
      </w:pPr>
      <w:r w:rsidRPr="008D4378">
        <w:t>图</w:t>
      </w:r>
      <w:r w:rsidRPr="008D4378">
        <w:t xml:space="preserve">2.16 </w:t>
      </w:r>
      <w:r w:rsidRPr="008D4378">
        <w:t>数据加载</w:t>
      </w:r>
    </w:p>
    <w:p w14:paraId="69871110" w14:textId="5EA0E94D" w:rsidR="00167825" w:rsidRPr="008D4378" w:rsidRDefault="004270E7" w:rsidP="00167825">
      <w:pPr>
        <w:spacing w:line="360" w:lineRule="auto"/>
        <w:jc w:val="center"/>
      </w:pPr>
      <w:r>
        <w:lastRenderedPageBreak/>
        <w:pict w14:anchorId="630F86B4">
          <v:shape id="_x0000_i1076" type="#_x0000_t75" style="width:230pt;height:185pt">
            <v:imagedata r:id="rId62" o:title="1"/>
          </v:shape>
        </w:pict>
      </w:r>
    </w:p>
    <w:p w14:paraId="7DA68D18" w14:textId="324F67AD" w:rsidR="00167825" w:rsidRPr="008D4378" w:rsidRDefault="00167825" w:rsidP="00167825">
      <w:pPr>
        <w:spacing w:line="360" w:lineRule="auto"/>
        <w:jc w:val="center"/>
      </w:pPr>
      <w:r w:rsidRPr="008D4378">
        <w:t>图</w:t>
      </w:r>
      <w:r w:rsidRPr="008D4378">
        <w:t xml:space="preserve">2.17 </w:t>
      </w:r>
      <w:r w:rsidRPr="008D4378">
        <w:t>遍历</w:t>
      </w:r>
      <w:r w:rsidR="008D4378">
        <w:rPr>
          <w:rFonts w:hint="eastAsia"/>
        </w:rPr>
        <w:t>链</w:t>
      </w:r>
      <w:r w:rsidRPr="008D4378">
        <w:t>表</w:t>
      </w:r>
    </w:p>
    <w:p w14:paraId="797FBC57" w14:textId="77777777" w:rsidR="00167825" w:rsidRPr="008D4378" w:rsidRDefault="00167825" w:rsidP="00167825">
      <w:pPr>
        <w:spacing w:line="360" w:lineRule="auto"/>
      </w:pPr>
      <w:r w:rsidRPr="008D4378">
        <w:t>附加功能</w:t>
      </w:r>
      <w:r w:rsidRPr="008D4378">
        <w:t>12</w:t>
      </w:r>
      <w:r w:rsidRPr="008D4378">
        <w:t>：多表管理：系统默认进入第一个线性表，如果切换则输入</w:t>
      </w:r>
      <w:r w:rsidRPr="008D4378">
        <w:t>15</w:t>
      </w:r>
      <w:r w:rsidRPr="008D4378">
        <w:t>，切换到</w:t>
      </w:r>
      <w:r w:rsidRPr="008D4378">
        <w:t>1—10</w:t>
      </w:r>
      <w:r w:rsidRPr="008D4378">
        <w:t>中任意一张表，比如我们切换到第</w:t>
      </w:r>
      <w:r w:rsidRPr="008D4378">
        <w:t>5</w:t>
      </w:r>
      <w:r w:rsidRPr="008D4378">
        <w:t>张表，对它初始化，输入一些数据，对其进行遍历，输入数据如表</w:t>
      </w:r>
      <w:r w:rsidRPr="008D4378">
        <w:t>1.2</w:t>
      </w:r>
      <w:r w:rsidRPr="008D4378">
        <w:t>：</w:t>
      </w:r>
    </w:p>
    <w:p w14:paraId="346941BA" w14:textId="77777777" w:rsidR="00167825" w:rsidRPr="008D4378" w:rsidRDefault="00167825" w:rsidP="00167825">
      <w:pPr>
        <w:spacing w:line="360" w:lineRule="auto"/>
        <w:jc w:val="center"/>
      </w:pPr>
      <w:r w:rsidRPr="008D4378">
        <w:t>表</w:t>
      </w:r>
      <w:r w:rsidRPr="008D4378">
        <w:t xml:space="preserve">1.2 </w:t>
      </w:r>
      <w:r w:rsidRPr="008D4378">
        <w:t>第</w:t>
      </w:r>
      <w:r w:rsidRPr="008D4378">
        <w:t>5</w:t>
      </w:r>
      <w:r w:rsidRPr="008D4378">
        <w:t>张表的数据</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2455"/>
      </w:tblGrid>
      <w:tr w:rsidR="00167825" w:rsidRPr="008D4378" w14:paraId="5B293615" w14:textId="77777777" w:rsidTr="00167825">
        <w:trPr>
          <w:jc w:val="center"/>
        </w:trPr>
        <w:tc>
          <w:tcPr>
            <w:tcW w:w="1809" w:type="dxa"/>
            <w:shd w:val="clear" w:color="auto" w:fill="auto"/>
          </w:tcPr>
          <w:p w14:paraId="450B5A9B" w14:textId="77777777" w:rsidR="00167825" w:rsidRPr="008D4378" w:rsidRDefault="00167825" w:rsidP="00167825">
            <w:pPr>
              <w:spacing w:line="360" w:lineRule="auto"/>
              <w:jc w:val="center"/>
            </w:pPr>
            <w:r w:rsidRPr="008D4378">
              <w:t>元素位序</w:t>
            </w:r>
          </w:p>
        </w:tc>
        <w:tc>
          <w:tcPr>
            <w:tcW w:w="2455" w:type="dxa"/>
            <w:shd w:val="clear" w:color="auto" w:fill="auto"/>
          </w:tcPr>
          <w:p w14:paraId="5F9FC493" w14:textId="3DD6125F" w:rsidR="00167825" w:rsidRPr="008D4378" w:rsidRDefault="00167825" w:rsidP="00167825">
            <w:pPr>
              <w:spacing w:line="360" w:lineRule="auto"/>
              <w:jc w:val="center"/>
            </w:pPr>
            <w:r w:rsidRPr="008D4378">
              <w:t>元素值</w:t>
            </w:r>
          </w:p>
        </w:tc>
      </w:tr>
      <w:tr w:rsidR="00167825" w:rsidRPr="008D4378" w14:paraId="5E4D98A4" w14:textId="77777777" w:rsidTr="00167825">
        <w:trPr>
          <w:jc w:val="center"/>
        </w:trPr>
        <w:tc>
          <w:tcPr>
            <w:tcW w:w="1809" w:type="dxa"/>
            <w:shd w:val="clear" w:color="auto" w:fill="auto"/>
          </w:tcPr>
          <w:p w14:paraId="570CB2F9" w14:textId="77777777" w:rsidR="00167825" w:rsidRPr="008D4378" w:rsidRDefault="00167825" w:rsidP="00B74BE3">
            <w:pPr>
              <w:spacing w:line="360" w:lineRule="auto"/>
              <w:jc w:val="center"/>
            </w:pPr>
            <w:r w:rsidRPr="008D4378">
              <w:t>1</w:t>
            </w:r>
          </w:p>
        </w:tc>
        <w:tc>
          <w:tcPr>
            <w:tcW w:w="2455" w:type="dxa"/>
            <w:shd w:val="clear" w:color="auto" w:fill="auto"/>
          </w:tcPr>
          <w:p w14:paraId="1D3AD127" w14:textId="404B499F" w:rsidR="00167825" w:rsidRPr="008D4378" w:rsidRDefault="00167825" w:rsidP="00B74BE3">
            <w:pPr>
              <w:spacing w:line="360" w:lineRule="auto"/>
              <w:jc w:val="center"/>
            </w:pPr>
            <w:r w:rsidRPr="008D4378">
              <w:t>123</w:t>
            </w:r>
          </w:p>
        </w:tc>
      </w:tr>
      <w:tr w:rsidR="00167825" w:rsidRPr="008D4378" w14:paraId="375AE6A5" w14:textId="77777777" w:rsidTr="00167825">
        <w:trPr>
          <w:jc w:val="center"/>
        </w:trPr>
        <w:tc>
          <w:tcPr>
            <w:tcW w:w="1809" w:type="dxa"/>
            <w:shd w:val="clear" w:color="auto" w:fill="auto"/>
          </w:tcPr>
          <w:p w14:paraId="61E5BF1E" w14:textId="77777777" w:rsidR="00167825" w:rsidRPr="008D4378" w:rsidRDefault="00167825" w:rsidP="00B74BE3">
            <w:pPr>
              <w:spacing w:line="360" w:lineRule="auto"/>
              <w:jc w:val="center"/>
            </w:pPr>
            <w:r w:rsidRPr="008D4378">
              <w:t>2</w:t>
            </w:r>
          </w:p>
        </w:tc>
        <w:tc>
          <w:tcPr>
            <w:tcW w:w="2455" w:type="dxa"/>
            <w:shd w:val="clear" w:color="auto" w:fill="auto"/>
          </w:tcPr>
          <w:p w14:paraId="45E1CAA6" w14:textId="30A38857" w:rsidR="00167825" w:rsidRPr="008D4378" w:rsidRDefault="00167825" w:rsidP="00B74BE3">
            <w:pPr>
              <w:spacing w:line="360" w:lineRule="auto"/>
              <w:jc w:val="center"/>
            </w:pPr>
            <w:r w:rsidRPr="008D4378">
              <w:t>456</w:t>
            </w:r>
          </w:p>
        </w:tc>
      </w:tr>
      <w:tr w:rsidR="00167825" w:rsidRPr="008D4378" w14:paraId="6237367C" w14:textId="77777777" w:rsidTr="00167825">
        <w:trPr>
          <w:jc w:val="center"/>
        </w:trPr>
        <w:tc>
          <w:tcPr>
            <w:tcW w:w="1809" w:type="dxa"/>
            <w:shd w:val="clear" w:color="auto" w:fill="auto"/>
          </w:tcPr>
          <w:p w14:paraId="354F206F" w14:textId="77777777" w:rsidR="00167825" w:rsidRPr="008D4378" w:rsidRDefault="00167825" w:rsidP="00B74BE3">
            <w:pPr>
              <w:spacing w:line="360" w:lineRule="auto"/>
              <w:jc w:val="center"/>
            </w:pPr>
            <w:r w:rsidRPr="008D4378">
              <w:t>3</w:t>
            </w:r>
          </w:p>
        </w:tc>
        <w:tc>
          <w:tcPr>
            <w:tcW w:w="2455" w:type="dxa"/>
            <w:shd w:val="clear" w:color="auto" w:fill="auto"/>
          </w:tcPr>
          <w:p w14:paraId="379C09A8" w14:textId="64EF3D81" w:rsidR="00167825" w:rsidRPr="008D4378" w:rsidRDefault="00167825" w:rsidP="00B74BE3">
            <w:pPr>
              <w:spacing w:line="360" w:lineRule="auto"/>
              <w:jc w:val="center"/>
            </w:pPr>
            <w:r w:rsidRPr="008D4378">
              <w:t>789</w:t>
            </w:r>
          </w:p>
        </w:tc>
      </w:tr>
    </w:tbl>
    <w:p w14:paraId="4DFF25C7" w14:textId="0336BB7D" w:rsidR="00167825" w:rsidRPr="008D4378" w:rsidRDefault="00167825" w:rsidP="00167825">
      <w:pPr>
        <w:spacing w:line="360" w:lineRule="auto"/>
      </w:pPr>
      <w:r w:rsidRPr="008D4378">
        <w:t>操作结果如图</w:t>
      </w:r>
      <w:r w:rsidRPr="008D4378">
        <w:t>1.18</w:t>
      </w:r>
      <w:r w:rsidRPr="008D4378">
        <w:t>、图</w:t>
      </w:r>
      <w:r w:rsidRPr="008D4378">
        <w:t>1.19</w:t>
      </w:r>
      <w:r w:rsidRPr="008D4378">
        <w:t>、图</w:t>
      </w:r>
      <w:r w:rsidRPr="008D4378">
        <w:t>1.20</w:t>
      </w:r>
      <w:r w:rsidRPr="008D4378">
        <w:t>：</w:t>
      </w:r>
    </w:p>
    <w:p w14:paraId="505922AD" w14:textId="6346A374" w:rsidR="00167825" w:rsidRDefault="004270E7" w:rsidP="00167825">
      <w:pPr>
        <w:spacing w:line="360" w:lineRule="auto"/>
        <w:jc w:val="center"/>
        <w:rPr>
          <w:rFonts w:ascii="宋体" w:hAnsi="宋体"/>
        </w:rPr>
      </w:pPr>
      <w:r>
        <w:rPr>
          <w:rFonts w:ascii="宋体" w:hAnsi="宋体"/>
        </w:rPr>
        <w:pict w14:anchorId="5A3E3BA6">
          <v:shape id="_x0000_i1077" type="#_x0000_t75" style="width:230.5pt;height:219pt">
            <v:imagedata r:id="rId63" o:title="1"/>
          </v:shape>
        </w:pict>
      </w:r>
    </w:p>
    <w:p w14:paraId="06942975" w14:textId="77777777" w:rsidR="00167825" w:rsidRPr="008D4378" w:rsidRDefault="00167825" w:rsidP="00167825">
      <w:pPr>
        <w:spacing w:line="360" w:lineRule="auto"/>
        <w:jc w:val="center"/>
      </w:pPr>
      <w:r w:rsidRPr="008D4378">
        <w:t>图</w:t>
      </w:r>
      <w:r w:rsidRPr="008D4378">
        <w:t xml:space="preserve">1.18 </w:t>
      </w:r>
      <w:r w:rsidRPr="008D4378">
        <w:t>创建新表</w:t>
      </w:r>
      <w:r w:rsidRPr="008D4378">
        <w:t>5</w:t>
      </w:r>
    </w:p>
    <w:p w14:paraId="7D07227A" w14:textId="7CF0975D" w:rsidR="00167825" w:rsidRDefault="004270E7" w:rsidP="00167825">
      <w:pPr>
        <w:spacing w:line="360" w:lineRule="auto"/>
        <w:jc w:val="center"/>
        <w:rPr>
          <w:rFonts w:ascii="宋体" w:hAnsi="宋体"/>
        </w:rPr>
      </w:pPr>
      <w:r>
        <w:rPr>
          <w:rFonts w:ascii="宋体" w:hAnsi="宋体"/>
        </w:rPr>
        <w:lastRenderedPageBreak/>
        <w:pict w14:anchorId="3776DF85">
          <v:shape id="_x0000_i1078" type="#_x0000_t75" style="width:221pt;height:174pt">
            <v:imagedata r:id="rId64" o:title="1"/>
          </v:shape>
        </w:pict>
      </w:r>
    </w:p>
    <w:p w14:paraId="15C28C46" w14:textId="77777777" w:rsidR="00167825" w:rsidRPr="008D4378" w:rsidRDefault="00167825" w:rsidP="00167825">
      <w:pPr>
        <w:spacing w:line="360" w:lineRule="auto"/>
        <w:jc w:val="center"/>
      </w:pPr>
      <w:r w:rsidRPr="008D4378">
        <w:t>图</w:t>
      </w:r>
      <w:r w:rsidRPr="008D4378">
        <w:t xml:space="preserve">1.19 </w:t>
      </w:r>
      <w:r w:rsidRPr="008D4378">
        <w:t>输入元素</w:t>
      </w:r>
    </w:p>
    <w:p w14:paraId="638C06E9" w14:textId="06F145A8" w:rsidR="00167825" w:rsidRPr="00537C8F" w:rsidRDefault="004270E7" w:rsidP="00167825">
      <w:pPr>
        <w:spacing w:line="360" w:lineRule="auto"/>
        <w:jc w:val="center"/>
        <w:rPr>
          <w:rFonts w:ascii="宋体" w:hAnsi="宋体"/>
        </w:rPr>
      </w:pPr>
      <w:r>
        <w:rPr>
          <w:rFonts w:ascii="宋体" w:hAnsi="宋体"/>
        </w:rPr>
        <w:pict w14:anchorId="0CF9DC7D">
          <v:shape id="_x0000_i1079" type="#_x0000_t75" style="width:219pt;height:170.5pt">
            <v:imagedata r:id="rId65" o:title="1"/>
          </v:shape>
        </w:pict>
      </w:r>
    </w:p>
    <w:p w14:paraId="0DF1FC4D" w14:textId="77777777" w:rsidR="00167825" w:rsidRPr="008D4378" w:rsidRDefault="00167825" w:rsidP="00167825">
      <w:pPr>
        <w:pStyle w:val="af7"/>
        <w:rPr>
          <w:rFonts w:ascii="Times New Roman" w:eastAsia="宋体" w:hAnsi="Times New Roman"/>
          <w:b w:val="0"/>
        </w:rPr>
      </w:pPr>
      <w:r w:rsidRPr="008D4378">
        <w:rPr>
          <w:rFonts w:ascii="Times New Roman" w:eastAsia="宋体" w:hAnsi="Times New Roman"/>
          <w:b w:val="0"/>
        </w:rPr>
        <w:t>图</w:t>
      </w:r>
      <w:r w:rsidRPr="008D4378">
        <w:rPr>
          <w:rFonts w:ascii="Times New Roman" w:eastAsia="宋体" w:hAnsi="Times New Roman"/>
          <w:b w:val="0"/>
        </w:rPr>
        <w:t xml:space="preserve">1.20 </w:t>
      </w:r>
      <w:r w:rsidRPr="008D4378">
        <w:rPr>
          <w:rFonts w:ascii="Times New Roman" w:eastAsia="宋体" w:hAnsi="Times New Roman"/>
          <w:b w:val="0"/>
        </w:rPr>
        <w:t>遍历新表</w:t>
      </w:r>
      <w:r w:rsidRPr="008D4378">
        <w:rPr>
          <w:rFonts w:ascii="Times New Roman" w:eastAsia="宋体" w:hAnsi="Times New Roman"/>
          <w:b w:val="0"/>
        </w:rPr>
        <w:t>5</w:t>
      </w:r>
    </w:p>
    <w:p w14:paraId="1768DFC8" w14:textId="77777777" w:rsidR="00167825" w:rsidRDefault="00167825" w:rsidP="00167825">
      <w:pPr>
        <w:spacing w:line="360" w:lineRule="auto"/>
        <w:rPr>
          <w:rFonts w:ascii="宋体" w:hAnsi="宋体"/>
        </w:rPr>
      </w:pPr>
      <w:r>
        <w:rPr>
          <w:rFonts w:ascii="宋体" w:hAnsi="宋体" w:hint="eastAsia"/>
        </w:rPr>
        <w:t>至此，演示系统就结束了！</w:t>
      </w:r>
    </w:p>
    <w:p w14:paraId="2D5DABE9" w14:textId="4D14F5D1" w:rsidR="00167825" w:rsidRDefault="00660439" w:rsidP="00167825">
      <w:pPr>
        <w:pStyle w:val="2"/>
        <w:spacing w:beforeLines="50" w:before="156" w:afterLines="50" w:after="156" w:line="360" w:lineRule="auto"/>
        <w:rPr>
          <w:rFonts w:ascii="黑体" w:hAnsi="黑体"/>
          <w:sz w:val="28"/>
          <w:szCs w:val="28"/>
        </w:rPr>
      </w:pPr>
      <w:bookmarkStart w:id="41" w:name="_Toc504127774"/>
      <w:r>
        <w:rPr>
          <w:rFonts w:ascii="黑体" w:hAnsi="黑体"/>
          <w:sz w:val="28"/>
          <w:szCs w:val="28"/>
        </w:rPr>
        <w:t>2</w:t>
      </w:r>
      <w:r w:rsidR="00167825" w:rsidRPr="007B0A74">
        <w:rPr>
          <w:rFonts w:ascii="黑体" w:hAnsi="黑体"/>
          <w:sz w:val="28"/>
          <w:szCs w:val="28"/>
        </w:rPr>
        <w:t>.4</w:t>
      </w:r>
      <w:r w:rsidR="00167825">
        <w:rPr>
          <w:rFonts w:ascii="黑体" w:hAnsi="黑体"/>
          <w:sz w:val="28"/>
          <w:szCs w:val="28"/>
        </w:rPr>
        <w:t xml:space="preserve"> </w:t>
      </w:r>
      <w:r w:rsidR="00167825" w:rsidRPr="007B0A74">
        <w:rPr>
          <w:rFonts w:ascii="黑体" w:hAnsi="黑体" w:hint="eastAsia"/>
          <w:sz w:val="28"/>
          <w:szCs w:val="28"/>
        </w:rPr>
        <w:t>实验小结</w:t>
      </w:r>
      <w:bookmarkEnd w:id="41"/>
    </w:p>
    <w:p w14:paraId="255AC221" w14:textId="7F2D38B2" w:rsidR="00167825" w:rsidRDefault="00167825" w:rsidP="00167825">
      <w:pPr>
        <w:spacing w:line="360" w:lineRule="auto"/>
        <w:ind w:firstLine="420"/>
      </w:pPr>
      <w:r>
        <w:rPr>
          <w:rFonts w:hint="eastAsia"/>
        </w:rPr>
        <w:t>本次实验是数据结构第二次实验，内容是线性表的链式结构。实验难度较上一次有所增加，其中插入元素和删除元素的算法和顺序表的方法完全不一样。链式结构的插入元素首先要找到插入点，然后修改指针即可，而顺序表进行插入怎要移动元素。删除时，链表需要注意的是，要设置两个指针，其中一个指示当前指针的上一个，因为单链表的特点，不能知道该结点的上一个结点，而只能知道该结点的下一个结点。</w:t>
      </w:r>
    </w:p>
    <w:p w14:paraId="04E4F403" w14:textId="1E1CF64D" w:rsidR="00167825" w:rsidRPr="00167825" w:rsidRDefault="00167825" w:rsidP="00167825">
      <w:pPr>
        <w:spacing w:line="360" w:lineRule="auto"/>
        <w:ind w:firstLine="420"/>
      </w:pPr>
      <w:r>
        <w:rPr>
          <w:rFonts w:hint="eastAsia"/>
        </w:rPr>
        <w:t>还有一点，单链表因为加入了指针操作，导致程序的错误率比较高，而我写程序的时候，出错比较多的</w:t>
      </w:r>
      <w:r w:rsidR="00BA6AFD">
        <w:rPr>
          <w:rFonts w:hint="eastAsia"/>
        </w:rPr>
        <w:t>是</w:t>
      </w:r>
      <w:r>
        <w:rPr>
          <w:rFonts w:hint="eastAsia"/>
        </w:rPr>
        <w:t>有没有处理悬空指针、指针赋值错误等等，这些都是些细节的东西，稍有不慎就会出现</w:t>
      </w:r>
      <w:r>
        <w:rPr>
          <w:rFonts w:hint="eastAsia"/>
        </w:rPr>
        <w:t>Bug</w:t>
      </w:r>
      <w:r>
        <w:rPr>
          <w:rFonts w:hint="eastAsia"/>
        </w:rPr>
        <w:t>，因此，写程序需要细心。</w:t>
      </w:r>
    </w:p>
    <w:p w14:paraId="57367170" w14:textId="6D2F4F3D" w:rsidR="00DD68AD" w:rsidRPr="007356F6" w:rsidRDefault="00DD68AD" w:rsidP="00660439">
      <w:pPr>
        <w:pStyle w:val="1"/>
        <w:spacing w:beforeLines="50" w:before="156" w:afterLines="50" w:after="156" w:line="360" w:lineRule="auto"/>
        <w:jc w:val="center"/>
        <w:rPr>
          <w:rFonts w:ascii="黑体" w:eastAsia="黑体" w:hAnsi="黑体"/>
          <w:kern w:val="2"/>
          <w:sz w:val="36"/>
          <w:szCs w:val="36"/>
        </w:rPr>
      </w:pPr>
      <w:r>
        <w:rPr>
          <w:sz w:val="24"/>
        </w:rPr>
        <w:br w:type="page"/>
      </w:r>
      <w:bookmarkStart w:id="42" w:name="_Toc426687166"/>
      <w:bookmarkStart w:id="43" w:name="_Toc440806756"/>
      <w:bookmarkStart w:id="44" w:name="_Toc504127775"/>
      <w:r>
        <w:rPr>
          <w:rFonts w:ascii="黑体" w:eastAsia="黑体" w:hAnsi="黑体"/>
          <w:kern w:val="2"/>
          <w:sz w:val="36"/>
          <w:szCs w:val="36"/>
        </w:rPr>
        <w:lastRenderedPageBreak/>
        <w:t>3</w:t>
      </w:r>
      <w:r w:rsidRPr="007356F6">
        <w:rPr>
          <w:rFonts w:ascii="黑体" w:eastAsia="黑体" w:hAnsi="黑体"/>
          <w:kern w:val="2"/>
          <w:sz w:val="36"/>
          <w:szCs w:val="36"/>
        </w:rPr>
        <w:t xml:space="preserve"> </w:t>
      </w:r>
      <w:r w:rsidRPr="007356F6">
        <w:rPr>
          <w:rFonts w:ascii="黑体" w:eastAsia="黑体" w:hAnsi="黑体" w:hint="eastAsia"/>
          <w:kern w:val="2"/>
          <w:sz w:val="36"/>
          <w:szCs w:val="36"/>
        </w:rPr>
        <w:t>基于二叉链表的二叉树</w:t>
      </w:r>
      <w:bookmarkEnd w:id="42"/>
      <w:r w:rsidRPr="007356F6">
        <w:rPr>
          <w:rFonts w:ascii="黑体" w:eastAsia="黑体" w:hAnsi="黑体" w:hint="eastAsia"/>
          <w:kern w:val="2"/>
          <w:sz w:val="36"/>
          <w:szCs w:val="36"/>
        </w:rPr>
        <w:t>实现</w:t>
      </w:r>
      <w:bookmarkEnd w:id="43"/>
      <w:bookmarkEnd w:id="44"/>
    </w:p>
    <w:p w14:paraId="5EAABA51" w14:textId="11C7CF2A" w:rsidR="00DD68AD" w:rsidRDefault="00DD68AD" w:rsidP="005612BC">
      <w:pPr>
        <w:pStyle w:val="2"/>
        <w:spacing w:beforeLines="50" w:before="156" w:afterLines="50" w:after="156" w:line="360" w:lineRule="auto"/>
        <w:rPr>
          <w:rFonts w:ascii="黑体" w:hAnsi="黑体"/>
          <w:sz w:val="28"/>
          <w:szCs w:val="28"/>
        </w:rPr>
      </w:pPr>
      <w:bookmarkStart w:id="45" w:name="_Toc426687167"/>
      <w:bookmarkStart w:id="46" w:name="_Toc440806757"/>
      <w:bookmarkStart w:id="47" w:name="_Toc504127776"/>
      <w:r>
        <w:rPr>
          <w:rFonts w:ascii="黑体" w:hAnsi="黑体"/>
          <w:sz w:val="28"/>
          <w:szCs w:val="28"/>
        </w:rPr>
        <w:t>3</w:t>
      </w:r>
      <w:r w:rsidRPr="009507CF">
        <w:rPr>
          <w:rFonts w:ascii="黑体" w:hAnsi="黑体"/>
          <w:sz w:val="28"/>
          <w:szCs w:val="28"/>
        </w:rPr>
        <w:t>.1</w:t>
      </w:r>
      <w:r>
        <w:rPr>
          <w:rFonts w:ascii="黑体" w:hAnsi="黑体"/>
          <w:sz w:val="28"/>
          <w:szCs w:val="28"/>
        </w:rPr>
        <w:t xml:space="preserve"> </w:t>
      </w:r>
      <w:r w:rsidRPr="009507CF">
        <w:rPr>
          <w:rFonts w:ascii="黑体" w:hAnsi="黑体" w:hint="eastAsia"/>
          <w:sz w:val="28"/>
          <w:szCs w:val="28"/>
        </w:rPr>
        <w:t>问题描述</w:t>
      </w:r>
      <w:bookmarkEnd w:id="45"/>
      <w:bookmarkEnd w:id="46"/>
      <w:bookmarkEnd w:id="47"/>
    </w:p>
    <w:p w14:paraId="3963401F" w14:textId="45169DB0" w:rsidR="00660439" w:rsidRPr="00660439" w:rsidRDefault="00660439" w:rsidP="00660439">
      <w:pPr>
        <w:spacing w:line="360" w:lineRule="auto"/>
        <w:ind w:firstLineChars="200" w:firstLine="480"/>
        <w:rPr>
          <w:rFonts w:ascii="宋体" w:hAnsi="宋体"/>
        </w:rPr>
      </w:pPr>
      <w:r>
        <w:tab/>
      </w:r>
      <w:r w:rsidRPr="008F0B94">
        <w:rPr>
          <w:rFonts w:ascii="宋体" w:hAnsi="宋体" w:hint="eastAsia"/>
        </w:rPr>
        <w:t>采用二叉链表作为二叉树的物理结构，实现二叉树的基本运算，数据元素的类型名可自行定义。要求构造一个具有菜单的功能演示系统，其中，在主程序中完成函数调用所需实参值的准备和函数执行结果的显示，并给出适当的操作提示。</w:t>
      </w:r>
    </w:p>
    <w:p w14:paraId="6661F403" w14:textId="58FAE043" w:rsidR="00660439" w:rsidRDefault="00660439" w:rsidP="00660439">
      <w:pPr>
        <w:pStyle w:val="af9"/>
        <w:rPr>
          <w:rFonts w:ascii="黑体" w:hAnsi="黑体"/>
        </w:rPr>
      </w:pPr>
      <w:bookmarkStart w:id="48" w:name="_Toc504127777"/>
      <w:r w:rsidRPr="00660439">
        <w:rPr>
          <w:rFonts w:ascii="黑体" w:hAnsi="黑体" w:hint="eastAsia"/>
        </w:rPr>
        <w:t>3.1.1</w:t>
      </w:r>
      <w:r>
        <w:rPr>
          <w:rFonts w:ascii="黑体" w:hAnsi="黑体"/>
        </w:rPr>
        <w:t xml:space="preserve"> </w:t>
      </w:r>
      <w:r>
        <w:rPr>
          <w:rFonts w:ascii="黑体" w:hAnsi="黑体" w:hint="eastAsia"/>
        </w:rPr>
        <w:t>二叉树的基本概念</w:t>
      </w:r>
      <w:bookmarkEnd w:id="48"/>
    </w:p>
    <w:p w14:paraId="2B7A3FE9" w14:textId="65EF92AB" w:rsidR="00660439" w:rsidRDefault="00660439" w:rsidP="00660439">
      <w:pPr>
        <w:spacing w:line="360" w:lineRule="auto"/>
        <w:ind w:firstLine="420"/>
        <w:rPr>
          <w:rFonts w:ascii="宋体" w:hAnsi="宋体"/>
        </w:rPr>
      </w:pPr>
      <w:r w:rsidRPr="008F0B94">
        <w:rPr>
          <w:rFonts w:ascii="宋体" w:hAnsi="宋体" w:hint="eastAsia"/>
        </w:rPr>
        <w:t>二叉树是一种树型结构，即n个结点的有限集，它的特点是每个结点至多只有两棵子树（即二叉树中不存在度大于2的结点），并且，二叉树的子树有左右之分，其次序不能任意颠倒。</w:t>
      </w:r>
    </w:p>
    <w:p w14:paraId="32DA9D36" w14:textId="43E785CF" w:rsidR="00660439" w:rsidRDefault="00660439" w:rsidP="00660439">
      <w:pPr>
        <w:pStyle w:val="af9"/>
        <w:rPr>
          <w:rFonts w:ascii="黑体" w:hAnsi="黑体"/>
        </w:rPr>
      </w:pPr>
      <w:bookmarkStart w:id="49" w:name="_Toc504127778"/>
      <w:r w:rsidRPr="00660439">
        <w:rPr>
          <w:rFonts w:ascii="黑体" w:hAnsi="黑体" w:hint="eastAsia"/>
        </w:rPr>
        <w:t>3.1.2</w:t>
      </w:r>
      <w:r>
        <w:rPr>
          <w:rFonts w:ascii="黑体" w:hAnsi="黑体"/>
        </w:rPr>
        <w:t xml:space="preserve"> </w:t>
      </w:r>
      <w:r>
        <w:rPr>
          <w:rFonts w:ascii="黑体" w:hAnsi="黑体" w:hint="eastAsia"/>
        </w:rPr>
        <w:t>逻辑结构与基本运算</w:t>
      </w:r>
      <w:bookmarkEnd w:id="49"/>
    </w:p>
    <w:p w14:paraId="2BB1719D" w14:textId="77777777" w:rsidR="00660439" w:rsidRPr="00660439" w:rsidRDefault="00660439" w:rsidP="00660439">
      <w:pPr>
        <w:spacing w:line="360" w:lineRule="auto"/>
      </w:pPr>
      <w:r>
        <w:tab/>
      </w:r>
      <w:r w:rsidRPr="00660439">
        <w:t>抽象数据类型二叉树的定义如下：</w:t>
      </w:r>
    </w:p>
    <w:p w14:paraId="5160718C" w14:textId="77777777" w:rsidR="00660439" w:rsidRPr="00660439" w:rsidRDefault="00660439" w:rsidP="00660439">
      <w:pPr>
        <w:spacing w:line="360" w:lineRule="auto"/>
      </w:pPr>
      <w:r w:rsidRPr="00660439">
        <w:t>ADT BinaryTree {</w:t>
      </w:r>
    </w:p>
    <w:p w14:paraId="7BF0D5B5" w14:textId="77777777" w:rsidR="00660439" w:rsidRPr="00660439" w:rsidRDefault="00660439" w:rsidP="00660439">
      <w:pPr>
        <w:spacing w:line="360" w:lineRule="auto"/>
      </w:pPr>
      <w:r w:rsidRPr="00660439">
        <w:tab/>
        <w:t xml:space="preserve">  </w:t>
      </w:r>
      <w:r w:rsidRPr="00660439">
        <w:t>数据对象</w:t>
      </w:r>
      <w:r w:rsidRPr="00660439">
        <w:t>D</w:t>
      </w:r>
      <w:r w:rsidRPr="00660439">
        <w:t>：</w:t>
      </w:r>
      <w:r w:rsidRPr="00660439">
        <w:t>D</w:t>
      </w:r>
      <w:r w:rsidRPr="00660439">
        <w:t>是具有相同特性的数据元素的集合。</w:t>
      </w:r>
    </w:p>
    <w:p w14:paraId="61437664" w14:textId="77777777" w:rsidR="00660439" w:rsidRPr="00660439" w:rsidRDefault="00660439" w:rsidP="00660439">
      <w:pPr>
        <w:spacing w:line="360" w:lineRule="auto"/>
      </w:pPr>
      <w:r w:rsidRPr="00660439">
        <w:tab/>
        <w:t xml:space="preserve">  </w:t>
      </w:r>
      <w:r w:rsidRPr="00660439">
        <w:t>数据关系</w:t>
      </w:r>
      <w:r w:rsidRPr="00660439">
        <w:t>R:</w:t>
      </w:r>
    </w:p>
    <w:p w14:paraId="7421BB0F" w14:textId="77777777" w:rsidR="00660439" w:rsidRPr="00660439" w:rsidRDefault="00660439" w:rsidP="00660439">
      <w:pPr>
        <w:spacing w:line="360" w:lineRule="auto"/>
      </w:pPr>
      <w:r w:rsidRPr="00660439">
        <w:tab/>
      </w:r>
      <w:r w:rsidRPr="00660439">
        <w:tab/>
      </w:r>
      <w:r w:rsidRPr="00660439">
        <w:t>若</w:t>
      </w:r>
      <w:r w:rsidRPr="00660439">
        <w:t>D=Φ</w:t>
      </w:r>
      <w:r w:rsidRPr="00660439">
        <w:t>，则</w:t>
      </w:r>
      <w:r w:rsidRPr="00660439">
        <w:t>R=Φ</w:t>
      </w:r>
      <w:r w:rsidRPr="00660439">
        <w:t>，称</w:t>
      </w:r>
      <w:r w:rsidRPr="00660439">
        <w:t>BinaryTree</w:t>
      </w:r>
      <w:r w:rsidRPr="00660439">
        <w:t>为空二叉树；</w:t>
      </w:r>
    </w:p>
    <w:p w14:paraId="4D121B65" w14:textId="77777777" w:rsidR="00660439" w:rsidRPr="00660439" w:rsidRDefault="00660439" w:rsidP="00660439">
      <w:pPr>
        <w:spacing w:line="360" w:lineRule="auto"/>
      </w:pPr>
      <w:r w:rsidRPr="00660439">
        <w:tab/>
      </w:r>
      <w:r w:rsidRPr="00660439">
        <w:tab/>
      </w:r>
      <w:r w:rsidRPr="00660439">
        <w:t>若</w:t>
      </w:r>
      <w:r w:rsidRPr="00660439">
        <w:t>D≠Φ</w:t>
      </w:r>
      <w:r w:rsidRPr="00660439">
        <w:t>，则</w:t>
      </w:r>
      <w:r w:rsidRPr="00660439">
        <w:t>R={H},H</w:t>
      </w:r>
      <w:r w:rsidRPr="00660439">
        <w:t>是如下二元关系：</w:t>
      </w:r>
    </w:p>
    <w:p w14:paraId="4AB1CFBA" w14:textId="77777777" w:rsidR="00660439" w:rsidRPr="00660439" w:rsidRDefault="00660439" w:rsidP="00660439">
      <w:pPr>
        <w:numPr>
          <w:ilvl w:val="0"/>
          <w:numId w:val="1"/>
        </w:numPr>
        <w:spacing w:line="360" w:lineRule="auto"/>
      </w:pPr>
      <w:r w:rsidRPr="00660439">
        <w:t>在</w:t>
      </w:r>
      <w:r w:rsidRPr="00660439">
        <w:t>D</w:t>
      </w:r>
      <w:r w:rsidRPr="00660439">
        <w:t>中存在唯一的成为根的数据元素</w:t>
      </w:r>
      <w:r w:rsidRPr="00660439">
        <w:t>root</w:t>
      </w:r>
      <w:r w:rsidRPr="00660439">
        <w:t>，它在关系</w:t>
      </w:r>
      <w:r w:rsidRPr="00660439">
        <w:t>H</w:t>
      </w:r>
      <w:r w:rsidRPr="00660439">
        <w:t>中无前驱；</w:t>
      </w:r>
    </w:p>
    <w:p w14:paraId="227AEAD7" w14:textId="77777777" w:rsidR="00660439" w:rsidRPr="00660439" w:rsidRDefault="00660439" w:rsidP="00660439">
      <w:pPr>
        <w:numPr>
          <w:ilvl w:val="0"/>
          <w:numId w:val="1"/>
        </w:numPr>
        <w:spacing w:line="360" w:lineRule="auto"/>
      </w:pPr>
      <w:r w:rsidRPr="00660439">
        <w:t>若</w:t>
      </w:r>
      <w:r w:rsidRPr="00660439">
        <w:t>D-{root}≠Φ,</w:t>
      </w:r>
      <w:r w:rsidRPr="00660439">
        <w:t>则存在</w:t>
      </w:r>
      <w:r w:rsidRPr="00660439">
        <w:t>D-{root}={D1,Dr},</w:t>
      </w:r>
      <w:r w:rsidRPr="00660439">
        <w:t>且</w:t>
      </w:r>
      <w:r w:rsidRPr="00660439">
        <w:t>D1∩Dr=Φ;</w:t>
      </w:r>
    </w:p>
    <w:p w14:paraId="608FEC88" w14:textId="77777777" w:rsidR="00660439" w:rsidRPr="00660439" w:rsidRDefault="00660439" w:rsidP="00660439">
      <w:pPr>
        <w:numPr>
          <w:ilvl w:val="0"/>
          <w:numId w:val="1"/>
        </w:numPr>
        <w:spacing w:line="360" w:lineRule="auto"/>
      </w:pPr>
      <w:r w:rsidRPr="00660439">
        <w:t>若</w:t>
      </w:r>
      <w:r w:rsidRPr="00660439">
        <w:t>D1≠Φ</w:t>
      </w:r>
      <w:r w:rsidRPr="00660439">
        <w:t>，则</w:t>
      </w:r>
      <w:r w:rsidRPr="00660439">
        <w:t>D1</w:t>
      </w:r>
      <w:r w:rsidRPr="00660439">
        <w:t>中存在唯一的元素</w:t>
      </w:r>
      <w:r w:rsidRPr="00660439">
        <w:t>X1</w:t>
      </w:r>
      <w:r w:rsidRPr="00660439">
        <w:t>，</w:t>
      </w:r>
      <w:r w:rsidRPr="00660439">
        <w:t>&lt;root,X1&gt;</w:t>
      </w:r>
      <w:r w:rsidRPr="00660439">
        <w:rPr>
          <w:rFonts w:ascii="宋体" w:hAnsi="宋体" w:cs="宋体" w:hint="eastAsia"/>
        </w:rPr>
        <w:t>∈</w:t>
      </w:r>
      <w:r w:rsidRPr="00660439">
        <w:t>H</w:t>
      </w:r>
      <w:r w:rsidRPr="00660439">
        <w:t>，且存在</w:t>
      </w:r>
      <w:r w:rsidRPr="00660439">
        <w:t>D1</w:t>
      </w:r>
      <w:r w:rsidRPr="00660439">
        <w:t>上的关系</w:t>
      </w:r>
      <w:r w:rsidRPr="00660439">
        <w:t>H1</w:t>
      </w:r>
      <w:r w:rsidRPr="00660439">
        <w:t>包含于</w:t>
      </w:r>
      <w:r w:rsidRPr="00660439">
        <w:t>H</w:t>
      </w:r>
      <w:r w:rsidRPr="00660439">
        <w:t>；若</w:t>
      </w:r>
      <w:r w:rsidRPr="00660439">
        <w:t>Dr≠Φ,</w:t>
      </w:r>
      <w:r w:rsidRPr="00660439">
        <w:t>则</w:t>
      </w:r>
      <w:r w:rsidRPr="00660439">
        <w:t>Dr</w:t>
      </w:r>
      <w:r w:rsidRPr="00660439">
        <w:t>中存在唯一的元素</w:t>
      </w:r>
      <w:r w:rsidRPr="00660439">
        <w:t>Xr</w:t>
      </w:r>
      <w:r w:rsidRPr="00660439">
        <w:t>，</w:t>
      </w:r>
      <w:r w:rsidRPr="00660439">
        <w:t>&lt;root,Xr&gt;</w:t>
      </w:r>
      <w:r w:rsidRPr="00660439">
        <w:rPr>
          <w:rFonts w:ascii="宋体" w:hAnsi="宋体" w:cs="宋体" w:hint="eastAsia"/>
        </w:rPr>
        <w:t>∈</w:t>
      </w:r>
      <w:r w:rsidRPr="00660439">
        <w:t>H,</w:t>
      </w:r>
      <w:r w:rsidRPr="00660439">
        <w:t>且存在</w:t>
      </w:r>
      <w:r w:rsidRPr="00660439">
        <w:t>Dr</w:t>
      </w:r>
      <w:r w:rsidRPr="00660439">
        <w:t>上的关系属于</w:t>
      </w:r>
      <w:r w:rsidRPr="00660439">
        <w:t>H</w:t>
      </w:r>
      <w:r w:rsidRPr="00660439">
        <w:t>；</w:t>
      </w:r>
    </w:p>
    <w:p w14:paraId="0C72009D" w14:textId="77777777" w:rsidR="00660439" w:rsidRPr="00660439" w:rsidRDefault="00660439" w:rsidP="00660439">
      <w:pPr>
        <w:numPr>
          <w:ilvl w:val="0"/>
          <w:numId w:val="1"/>
        </w:numPr>
        <w:spacing w:line="360" w:lineRule="auto"/>
      </w:pPr>
      <w:r w:rsidRPr="00660439">
        <w:t>（</w:t>
      </w:r>
      <w:r w:rsidRPr="00660439">
        <w:t>D</w:t>
      </w:r>
      <w:r w:rsidRPr="00660439">
        <w:t>，</w:t>
      </w:r>
      <w:r w:rsidRPr="00660439">
        <w:t>{H1}</w:t>
      </w:r>
      <w:r w:rsidRPr="00660439">
        <w:t>）是一棵符合本定义的二叉树，称为根的左子树，（</w:t>
      </w:r>
      <w:r w:rsidRPr="00660439">
        <w:t>Dr</w:t>
      </w:r>
      <w:r w:rsidRPr="00660439">
        <w:t>，</w:t>
      </w:r>
      <w:r w:rsidRPr="00660439">
        <w:t>{Hr}</w:t>
      </w:r>
      <w:r w:rsidRPr="00660439">
        <w:t>）是一棵符合本定义的二叉树，称为根的右子树。</w:t>
      </w:r>
    </w:p>
    <w:p w14:paraId="0C8E4D65" w14:textId="77777777" w:rsidR="00660439" w:rsidRPr="00660439" w:rsidRDefault="00660439" w:rsidP="00660439">
      <w:pPr>
        <w:spacing w:line="360" w:lineRule="auto"/>
        <w:ind w:firstLine="420"/>
      </w:pPr>
      <w:r w:rsidRPr="00660439">
        <w:t>}</w:t>
      </w:r>
    </w:p>
    <w:p w14:paraId="4A3BE4AC" w14:textId="77777777" w:rsidR="00660439" w:rsidRPr="00660439" w:rsidRDefault="00660439" w:rsidP="00660439">
      <w:pPr>
        <w:spacing w:line="360" w:lineRule="auto"/>
        <w:ind w:firstLineChars="200" w:firstLine="480"/>
      </w:pPr>
      <w:r w:rsidRPr="00660439">
        <w:lastRenderedPageBreak/>
        <w:t>依据最小最小完备性和常用性相结合的原则，以函数形式定义了二叉树的初始化、销毁二叉树、创建二叉树、清空二叉树、判定空二叉树和求二叉树深度等</w:t>
      </w:r>
      <w:r w:rsidRPr="00660439">
        <w:t>20</w:t>
      </w:r>
      <w:r w:rsidRPr="00660439">
        <w:t>种基本运算，具体运算功能定义如下：</w:t>
      </w:r>
    </w:p>
    <w:p w14:paraId="76C0712C" w14:textId="77777777" w:rsidR="00660439" w:rsidRPr="00660439" w:rsidRDefault="00660439" w:rsidP="00660439">
      <w:pPr>
        <w:spacing w:line="360" w:lineRule="auto"/>
        <w:ind w:firstLineChars="200" w:firstLine="480"/>
      </w:pPr>
      <w:r w:rsidRPr="00660439">
        <w:rPr>
          <w:rFonts w:ascii="宋体" w:hAnsi="宋体" w:cs="宋体" w:hint="eastAsia"/>
          <w:color w:val="3A3A3A"/>
        </w:rPr>
        <w:t>⑴</w:t>
      </w:r>
      <w:r w:rsidRPr="00660439">
        <w:t>初始化二叉树：函数名称是</w:t>
      </w:r>
      <w:r w:rsidRPr="00660439">
        <w:t>InitBiTree(T)</w:t>
      </w:r>
      <w:r w:rsidRPr="00660439">
        <w:t>；初始条件是二叉树</w:t>
      </w:r>
      <w:r w:rsidRPr="00660439">
        <w:t>T</w:t>
      </w:r>
      <w:r w:rsidRPr="00660439">
        <w:t>不存在；操作结果是构造空二叉树</w:t>
      </w:r>
      <w:r w:rsidRPr="00660439">
        <w:t>T</w:t>
      </w:r>
      <w:r w:rsidRPr="00660439">
        <w:t>。</w:t>
      </w:r>
    </w:p>
    <w:p w14:paraId="4FC2AB41" w14:textId="77777777" w:rsidR="00660439" w:rsidRPr="00660439" w:rsidRDefault="00660439" w:rsidP="00660439">
      <w:pPr>
        <w:spacing w:line="360" w:lineRule="auto"/>
        <w:ind w:firstLineChars="200" w:firstLine="480"/>
      </w:pPr>
      <w:r w:rsidRPr="00660439">
        <w:rPr>
          <w:rFonts w:ascii="宋体" w:hAnsi="宋体" w:cs="宋体" w:hint="eastAsia"/>
          <w:color w:val="3A3A3A"/>
        </w:rPr>
        <w:t>⑵</w:t>
      </w:r>
      <w:r w:rsidRPr="00660439">
        <w:t>销毁二叉：树函数名称是</w:t>
      </w:r>
      <w:r w:rsidRPr="00660439">
        <w:t>DestroyBiTree(T)</w:t>
      </w:r>
      <w:r w:rsidRPr="00660439">
        <w:t>；初始条件是二叉树</w:t>
      </w:r>
      <w:r w:rsidRPr="00660439">
        <w:t>T</w:t>
      </w:r>
      <w:r w:rsidRPr="00660439">
        <w:t>已存在；操作结果是销毁二叉树</w:t>
      </w:r>
      <w:r w:rsidRPr="00660439">
        <w:t>T</w:t>
      </w:r>
      <w:r w:rsidRPr="00660439">
        <w:t>。</w:t>
      </w:r>
    </w:p>
    <w:p w14:paraId="7A30C9A1" w14:textId="77777777" w:rsidR="00660439" w:rsidRPr="00660439" w:rsidRDefault="00660439" w:rsidP="00660439">
      <w:pPr>
        <w:spacing w:line="360" w:lineRule="auto"/>
        <w:ind w:firstLineChars="200" w:firstLine="480"/>
      </w:pPr>
      <w:r w:rsidRPr="00660439">
        <w:rPr>
          <w:rFonts w:ascii="宋体" w:hAnsi="宋体" w:cs="宋体" w:hint="eastAsia"/>
          <w:color w:val="3A3A3A"/>
        </w:rPr>
        <w:t>⑶</w:t>
      </w:r>
      <w:r w:rsidRPr="00660439">
        <w:t>创建二叉树：函数名称是</w:t>
      </w:r>
      <w:r w:rsidRPr="00660439">
        <w:t>CreateBiTree(T,definition)</w:t>
      </w:r>
      <w:r w:rsidRPr="00660439">
        <w:t>；初始条件是</w:t>
      </w:r>
      <w:r w:rsidRPr="00660439">
        <w:t xml:space="preserve">definition </w:t>
      </w:r>
      <w:r w:rsidRPr="00660439">
        <w:t>给出二叉树</w:t>
      </w:r>
      <w:r w:rsidRPr="00660439">
        <w:t>T</w:t>
      </w:r>
      <w:r w:rsidRPr="00660439">
        <w:t>的定义；操作结果是按</w:t>
      </w:r>
      <w:r w:rsidRPr="00660439">
        <w:t>definition</w:t>
      </w:r>
      <w:r w:rsidRPr="00660439">
        <w:t>构造二叉树</w:t>
      </w:r>
      <w:r w:rsidRPr="00660439">
        <w:t>T</w:t>
      </w:r>
      <w:r w:rsidRPr="00660439">
        <w:t>。</w:t>
      </w:r>
    </w:p>
    <w:p w14:paraId="3CB430B5" w14:textId="77777777" w:rsidR="00660439" w:rsidRPr="00660439" w:rsidRDefault="00660439" w:rsidP="00660439">
      <w:pPr>
        <w:spacing w:line="360" w:lineRule="auto"/>
        <w:ind w:firstLineChars="200" w:firstLine="480"/>
      </w:pPr>
      <w:r w:rsidRPr="00660439">
        <w:rPr>
          <w:rFonts w:ascii="宋体" w:hAnsi="宋体" w:cs="宋体" w:hint="eastAsia"/>
          <w:color w:val="3A3A3A"/>
        </w:rPr>
        <w:t>⑷</w:t>
      </w:r>
      <w:r w:rsidRPr="00660439">
        <w:t>清空二叉树：函数名称是</w:t>
      </w:r>
      <w:r w:rsidRPr="00660439">
        <w:t>ClearBiTree (T)</w:t>
      </w:r>
      <w:r w:rsidRPr="00660439">
        <w:t>；初始条件是二叉树</w:t>
      </w:r>
      <w:r w:rsidRPr="00660439">
        <w:t>T</w:t>
      </w:r>
      <w:r w:rsidRPr="00660439">
        <w:t>存在；</w:t>
      </w:r>
      <w:r w:rsidRPr="00660439">
        <w:tab/>
      </w:r>
      <w:r w:rsidRPr="00660439">
        <w:t>操作结果是将二叉树</w:t>
      </w:r>
      <w:r w:rsidRPr="00660439">
        <w:t>T</w:t>
      </w:r>
      <w:r w:rsidRPr="00660439">
        <w:t>清空。</w:t>
      </w:r>
    </w:p>
    <w:p w14:paraId="67BD561C" w14:textId="77777777" w:rsidR="00660439" w:rsidRPr="00660439" w:rsidRDefault="00660439" w:rsidP="00660439">
      <w:pPr>
        <w:spacing w:line="360" w:lineRule="auto"/>
        <w:ind w:firstLineChars="200" w:firstLine="480"/>
      </w:pPr>
      <w:r w:rsidRPr="00660439">
        <w:rPr>
          <w:rFonts w:ascii="宋体" w:hAnsi="宋体" w:cs="宋体" w:hint="eastAsia"/>
          <w:color w:val="3A3A3A"/>
        </w:rPr>
        <w:t>⑸</w:t>
      </w:r>
      <w:r w:rsidRPr="00660439">
        <w:t>判定空二叉树：函数名称是</w:t>
      </w:r>
      <w:r w:rsidRPr="00660439">
        <w:t>BiTreeEmpty(T)</w:t>
      </w:r>
      <w:r w:rsidRPr="00660439">
        <w:t>；初始条件是二叉树</w:t>
      </w:r>
      <w:r w:rsidRPr="00660439">
        <w:t>T</w:t>
      </w:r>
      <w:r w:rsidRPr="00660439">
        <w:t>存在；操作结果是若</w:t>
      </w:r>
      <w:r w:rsidRPr="00660439">
        <w:t>T</w:t>
      </w:r>
      <w:r w:rsidRPr="00660439">
        <w:t>为空二叉树则返回</w:t>
      </w:r>
      <w:r w:rsidRPr="00660439">
        <w:t>TRUE</w:t>
      </w:r>
      <w:r w:rsidRPr="00660439">
        <w:t>，否则返回</w:t>
      </w:r>
      <w:r w:rsidRPr="00660439">
        <w:t>FALSE</w:t>
      </w:r>
      <w:r w:rsidRPr="00660439">
        <w:t>。</w:t>
      </w:r>
    </w:p>
    <w:p w14:paraId="659D5F83" w14:textId="77777777" w:rsidR="00660439" w:rsidRPr="00660439" w:rsidRDefault="00660439" w:rsidP="00660439">
      <w:pPr>
        <w:spacing w:line="360" w:lineRule="auto"/>
        <w:ind w:firstLineChars="200" w:firstLine="480"/>
      </w:pPr>
      <w:r w:rsidRPr="00660439">
        <w:rPr>
          <w:rFonts w:ascii="宋体" w:hAnsi="宋体" w:cs="宋体" w:hint="eastAsia"/>
          <w:color w:val="3A3A3A"/>
        </w:rPr>
        <w:t>⑹</w:t>
      </w:r>
      <w:r w:rsidRPr="00660439">
        <w:t>求二叉树深度：函数名称是</w:t>
      </w:r>
      <w:r w:rsidRPr="00660439">
        <w:t>BiTreeDepth(T)</w:t>
      </w:r>
      <w:r w:rsidRPr="00660439">
        <w:t>；初始条件是二叉树</w:t>
      </w:r>
      <w:r w:rsidRPr="00660439">
        <w:t>T</w:t>
      </w:r>
      <w:r w:rsidRPr="00660439">
        <w:t>存在；操作结果是返回</w:t>
      </w:r>
      <w:r w:rsidRPr="00660439">
        <w:t>T</w:t>
      </w:r>
      <w:r w:rsidRPr="00660439">
        <w:t>的深度。</w:t>
      </w:r>
    </w:p>
    <w:p w14:paraId="616621A5" w14:textId="77777777" w:rsidR="00660439" w:rsidRPr="00660439" w:rsidRDefault="00660439" w:rsidP="00660439">
      <w:pPr>
        <w:spacing w:line="360" w:lineRule="auto"/>
        <w:ind w:firstLineChars="200" w:firstLine="480"/>
      </w:pPr>
      <w:r w:rsidRPr="00660439">
        <w:rPr>
          <w:rFonts w:ascii="宋体" w:hAnsi="宋体" w:cs="宋体" w:hint="eastAsia"/>
          <w:color w:val="3A3A3A"/>
        </w:rPr>
        <w:t>⑺</w:t>
      </w:r>
      <w:r w:rsidRPr="00660439">
        <w:rPr>
          <w:color w:val="3A3A3A"/>
        </w:rPr>
        <w:t>获得根结点：</w:t>
      </w:r>
      <w:r w:rsidRPr="00660439">
        <w:t>函数名称是</w:t>
      </w:r>
      <w:r w:rsidRPr="00660439">
        <w:t>Root(T)</w:t>
      </w:r>
      <w:r w:rsidRPr="00660439">
        <w:t>；初始条件是二叉树</w:t>
      </w:r>
      <w:r w:rsidRPr="00660439">
        <w:t>T</w:t>
      </w:r>
      <w:r w:rsidRPr="00660439">
        <w:t>已存在；操作结果是返回</w:t>
      </w:r>
      <w:r w:rsidRPr="00660439">
        <w:t>T</w:t>
      </w:r>
      <w:r w:rsidRPr="00660439">
        <w:t>的根。</w:t>
      </w:r>
    </w:p>
    <w:p w14:paraId="262596DA" w14:textId="77777777" w:rsidR="00660439" w:rsidRPr="00660439" w:rsidRDefault="00660439" w:rsidP="00660439">
      <w:pPr>
        <w:spacing w:line="360" w:lineRule="auto"/>
        <w:ind w:firstLineChars="200" w:firstLine="480"/>
      </w:pPr>
      <w:r w:rsidRPr="00660439">
        <w:rPr>
          <w:rFonts w:ascii="宋体" w:hAnsi="宋体" w:cs="宋体" w:hint="eastAsia"/>
          <w:color w:val="3A3A3A"/>
        </w:rPr>
        <w:t>⑻</w:t>
      </w:r>
      <w:r w:rsidRPr="00660439">
        <w:rPr>
          <w:color w:val="3A3A3A"/>
        </w:rPr>
        <w:t>获得结点：</w:t>
      </w:r>
      <w:r w:rsidRPr="00660439">
        <w:t>函数名称是</w:t>
      </w:r>
      <w:r w:rsidRPr="00660439">
        <w:t>Value(T,e)</w:t>
      </w:r>
      <w:r w:rsidRPr="00660439">
        <w:t>；初始条件是二叉树</w:t>
      </w:r>
      <w:r w:rsidRPr="00660439">
        <w:t>T</w:t>
      </w:r>
      <w:r w:rsidRPr="00660439">
        <w:t>已存在，</w:t>
      </w:r>
      <w:r w:rsidRPr="00660439">
        <w:t>e</w:t>
      </w:r>
      <w:r w:rsidRPr="00660439">
        <w:t>是</w:t>
      </w:r>
      <w:r w:rsidRPr="00660439">
        <w:t>T</w:t>
      </w:r>
      <w:r w:rsidRPr="00660439">
        <w:t>中的某个结点；操作结果是返回</w:t>
      </w:r>
      <w:r w:rsidRPr="00660439">
        <w:t>e</w:t>
      </w:r>
      <w:r w:rsidRPr="00660439">
        <w:t>的值。</w:t>
      </w:r>
    </w:p>
    <w:p w14:paraId="0B18EFDB" w14:textId="77777777" w:rsidR="00660439" w:rsidRPr="00660439" w:rsidRDefault="00660439" w:rsidP="00660439">
      <w:pPr>
        <w:spacing w:line="360" w:lineRule="auto"/>
        <w:ind w:firstLineChars="200" w:firstLine="480"/>
      </w:pPr>
      <w:r w:rsidRPr="00660439">
        <w:rPr>
          <w:rFonts w:ascii="宋体" w:hAnsi="宋体" w:cs="宋体" w:hint="eastAsia"/>
          <w:color w:val="3A3A3A"/>
        </w:rPr>
        <w:t>⑼</w:t>
      </w:r>
      <w:r w:rsidRPr="00660439">
        <w:rPr>
          <w:color w:val="3A3A3A"/>
        </w:rPr>
        <w:t>结点赋值：</w:t>
      </w:r>
      <w:r w:rsidRPr="00660439">
        <w:t>函数名称是</w:t>
      </w:r>
      <w:r w:rsidRPr="00660439">
        <w:t>Assign(T,&amp;e,value)</w:t>
      </w:r>
      <w:r w:rsidRPr="00660439">
        <w:t>；初始条件是二叉树</w:t>
      </w:r>
      <w:r w:rsidRPr="00660439">
        <w:t>T</w:t>
      </w:r>
      <w:r w:rsidRPr="00660439">
        <w:t>已存在，</w:t>
      </w:r>
      <w:r w:rsidRPr="00660439">
        <w:t>e</w:t>
      </w:r>
      <w:r w:rsidRPr="00660439">
        <w:t>是</w:t>
      </w:r>
      <w:r w:rsidRPr="00660439">
        <w:t>T</w:t>
      </w:r>
      <w:r w:rsidRPr="00660439">
        <w:t>中的某个结点；操作结果是结点</w:t>
      </w:r>
      <w:r w:rsidRPr="00660439">
        <w:t>e</w:t>
      </w:r>
      <w:r w:rsidRPr="00660439">
        <w:t>赋值为</w:t>
      </w:r>
      <w:r w:rsidRPr="00660439">
        <w:t>value</w:t>
      </w:r>
      <w:r w:rsidRPr="00660439">
        <w:t>。</w:t>
      </w:r>
    </w:p>
    <w:p w14:paraId="56B6630C" w14:textId="77777777" w:rsidR="00660439" w:rsidRPr="00660439" w:rsidRDefault="00660439" w:rsidP="00660439">
      <w:pPr>
        <w:spacing w:line="360" w:lineRule="auto"/>
        <w:ind w:firstLineChars="200" w:firstLine="480"/>
      </w:pPr>
      <w:r w:rsidRPr="00660439">
        <w:rPr>
          <w:rFonts w:ascii="宋体" w:hAnsi="宋体" w:cs="宋体" w:hint="eastAsia"/>
          <w:color w:val="3A3A3A"/>
        </w:rPr>
        <w:t>⑽</w:t>
      </w:r>
      <w:r w:rsidRPr="00660439">
        <w:rPr>
          <w:color w:val="3A3A3A"/>
        </w:rPr>
        <w:t>获得双亲结点：</w:t>
      </w:r>
      <w:r w:rsidRPr="00660439">
        <w:t>函数名称是</w:t>
      </w:r>
      <w:r w:rsidRPr="00660439">
        <w:t xml:space="preserve">Parent(T,e) </w:t>
      </w:r>
      <w:r w:rsidRPr="00660439">
        <w:t>；初始条件是二叉树</w:t>
      </w:r>
      <w:r w:rsidRPr="00660439">
        <w:t>T</w:t>
      </w:r>
      <w:r w:rsidRPr="00660439">
        <w:t>已存在，</w:t>
      </w:r>
      <w:r w:rsidRPr="00660439">
        <w:t>e</w:t>
      </w:r>
      <w:r w:rsidRPr="00660439">
        <w:t>是</w:t>
      </w:r>
      <w:r w:rsidRPr="00660439">
        <w:t>T</w:t>
      </w:r>
      <w:r w:rsidRPr="00660439">
        <w:t>中的某个结点；操作结果是若</w:t>
      </w:r>
      <w:r w:rsidRPr="00660439">
        <w:t>e</w:t>
      </w:r>
      <w:r w:rsidRPr="00660439">
        <w:t>是</w:t>
      </w:r>
      <w:r w:rsidRPr="00660439">
        <w:t>T</w:t>
      </w:r>
      <w:r w:rsidRPr="00660439">
        <w:t>的非根结点，则返回它的双亲结点指针，否则返回</w:t>
      </w:r>
      <w:r w:rsidRPr="00660439">
        <w:t>NULL</w:t>
      </w:r>
      <w:r w:rsidRPr="00660439">
        <w:t>。</w:t>
      </w:r>
    </w:p>
    <w:p w14:paraId="2E02AFEF" w14:textId="77777777" w:rsidR="00660439" w:rsidRPr="00660439" w:rsidRDefault="00660439" w:rsidP="00660439">
      <w:pPr>
        <w:spacing w:line="360" w:lineRule="auto"/>
        <w:ind w:firstLineChars="200" w:firstLine="480"/>
      </w:pPr>
      <w:r w:rsidRPr="00660439">
        <w:rPr>
          <w:rFonts w:ascii="宋体" w:hAnsi="宋体" w:cs="宋体" w:hint="eastAsia"/>
          <w:color w:val="3A3A3A"/>
        </w:rPr>
        <w:t>⑾</w:t>
      </w:r>
      <w:r w:rsidRPr="00660439">
        <w:rPr>
          <w:color w:val="3A3A3A"/>
        </w:rPr>
        <w:t>获得左孩子结点：</w:t>
      </w:r>
      <w:r w:rsidRPr="00660439">
        <w:t>函数名称是</w:t>
      </w:r>
      <w:r w:rsidRPr="00660439">
        <w:t>LeftChild(T,e)</w:t>
      </w:r>
      <w:r w:rsidRPr="00660439">
        <w:t>；初始条件是二叉树</w:t>
      </w:r>
      <w:r w:rsidRPr="00660439">
        <w:t>T</w:t>
      </w:r>
      <w:r w:rsidRPr="00660439">
        <w:t>存在，</w:t>
      </w:r>
      <w:r w:rsidRPr="00660439">
        <w:t>e</w:t>
      </w:r>
      <w:r w:rsidRPr="00660439">
        <w:t>是</w:t>
      </w:r>
      <w:r w:rsidRPr="00660439">
        <w:t>T</w:t>
      </w:r>
      <w:r w:rsidRPr="00660439">
        <w:t>中某个节点；操作结果是返回</w:t>
      </w:r>
      <w:r w:rsidRPr="00660439">
        <w:t>e</w:t>
      </w:r>
      <w:r w:rsidRPr="00660439">
        <w:t>的左孩子结点指针。若</w:t>
      </w:r>
      <w:r w:rsidRPr="00660439">
        <w:t>e</w:t>
      </w:r>
      <w:r w:rsidRPr="00660439">
        <w:t>无左孩子，则返回</w:t>
      </w:r>
      <w:r w:rsidRPr="00660439">
        <w:t>NULL</w:t>
      </w:r>
      <w:r w:rsidRPr="00660439">
        <w:t>。</w:t>
      </w:r>
    </w:p>
    <w:p w14:paraId="38241EDE" w14:textId="77777777" w:rsidR="00660439" w:rsidRPr="00660439" w:rsidRDefault="00660439" w:rsidP="00660439">
      <w:pPr>
        <w:spacing w:line="360" w:lineRule="auto"/>
        <w:ind w:firstLineChars="200" w:firstLine="480"/>
      </w:pPr>
      <w:r w:rsidRPr="00660439">
        <w:rPr>
          <w:rFonts w:ascii="宋体" w:hAnsi="宋体" w:cs="宋体" w:hint="eastAsia"/>
          <w:color w:val="3A3A3A"/>
        </w:rPr>
        <w:t>⑿</w:t>
      </w:r>
      <w:r w:rsidRPr="00660439">
        <w:rPr>
          <w:color w:val="3A3A3A"/>
        </w:rPr>
        <w:t>获得右孩子结点：</w:t>
      </w:r>
      <w:r w:rsidRPr="00660439">
        <w:t>函数名称是</w:t>
      </w:r>
      <w:r w:rsidRPr="00660439">
        <w:t>RightChild(T,e)</w:t>
      </w:r>
      <w:r w:rsidRPr="00660439">
        <w:t>；初始条件是二叉树</w:t>
      </w:r>
      <w:r w:rsidRPr="00660439">
        <w:t>T</w:t>
      </w:r>
      <w:r w:rsidRPr="00660439">
        <w:t>已存在，</w:t>
      </w:r>
      <w:r w:rsidRPr="00660439">
        <w:t>e</w:t>
      </w:r>
      <w:r w:rsidRPr="00660439">
        <w:t>是</w:t>
      </w:r>
      <w:r w:rsidRPr="00660439">
        <w:t>T</w:t>
      </w:r>
      <w:r w:rsidRPr="00660439">
        <w:t>中某个结点；操作结果是返回</w:t>
      </w:r>
      <w:r w:rsidRPr="00660439">
        <w:t>e</w:t>
      </w:r>
      <w:r w:rsidRPr="00660439">
        <w:t>的右孩子结点指针。若</w:t>
      </w:r>
      <w:r w:rsidRPr="00660439">
        <w:t>e</w:t>
      </w:r>
      <w:r w:rsidRPr="00660439">
        <w:t>无右孩子，</w:t>
      </w:r>
      <w:r w:rsidRPr="00660439">
        <w:lastRenderedPageBreak/>
        <w:t>则返回</w:t>
      </w:r>
      <w:r w:rsidRPr="00660439">
        <w:t>NULL</w:t>
      </w:r>
      <w:r w:rsidRPr="00660439">
        <w:t>。</w:t>
      </w:r>
    </w:p>
    <w:p w14:paraId="5CC10995" w14:textId="77777777" w:rsidR="00660439" w:rsidRPr="00660439" w:rsidRDefault="00660439" w:rsidP="00660439">
      <w:pPr>
        <w:spacing w:line="360" w:lineRule="auto"/>
        <w:ind w:firstLineChars="200" w:firstLine="480"/>
      </w:pPr>
      <w:r w:rsidRPr="00660439">
        <w:rPr>
          <w:rFonts w:ascii="宋体" w:hAnsi="宋体" w:cs="宋体" w:hint="eastAsia"/>
          <w:color w:val="3A3A3A"/>
        </w:rPr>
        <w:t>⒀</w:t>
      </w:r>
      <w:r w:rsidRPr="00660439">
        <w:rPr>
          <w:color w:val="3A3A3A"/>
        </w:rPr>
        <w:t>获得左兄弟结点：</w:t>
      </w:r>
      <w:r w:rsidRPr="00660439">
        <w:t>函数名称是</w:t>
      </w:r>
      <w:r w:rsidRPr="00660439">
        <w:t>LeftSibling(T,e)</w:t>
      </w:r>
      <w:r w:rsidRPr="00660439">
        <w:t>；初始条件是二叉树</w:t>
      </w:r>
      <w:r w:rsidRPr="00660439">
        <w:t>T</w:t>
      </w:r>
      <w:r w:rsidRPr="00660439">
        <w:t>存在，</w:t>
      </w:r>
      <w:r w:rsidRPr="00660439">
        <w:t>e</w:t>
      </w:r>
      <w:r w:rsidRPr="00660439">
        <w:t>是</w:t>
      </w:r>
      <w:r w:rsidRPr="00660439">
        <w:t>T</w:t>
      </w:r>
      <w:r w:rsidRPr="00660439">
        <w:t>中某个结点；操作结果是返回</w:t>
      </w:r>
      <w:r w:rsidRPr="00660439">
        <w:t>e</w:t>
      </w:r>
      <w:r w:rsidRPr="00660439">
        <w:t>的左兄弟结点指针。若</w:t>
      </w:r>
      <w:r w:rsidRPr="00660439">
        <w:t>e</w:t>
      </w:r>
      <w:r w:rsidRPr="00660439">
        <w:t>是</w:t>
      </w:r>
      <w:r w:rsidRPr="00660439">
        <w:t>T</w:t>
      </w:r>
      <w:r w:rsidRPr="00660439">
        <w:t>的左孩子或者无左兄弟，则返回</w:t>
      </w:r>
      <w:r w:rsidRPr="00660439">
        <w:t>NULL</w:t>
      </w:r>
      <w:r w:rsidRPr="00660439">
        <w:t>。</w:t>
      </w:r>
    </w:p>
    <w:p w14:paraId="74997849" w14:textId="77777777" w:rsidR="00660439" w:rsidRPr="00660439" w:rsidRDefault="00660439" w:rsidP="00660439">
      <w:pPr>
        <w:spacing w:line="360" w:lineRule="auto"/>
        <w:ind w:firstLineChars="200" w:firstLine="480"/>
      </w:pPr>
      <w:r w:rsidRPr="00660439">
        <w:rPr>
          <w:rFonts w:ascii="宋体" w:hAnsi="宋体" w:cs="宋体" w:hint="eastAsia"/>
          <w:color w:val="3A3A3A"/>
        </w:rPr>
        <w:t>⒁</w:t>
      </w:r>
      <w:r w:rsidRPr="00660439">
        <w:rPr>
          <w:color w:val="3A3A3A"/>
        </w:rPr>
        <w:t>获得右兄弟结点：</w:t>
      </w:r>
      <w:r w:rsidRPr="00660439">
        <w:t>函数名称是</w:t>
      </w:r>
      <w:r w:rsidRPr="00660439">
        <w:t>RightSibling(T,e)</w:t>
      </w:r>
      <w:r w:rsidRPr="00660439">
        <w:t>；初始条件是二叉树</w:t>
      </w:r>
      <w:r w:rsidRPr="00660439">
        <w:t>T</w:t>
      </w:r>
      <w:r w:rsidRPr="00660439">
        <w:t>已存在，</w:t>
      </w:r>
      <w:r w:rsidRPr="00660439">
        <w:t>e</w:t>
      </w:r>
      <w:r w:rsidRPr="00660439">
        <w:t>是</w:t>
      </w:r>
      <w:r w:rsidRPr="00660439">
        <w:t>T</w:t>
      </w:r>
      <w:r w:rsidRPr="00660439">
        <w:t>中某个结点；操作结果是返回</w:t>
      </w:r>
      <w:r w:rsidRPr="00660439">
        <w:t>e</w:t>
      </w:r>
      <w:r w:rsidRPr="00660439">
        <w:t>的右兄弟结点指针。若</w:t>
      </w:r>
      <w:r w:rsidRPr="00660439">
        <w:t>e</w:t>
      </w:r>
      <w:r w:rsidRPr="00660439">
        <w:t>是</w:t>
      </w:r>
      <w:r w:rsidRPr="00660439">
        <w:t>T</w:t>
      </w:r>
      <w:r w:rsidRPr="00660439">
        <w:t>的右孩子或者无有兄弟，则返回</w:t>
      </w:r>
      <w:r w:rsidRPr="00660439">
        <w:t>NULL</w:t>
      </w:r>
      <w:r w:rsidRPr="00660439">
        <w:t>。</w:t>
      </w:r>
    </w:p>
    <w:p w14:paraId="3EA87C95" w14:textId="77777777" w:rsidR="00660439" w:rsidRPr="00660439" w:rsidRDefault="00660439" w:rsidP="00660439">
      <w:pPr>
        <w:spacing w:line="360" w:lineRule="auto"/>
        <w:ind w:firstLineChars="200" w:firstLine="480"/>
      </w:pPr>
      <w:r w:rsidRPr="00660439">
        <w:rPr>
          <w:rFonts w:ascii="宋体" w:hAnsi="宋体" w:cs="宋体" w:hint="eastAsia"/>
          <w:color w:val="3A3A3A"/>
        </w:rPr>
        <w:t>⒂</w:t>
      </w:r>
      <w:r w:rsidRPr="00660439">
        <w:rPr>
          <w:color w:val="3A3A3A"/>
        </w:rPr>
        <w:t>插入子树：</w:t>
      </w:r>
      <w:r w:rsidRPr="00660439">
        <w:t>函数名称是</w:t>
      </w:r>
      <w:r w:rsidRPr="00660439">
        <w:t>InsertChild(T,p,LR,c)</w:t>
      </w:r>
      <w:r w:rsidRPr="00660439">
        <w:t>；初始条件是二叉树</w:t>
      </w:r>
      <w:r w:rsidRPr="00660439">
        <w:t>T</w:t>
      </w:r>
      <w:r w:rsidRPr="00660439">
        <w:t>存在，</w:t>
      </w:r>
      <w:r w:rsidRPr="00660439">
        <w:t>p</w:t>
      </w:r>
      <w:r w:rsidRPr="00660439">
        <w:t>指向</w:t>
      </w:r>
      <w:r w:rsidRPr="00660439">
        <w:t>T</w:t>
      </w:r>
      <w:r w:rsidRPr="00660439">
        <w:t>中的某个结点，</w:t>
      </w:r>
      <w:r w:rsidRPr="00660439">
        <w:t>LR</w:t>
      </w:r>
      <w:r w:rsidRPr="00660439">
        <w:t>为</w:t>
      </w:r>
      <w:r w:rsidRPr="00660439">
        <w:t>0</w:t>
      </w:r>
      <w:r w:rsidRPr="00660439">
        <w:t>或</w:t>
      </w:r>
      <w:r w:rsidRPr="00660439">
        <w:t>1</w:t>
      </w:r>
      <w:r w:rsidRPr="00660439">
        <w:t>，</w:t>
      </w:r>
      <w:r w:rsidRPr="00660439">
        <w:t>,</w:t>
      </w:r>
      <w:r w:rsidRPr="00660439">
        <w:t>非空二叉树</w:t>
      </w:r>
      <w:r w:rsidRPr="00660439">
        <w:t>c</w:t>
      </w:r>
      <w:r w:rsidRPr="00660439">
        <w:t>与</w:t>
      </w:r>
      <w:r w:rsidRPr="00660439">
        <w:t>T</w:t>
      </w:r>
      <w:r w:rsidRPr="00660439">
        <w:t>不相交且右子树为空；操作结果是根据</w:t>
      </w:r>
      <w:r w:rsidRPr="00660439">
        <w:t>LR</w:t>
      </w:r>
      <w:r w:rsidRPr="00660439">
        <w:t>为</w:t>
      </w:r>
      <w:r w:rsidRPr="00660439">
        <w:t>0</w:t>
      </w:r>
      <w:r w:rsidRPr="00660439">
        <w:t>或者</w:t>
      </w:r>
      <w:r w:rsidRPr="00660439">
        <w:t>1</w:t>
      </w:r>
      <w:r w:rsidRPr="00660439">
        <w:t>，插入</w:t>
      </w:r>
      <w:r w:rsidRPr="00660439">
        <w:t>c</w:t>
      </w:r>
      <w:r w:rsidRPr="00660439">
        <w:t>为</w:t>
      </w:r>
      <w:r w:rsidRPr="00660439">
        <w:t>T</w:t>
      </w:r>
      <w:r w:rsidRPr="00660439">
        <w:t>中</w:t>
      </w:r>
      <w:r w:rsidRPr="00660439">
        <w:t>p</w:t>
      </w:r>
      <w:r w:rsidRPr="00660439">
        <w:t>所指结点的左或右子树，</w:t>
      </w:r>
      <w:r w:rsidRPr="00660439">
        <w:t>p</w:t>
      </w:r>
      <w:r w:rsidRPr="00660439">
        <w:tab/>
      </w:r>
      <w:r w:rsidRPr="00660439">
        <w:t>所指结点的原有左子树或右子树则为</w:t>
      </w:r>
      <w:r w:rsidRPr="00660439">
        <w:t>c</w:t>
      </w:r>
      <w:r w:rsidRPr="00660439">
        <w:t>的右子树。</w:t>
      </w:r>
    </w:p>
    <w:p w14:paraId="60C047E7" w14:textId="77777777" w:rsidR="00660439" w:rsidRPr="00660439" w:rsidRDefault="00660439" w:rsidP="00660439">
      <w:pPr>
        <w:spacing w:line="360" w:lineRule="auto"/>
        <w:ind w:firstLineChars="200" w:firstLine="480"/>
      </w:pPr>
      <w:r w:rsidRPr="00660439">
        <w:rPr>
          <w:rFonts w:ascii="宋体" w:hAnsi="宋体" w:cs="宋体" w:hint="eastAsia"/>
          <w:color w:val="3A3A3A"/>
        </w:rPr>
        <w:t>⒃</w:t>
      </w:r>
      <w:r w:rsidRPr="00660439">
        <w:rPr>
          <w:color w:val="3A3A3A"/>
        </w:rPr>
        <w:t>删除子树：</w:t>
      </w:r>
      <w:r w:rsidRPr="00660439">
        <w:t>函数名称是</w:t>
      </w:r>
      <w:r w:rsidRPr="00660439">
        <w:t>DeleteChild(T.p.LR)</w:t>
      </w:r>
      <w:r w:rsidRPr="00660439">
        <w:t>；初始条件是二叉树</w:t>
      </w:r>
      <w:r w:rsidRPr="00660439">
        <w:t>T</w:t>
      </w:r>
      <w:r w:rsidRPr="00660439">
        <w:t>存在，</w:t>
      </w:r>
      <w:r w:rsidRPr="00660439">
        <w:t>p</w:t>
      </w:r>
      <w:r w:rsidRPr="00660439">
        <w:t>指向</w:t>
      </w:r>
      <w:r w:rsidRPr="00660439">
        <w:t>T</w:t>
      </w:r>
      <w:r w:rsidRPr="00660439">
        <w:t>中的某个结点，</w:t>
      </w:r>
      <w:r w:rsidRPr="00660439">
        <w:t>LR</w:t>
      </w:r>
      <w:r w:rsidRPr="00660439">
        <w:t>为</w:t>
      </w:r>
      <w:r w:rsidRPr="00660439">
        <w:t>0</w:t>
      </w:r>
      <w:r w:rsidRPr="00660439">
        <w:t>或</w:t>
      </w:r>
      <w:r w:rsidRPr="00660439">
        <w:t>1</w:t>
      </w:r>
      <w:r w:rsidRPr="00660439">
        <w:t>。</w:t>
      </w:r>
      <w:r w:rsidRPr="00660439">
        <w:tab/>
      </w:r>
      <w:r w:rsidRPr="00660439">
        <w:t>操作结果是根据</w:t>
      </w:r>
      <w:r w:rsidRPr="00660439">
        <w:t>LR</w:t>
      </w:r>
      <w:r w:rsidRPr="00660439">
        <w:t>为</w:t>
      </w:r>
      <w:r w:rsidRPr="00660439">
        <w:t>0</w:t>
      </w:r>
      <w:r w:rsidRPr="00660439">
        <w:t>或者</w:t>
      </w:r>
      <w:r w:rsidRPr="00660439">
        <w:t>1</w:t>
      </w:r>
      <w:r w:rsidRPr="00660439">
        <w:t>，删除</w:t>
      </w:r>
      <w:r w:rsidRPr="00660439">
        <w:t>c</w:t>
      </w:r>
      <w:r w:rsidRPr="00660439">
        <w:t>为</w:t>
      </w:r>
      <w:r w:rsidRPr="00660439">
        <w:t>T</w:t>
      </w:r>
      <w:r w:rsidRPr="00660439">
        <w:t>中</w:t>
      </w:r>
      <w:r w:rsidRPr="00660439">
        <w:t>p</w:t>
      </w:r>
      <w:r w:rsidRPr="00660439">
        <w:t>所指结点的左或右子树。</w:t>
      </w:r>
    </w:p>
    <w:p w14:paraId="4B9358B6" w14:textId="77777777" w:rsidR="00660439" w:rsidRPr="00660439" w:rsidRDefault="00660439" w:rsidP="00660439">
      <w:pPr>
        <w:spacing w:line="360" w:lineRule="auto"/>
        <w:ind w:firstLineChars="200" w:firstLine="480"/>
      </w:pPr>
      <w:r w:rsidRPr="00660439">
        <w:rPr>
          <w:rFonts w:ascii="宋体" w:hAnsi="宋体" w:cs="宋体" w:hint="eastAsia"/>
          <w:color w:val="3A3A3A"/>
        </w:rPr>
        <w:t>⒄</w:t>
      </w:r>
      <w:r w:rsidRPr="00660439">
        <w:rPr>
          <w:color w:val="3A3A3A"/>
        </w:rPr>
        <w:t>前序遍历：</w:t>
      </w:r>
      <w:r w:rsidRPr="00660439">
        <w:t>函数名称是</w:t>
      </w:r>
      <w:r w:rsidRPr="00660439">
        <w:t>PreOrderTraverse(T,Visit())</w:t>
      </w:r>
      <w:r w:rsidRPr="00660439">
        <w:t>；初始条件是二叉树</w:t>
      </w:r>
      <w:r w:rsidRPr="00660439">
        <w:t>T</w:t>
      </w:r>
      <w:r w:rsidRPr="00660439">
        <w:t>存在，</w:t>
      </w:r>
      <w:r w:rsidRPr="00660439">
        <w:t>Visit</w:t>
      </w:r>
      <w:r w:rsidRPr="00660439">
        <w:t>是对结点操作的应用函数；操作结果：先序遍历</w:t>
      </w:r>
      <w:r w:rsidRPr="00660439">
        <w:t>t</w:t>
      </w:r>
      <w:r w:rsidRPr="00660439">
        <w:t>，对每个结点调用函数</w:t>
      </w:r>
      <w:r w:rsidRPr="00660439">
        <w:t>Visit</w:t>
      </w:r>
      <w:r w:rsidRPr="00660439">
        <w:t>一次且一次，一旦调用失败，则操作失败。</w:t>
      </w:r>
    </w:p>
    <w:p w14:paraId="6EBF1841" w14:textId="77777777" w:rsidR="00660439" w:rsidRPr="00660439" w:rsidRDefault="00660439" w:rsidP="00660439">
      <w:pPr>
        <w:spacing w:line="360" w:lineRule="auto"/>
        <w:ind w:firstLineChars="200" w:firstLine="480"/>
      </w:pPr>
      <w:r w:rsidRPr="00660439">
        <w:rPr>
          <w:rFonts w:ascii="宋体" w:hAnsi="宋体" w:cs="宋体" w:hint="eastAsia"/>
          <w:color w:val="3A3A3A"/>
        </w:rPr>
        <w:t>⒅</w:t>
      </w:r>
      <w:r w:rsidRPr="00660439">
        <w:rPr>
          <w:color w:val="3A3A3A"/>
        </w:rPr>
        <w:t>中序遍历：</w:t>
      </w:r>
      <w:r w:rsidRPr="00660439">
        <w:t>函数名称是</w:t>
      </w:r>
      <w:r w:rsidRPr="00660439">
        <w:t>InOrderTraverse(T,Visit))</w:t>
      </w:r>
      <w:r w:rsidRPr="00660439">
        <w:t>；初始条件是二叉树</w:t>
      </w:r>
      <w:r w:rsidRPr="00660439">
        <w:t>T</w:t>
      </w:r>
      <w:r w:rsidRPr="00660439">
        <w:t>存在，</w:t>
      </w:r>
      <w:r w:rsidRPr="00660439">
        <w:t>Visit</w:t>
      </w:r>
      <w:r w:rsidRPr="00660439">
        <w:t>是对结点操作的应用函数；操作结果是中序遍历</w:t>
      </w:r>
      <w:r w:rsidRPr="00660439">
        <w:t>t</w:t>
      </w:r>
      <w:r w:rsidRPr="00660439">
        <w:t>，对每个结点调用函数</w:t>
      </w:r>
      <w:r w:rsidRPr="00660439">
        <w:t>Visit</w:t>
      </w:r>
      <w:r w:rsidRPr="00660439">
        <w:t>一次且一次，一旦调用失败，则操作失败。</w:t>
      </w:r>
    </w:p>
    <w:p w14:paraId="34126329" w14:textId="77777777" w:rsidR="00660439" w:rsidRPr="00660439" w:rsidRDefault="00660439" w:rsidP="00660439">
      <w:pPr>
        <w:spacing w:line="360" w:lineRule="auto"/>
        <w:ind w:firstLineChars="200" w:firstLine="480"/>
      </w:pPr>
      <w:r w:rsidRPr="00660439">
        <w:rPr>
          <w:rFonts w:ascii="宋体" w:hAnsi="宋体" w:cs="宋体" w:hint="eastAsia"/>
          <w:color w:val="3A3A3A"/>
        </w:rPr>
        <w:t>⒆</w:t>
      </w:r>
      <w:r w:rsidRPr="00660439">
        <w:rPr>
          <w:color w:val="3A3A3A"/>
        </w:rPr>
        <w:t>后序遍历：</w:t>
      </w:r>
      <w:r w:rsidRPr="00660439">
        <w:t>函数名称是</w:t>
      </w:r>
      <w:r w:rsidRPr="00660439">
        <w:t>PostOrderTraverse(T,Visit))</w:t>
      </w:r>
      <w:r w:rsidRPr="00660439">
        <w:t>；初始条件是二叉树</w:t>
      </w:r>
      <w:r w:rsidRPr="00660439">
        <w:t>T</w:t>
      </w:r>
      <w:r w:rsidRPr="00660439">
        <w:t>存在，</w:t>
      </w:r>
      <w:r w:rsidRPr="00660439">
        <w:t>Visit</w:t>
      </w:r>
      <w:r w:rsidRPr="00660439">
        <w:t>是对结点操作的应用函数；操作结果是后序遍历</w:t>
      </w:r>
      <w:r w:rsidRPr="00660439">
        <w:t>t</w:t>
      </w:r>
      <w:r w:rsidRPr="00660439">
        <w:t>，对每个结点调用函数</w:t>
      </w:r>
      <w:r w:rsidRPr="00660439">
        <w:t>Visit</w:t>
      </w:r>
      <w:r w:rsidRPr="00660439">
        <w:t>一次且一次，一旦调用失败，则操作失败。</w:t>
      </w:r>
    </w:p>
    <w:p w14:paraId="4072E4F3" w14:textId="77777777" w:rsidR="00660439" w:rsidRPr="00660439" w:rsidRDefault="00660439" w:rsidP="00660439">
      <w:pPr>
        <w:spacing w:line="360" w:lineRule="auto"/>
        <w:ind w:firstLineChars="200" w:firstLine="480"/>
      </w:pPr>
      <w:r w:rsidRPr="00660439">
        <w:rPr>
          <w:rFonts w:ascii="宋体" w:hAnsi="宋体" w:cs="宋体" w:hint="eastAsia"/>
          <w:color w:val="3A3A3A"/>
        </w:rPr>
        <w:t>⒇</w:t>
      </w:r>
      <w:r w:rsidRPr="00660439">
        <w:rPr>
          <w:color w:val="3A3A3A"/>
        </w:rPr>
        <w:t>按层遍历：</w:t>
      </w:r>
      <w:r w:rsidRPr="00660439">
        <w:t>函数名称是</w:t>
      </w:r>
      <w:r w:rsidRPr="00660439">
        <w:t>LevelOrderTraverse(T,Visit))</w:t>
      </w:r>
      <w:r w:rsidRPr="00660439">
        <w:t>；初始条件是二叉树</w:t>
      </w:r>
      <w:r w:rsidRPr="00660439">
        <w:t>T</w:t>
      </w:r>
      <w:r w:rsidRPr="00660439">
        <w:t>存在，</w:t>
      </w:r>
      <w:r w:rsidRPr="00660439">
        <w:t>Visit</w:t>
      </w:r>
      <w:r w:rsidRPr="00660439">
        <w:t>是对结点操作的应用函数；操作结果是层序遍历</w:t>
      </w:r>
      <w:r w:rsidRPr="00660439">
        <w:t>t</w:t>
      </w:r>
      <w:r w:rsidRPr="00660439">
        <w:t>，对每个结点调用函数</w:t>
      </w:r>
      <w:r w:rsidRPr="00660439">
        <w:t>Visit</w:t>
      </w:r>
      <w:r w:rsidRPr="00660439">
        <w:t>一次且一次，一旦调用失败，则操作失败。</w:t>
      </w:r>
    </w:p>
    <w:p w14:paraId="51A51437" w14:textId="706D1B08" w:rsidR="00660439" w:rsidRPr="00660439" w:rsidRDefault="004C5D9C" w:rsidP="00660439">
      <w:pPr>
        <w:pStyle w:val="2"/>
        <w:spacing w:beforeLines="50" w:before="156" w:afterLines="50" w:after="156" w:line="360" w:lineRule="auto"/>
        <w:rPr>
          <w:rFonts w:ascii="Times New Roman" w:hAnsi="Times New Roman"/>
          <w:sz w:val="24"/>
          <w:szCs w:val="24"/>
        </w:rPr>
      </w:pPr>
      <w:bookmarkStart w:id="50" w:name="_Toc504127779"/>
      <w:r w:rsidRPr="004C5D9C">
        <w:rPr>
          <w:rFonts w:ascii="黑体" w:hAnsi="黑体" w:hint="eastAsia"/>
          <w:sz w:val="24"/>
          <w:szCs w:val="24"/>
        </w:rPr>
        <w:t>3.1.3</w:t>
      </w:r>
      <w:r w:rsidR="00660439" w:rsidRPr="00660439">
        <w:rPr>
          <w:rFonts w:ascii="Times New Roman" w:hAnsi="Times New Roman"/>
          <w:sz w:val="24"/>
          <w:szCs w:val="24"/>
        </w:rPr>
        <w:t>演示系统与数据文件</w:t>
      </w:r>
      <w:bookmarkEnd w:id="50"/>
    </w:p>
    <w:p w14:paraId="45055A79" w14:textId="3E4EFBFF" w:rsidR="00660439" w:rsidRPr="00660439" w:rsidRDefault="00660439" w:rsidP="00660439">
      <w:pPr>
        <w:spacing w:line="360" w:lineRule="auto"/>
      </w:pPr>
      <w:r w:rsidRPr="00660439">
        <w:tab/>
      </w:r>
      <w:r w:rsidRPr="00660439">
        <w:t>要求构造一个具有菜单的功能演示系统。其中，在主函数中完成函数调用所需实参值的准备和函数执行结果的显示，并给出适当的操作提示。附录</w:t>
      </w:r>
      <w:r w:rsidRPr="00660439">
        <w:t>A</w:t>
      </w:r>
      <w:r w:rsidRPr="00660439">
        <w:t>中给</w:t>
      </w:r>
      <w:r w:rsidRPr="00660439">
        <w:lastRenderedPageBreak/>
        <w:t>了简单菜单的框架。演示系统已经实现了线性表的文件形式保存、多个线性表的理这两个附加功能。</w:t>
      </w:r>
    </w:p>
    <w:p w14:paraId="283FE15B" w14:textId="77777777" w:rsidR="00660439" w:rsidRPr="00660439" w:rsidRDefault="00660439" w:rsidP="00660439"/>
    <w:p w14:paraId="56BA8D17" w14:textId="72C0F4A0" w:rsidR="00DD68AD" w:rsidRPr="00660439" w:rsidRDefault="00DD68AD" w:rsidP="005612BC">
      <w:pPr>
        <w:pStyle w:val="2"/>
        <w:spacing w:beforeLines="50" w:before="156" w:afterLines="50" w:after="156" w:line="360" w:lineRule="auto"/>
        <w:rPr>
          <w:rFonts w:ascii="Times New Roman" w:hAnsi="Times New Roman"/>
          <w:sz w:val="28"/>
          <w:szCs w:val="28"/>
        </w:rPr>
      </w:pPr>
      <w:bookmarkStart w:id="51" w:name="_Toc426687168"/>
      <w:bookmarkStart w:id="52" w:name="_Toc440806758"/>
      <w:bookmarkStart w:id="53" w:name="_Toc504127780"/>
      <w:r w:rsidRPr="00660439">
        <w:rPr>
          <w:rFonts w:ascii="Times New Roman" w:hAnsi="Times New Roman"/>
          <w:sz w:val="28"/>
          <w:szCs w:val="28"/>
        </w:rPr>
        <w:t xml:space="preserve">3.2 </w:t>
      </w:r>
      <w:r w:rsidRPr="00660439">
        <w:rPr>
          <w:rFonts w:ascii="Times New Roman" w:hAnsi="Times New Roman"/>
          <w:sz w:val="28"/>
          <w:szCs w:val="28"/>
        </w:rPr>
        <w:t>系统设计</w:t>
      </w:r>
      <w:bookmarkEnd w:id="51"/>
      <w:bookmarkEnd w:id="52"/>
      <w:bookmarkEnd w:id="53"/>
    </w:p>
    <w:p w14:paraId="6F758EBD" w14:textId="663625C9" w:rsidR="00660439" w:rsidRPr="00660439" w:rsidRDefault="00660439" w:rsidP="00660439">
      <w:pPr>
        <w:pStyle w:val="af9"/>
        <w:rPr>
          <w:rFonts w:ascii="Times New Roman" w:hAnsi="Times New Roman"/>
        </w:rPr>
      </w:pPr>
      <w:bookmarkStart w:id="54" w:name="_Toc504127781"/>
      <w:r w:rsidRPr="004C5D9C">
        <w:rPr>
          <w:rFonts w:ascii="黑体" w:hAnsi="黑体"/>
        </w:rPr>
        <w:t>3.2.1</w:t>
      </w:r>
      <w:r w:rsidRPr="00660439">
        <w:rPr>
          <w:rFonts w:ascii="Times New Roman" w:hAnsi="Times New Roman"/>
        </w:rPr>
        <w:t xml:space="preserve"> </w:t>
      </w:r>
      <w:r w:rsidRPr="00660439">
        <w:rPr>
          <w:rFonts w:ascii="Times New Roman" w:hAnsi="Times New Roman"/>
        </w:rPr>
        <w:t>数据的物理结构</w:t>
      </w:r>
      <w:bookmarkEnd w:id="54"/>
    </w:p>
    <w:p w14:paraId="2B5832B1" w14:textId="77777777" w:rsidR="00660439" w:rsidRPr="00660439" w:rsidRDefault="00660439" w:rsidP="00660439">
      <w:r w:rsidRPr="00660439">
        <w:t>typedef struct ElemType{</w:t>
      </w:r>
    </w:p>
    <w:p w14:paraId="719D83C2" w14:textId="77777777" w:rsidR="00660439" w:rsidRPr="00660439" w:rsidRDefault="00660439" w:rsidP="00660439">
      <w:r w:rsidRPr="00660439">
        <w:t xml:space="preserve">    int key;//</w:t>
      </w:r>
      <w:r w:rsidRPr="00660439">
        <w:t>关键值</w:t>
      </w:r>
    </w:p>
    <w:p w14:paraId="42D4A7C5" w14:textId="77777777" w:rsidR="00660439" w:rsidRPr="00660439" w:rsidRDefault="00660439" w:rsidP="00660439">
      <w:r w:rsidRPr="00660439">
        <w:t xml:space="preserve">    char c;//</w:t>
      </w:r>
      <w:r w:rsidRPr="00660439">
        <w:t>字符</w:t>
      </w:r>
    </w:p>
    <w:p w14:paraId="7334FD37" w14:textId="77777777" w:rsidR="00660439" w:rsidRPr="00660439" w:rsidRDefault="00660439" w:rsidP="00660439">
      <w:r w:rsidRPr="00660439">
        <w:t>}ElemType;//</w:t>
      </w:r>
      <w:r w:rsidRPr="00660439">
        <w:t>基础数据类型</w:t>
      </w:r>
    </w:p>
    <w:p w14:paraId="52E32037" w14:textId="77777777" w:rsidR="00660439" w:rsidRPr="00660439" w:rsidRDefault="00660439" w:rsidP="00660439"/>
    <w:p w14:paraId="6E57B3EC" w14:textId="77777777" w:rsidR="00660439" w:rsidRPr="00660439" w:rsidRDefault="00660439" w:rsidP="00660439">
      <w:r w:rsidRPr="00660439">
        <w:t>typedef struct BiTree{</w:t>
      </w:r>
    </w:p>
    <w:p w14:paraId="359E4BB0" w14:textId="77777777" w:rsidR="00660439" w:rsidRPr="00660439" w:rsidRDefault="00660439" w:rsidP="00660439">
      <w:r w:rsidRPr="00660439">
        <w:t xml:space="preserve">    struct node * root;</w:t>
      </w:r>
    </w:p>
    <w:p w14:paraId="14CA6898" w14:textId="77777777" w:rsidR="00660439" w:rsidRPr="00660439" w:rsidRDefault="00660439" w:rsidP="00660439">
      <w:r w:rsidRPr="00660439">
        <w:t xml:space="preserve">    int numNode;//</w:t>
      </w:r>
      <w:r w:rsidRPr="00660439">
        <w:t>节点数</w:t>
      </w:r>
    </w:p>
    <w:p w14:paraId="341B57E6" w14:textId="6182ABBF" w:rsidR="00660439" w:rsidRPr="00660439" w:rsidRDefault="00660439" w:rsidP="00660439">
      <w:r w:rsidRPr="00660439">
        <w:t>}BiTree; //</w:t>
      </w:r>
      <w:r w:rsidRPr="00660439">
        <w:t>二叉树</w:t>
      </w:r>
    </w:p>
    <w:p w14:paraId="1807F3BD" w14:textId="77777777" w:rsidR="00660439" w:rsidRPr="00660439" w:rsidRDefault="00660439" w:rsidP="00660439"/>
    <w:p w14:paraId="041E63B1" w14:textId="77777777" w:rsidR="00660439" w:rsidRPr="00660439" w:rsidRDefault="00660439" w:rsidP="00660439">
      <w:r w:rsidRPr="00660439">
        <w:t>typedef struct node{</w:t>
      </w:r>
    </w:p>
    <w:p w14:paraId="1CE34276" w14:textId="77777777" w:rsidR="00660439" w:rsidRPr="00660439" w:rsidRDefault="00660439" w:rsidP="00660439">
      <w:r w:rsidRPr="00660439">
        <w:t xml:space="preserve">    ElemType data;//</w:t>
      </w:r>
      <w:r w:rsidRPr="00660439">
        <w:t>数据域</w:t>
      </w:r>
    </w:p>
    <w:p w14:paraId="55797571" w14:textId="77777777" w:rsidR="00660439" w:rsidRPr="00660439" w:rsidRDefault="00660439" w:rsidP="00660439">
      <w:r w:rsidRPr="00660439">
        <w:t xml:space="preserve">    struct node * lchild;</w:t>
      </w:r>
    </w:p>
    <w:p w14:paraId="2F9B6251" w14:textId="77777777" w:rsidR="00660439" w:rsidRPr="00660439" w:rsidRDefault="00660439" w:rsidP="00660439">
      <w:r w:rsidRPr="00660439">
        <w:t xml:space="preserve">    struct node * rchild;</w:t>
      </w:r>
    </w:p>
    <w:p w14:paraId="7C2147DA" w14:textId="330AB1E5" w:rsidR="00660439" w:rsidRDefault="00660439" w:rsidP="00660439">
      <w:pPr>
        <w:spacing w:line="360" w:lineRule="auto"/>
      </w:pPr>
      <w:r w:rsidRPr="00660439">
        <w:t>}node;</w:t>
      </w:r>
      <w:r>
        <w:t>//</w:t>
      </w:r>
      <w:r>
        <w:rPr>
          <w:rFonts w:hint="eastAsia"/>
        </w:rPr>
        <w:t>结点数据类型</w:t>
      </w:r>
    </w:p>
    <w:p w14:paraId="7FA32041" w14:textId="2904F944" w:rsidR="00660439" w:rsidRDefault="00660439" w:rsidP="00660439">
      <w:pPr>
        <w:pStyle w:val="2"/>
        <w:spacing w:beforeLines="50" w:before="156" w:afterLines="50" w:after="156" w:line="360" w:lineRule="auto"/>
        <w:rPr>
          <w:rFonts w:ascii="黑体" w:hAnsi="黑体"/>
          <w:sz w:val="24"/>
          <w:szCs w:val="24"/>
        </w:rPr>
      </w:pPr>
      <w:bookmarkStart w:id="55" w:name="_Toc504127782"/>
      <w:r>
        <w:rPr>
          <w:rFonts w:ascii="黑体" w:hAnsi="黑体"/>
          <w:sz w:val="24"/>
          <w:szCs w:val="24"/>
        </w:rPr>
        <w:t>3</w:t>
      </w:r>
      <w:r w:rsidRPr="007D3100">
        <w:rPr>
          <w:rFonts w:ascii="黑体" w:hAnsi="黑体"/>
          <w:sz w:val="24"/>
          <w:szCs w:val="24"/>
        </w:rPr>
        <w:t>.2.2 演示系统</w:t>
      </w:r>
      <w:bookmarkEnd w:id="55"/>
    </w:p>
    <w:p w14:paraId="7A9734C2" w14:textId="1BA784BC" w:rsidR="00660439" w:rsidRPr="00660439" w:rsidRDefault="00660439" w:rsidP="00660439">
      <w:pPr>
        <w:spacing w:line="360" w:lineRule="auto"/>
      </w:pPr>
      <w:bookmarkStart w:id="56" w:name="OLE_LINK7"/>
      <w:bookmarkStart w:id="57" w:name="OLE_LINK8"/>
      <w:r w:rsidRPr="00544FA0">
        <w:rPr>
          <w:rFonts w:ascii="宋体" w:hAnsi="宋体"/>
        </w:rPr>
        <w:tab/>
      </w:r>
      <w:r w:rsidRPr="00660439">
        <w:t>将菜单演示和用户选择输入写入到</w:t>
      </w:r>
      <w:r w:rsidRPr="00660439">
        <w:t>while</w:t>
      </w:r>
      <w:r w:rsidRPr="00660439">
        <w:t>循环中，用</w:t>
      </w:r>
      <w:r w:rsidRPr="00660439">
        <w:t>op</w:t>
      </w:r>
      <w:r w:rsidRPr="00660439">
        <w:t>获取用户的选择。</w:t>
      </w:r>
      <w:r w:rsidRPr="00660439">
        <w:t>Op</w:t>
      </w:r>
      <w:r w:rsidRPr="00660439">
        <w:t>初始化为</w:t>
      </w:r>
      <w:r w:rsidRPr="00660439">
        <w:t>1</w:t>
      </w:r>
      <w:r w:rsidRPr="00660439">
        <w:t>，以便第一次能进入循环。进入</w:t>
      </w:r>
      <w:r w:rsidRPr="00660439">
        <w:t>while</w:t>
      </w:r>
      <w:r w:rsidRPr="00660439">
        <w:t>循环后，系统首先显示功能菜单，然后提示用户输入选择（</w:t>
      </w:r>
      <w:r w:rsidRPr="00660439">
        <w:t>0-20</w:t>
      </w:r>
      <w:r w:rsidRPr="00660439">
        <w:t>），其中</w:t>
      </w:r>
      <w:r w:rsidRPr="00660439">
        <w:t>1-23</w:t>
      </w:r>
      <w:r w:rsidRPr="00660439">
        <w:t>对应二叉树的一个基本操作，分别对应一个函数，通过</w:t>
      </w:r>
      <w:r w:rsidRPr="00660439">
        <w:t>switch</w:t>
      </w:r>
      <w:r w:rsidRPr="00660439">
        <w:t>语句将用户输入的序号对应到相应的函数功能，执行完该语句后</w:t>
      </w:r>
      <w:r w:rsidRPr="00660439">
        <w:t>break</w:t>
      </w:r>
      <w:r w:rsidRPr="00660439">
        <w:t>跳出</w:t>
      </w:r>
      <w:r w:rsidRPr="00660439">
        <w:t>switch</w:t>
      </w:r>
      <w:r w:rsidRPr="00660439">
        <w:t>语句，执行</w:t>
      </w:r>
      <w:r w:rsidRPr="00660439">
        <w:t>while</w:t>
      </w:r>
      <w:r w:rsidRPr="00660439">
        <w:t>循环，直到用户输入</w:t>
      </w:r>
      <w:r w:rsidRPr="00660439">
        <w:t>0</w:t>
      </w:r>
      <w:r w:rsidRPr="00660439">
        <w:t>选择退出，退出系统。系统的框架如图</w:t>
      </w:r>
      <w:r w:rsidRPr="00660439">
        <w:t>3.1</w:t>
      </w:r>
      <w:r w:rsidRPr="00660439">
        <w:t>：</w:t>
      </w:r>
    </w:p>
    <w:p w14:paraId="07BC7640" w14:textId="75F32685" w:rsidR="00660439" w:rsidRDefault="00660439" w:rsidP="00660439">
      <w:pPr>
        <w:pStyle w:val="2"/>
        <w:spacing w:beforeLines="50" w:before="156" w:afterLines="50" w:after="156" w:line="360" w:lineRule="auto"/>
        <w:rPr>
          <w:rFonts w:ascii="黑体" w:hAnsi="黑体"/>
          <w:sz w:val="24"/>
          <w:szCs w:val="24"/>
        </w:rPr>
      </w:pPr>
      <w:bookmarkStart w:id="58" w:name="_Toc504127783"/>
      <w:bookmarkEnd w:id="56"/>
      <w:bookmarkEnd w:id="57"/>
      <w:r>
        <w:rPr>
          <w:rFonts w:ascii="黑体" w:hAnsi="黑体" w:hint="eastAsia"/>
          <w:sz w:val="24"/>
          <w:szCs w:val="24"/>
        </w:rPr>
        <w:t>3</w:t>
      </w:r>
      <w:r w:rsidRPr="004F61E8">
        <w:rPr>
          <w:rFonts w:ascii="黑体" w:hAnsi="黑体" w:hint="eastAsia"/>
          <w:sz w:val="24"/>
          <w:szCs w:val="24"/>
        </w:rPr>
        <w:t>.2.3 运算算法思想与设计</w:t>
      </w:r>
      <w:bookmarkEnd w:id="58"/>
    </w:p>
    <w:p w14:paraId="2BD78076" w14:textId="77777777" w:rsidR="00660439" w:rsidRPr="00660439" w:rsidRDefault="00660439" w:rsidP="00660439">
      <w:pPr>
        <w:spacing w:line="360" w:lineRule="auto"/>
      </w:pPr>
      <w:r w:rsidRPr="00660439">
        <w:t>二叉树运算算法思想与设计如下：</w:t>
      </w:r>
    </w:p>
    <w:p w14:paraId="7A7E4C41" w14:textId="3080A1B8" w:rsidR="00660439" w:rsidRPr="00660439" w:rsidRDefault="008D4378" w:rsidP="008D4378">
      <w:pPr>
        <w:spacing w:line="360" w:lineRule="auto"/>
      </w:pPr>
      <w:r>
        <w:rPr>
          <w:rFonts w:hint="eastAsia"/>
        </w:rPr>
        <w:t xml:space="preserve">1. </w:t>
      </w:r>
      <w:r w:rsidR="00660439" w:rsidRPr="00660439">
        <w:t>初始化二叉树算法思想：将初始化二叉树过程写成函数，函数的参数是主函数中所定义的结构类型指针</w:t>
      </w:r>
      <w:r w:rsidR="00660439" w:rsidRPr="00660439">
        <w:t>T</w:t>
      </w:r>
      <w:r w:rsidR="00660439" w:rsidRPr="00660439">
        <w:t>（参数传递为指针），</w:t>
      </w:r>
      <w:r w:rsidR="00660439" w:rsidRPr="00660439">
        <w:t>T</w:t>
      </w:r>
      <w:r w:rsidR="00660439" w:rsidRPr="00660439">
        <w:t>所指向的是二叉树的根结点，将</w:t>
      </w:r>
      <w:r w:rsidR="00660439" w:rsidRPr="00660439">
        <w:t>T</w:t>
      </w:r>
      <w:r w:rsidR="00660439" w:rsidRPr="00660439">
        <w:t>赋值为</w:t>
      </w:r>
      <w:r w:rsidR="00660439" w:rsidRPr="00660439">
        <w:t>NULL</w:t>
      </w:r>
      <w:r w:rsidR="00660439" w:rsidRPr="00660439">
        <w:t>即完成了二叉树的初始化。经分析，该</w:t>
      </w:r>
    </w:p>
    <w:p w14:paraId="04C72B38" w14:textId="7047AF64" w:rsidR="00660439" w:rsidRPr="00660439" w:rsidRDefault="004270E7" w:rsidP="00660439">
      <w:pPr>
        <w:spacing w:line="360" w:lineRule="auto"/>
        <w:ind w:left="420"/>
        <w:jc w:val="center"/>
      </w:pPr>
      <w:r>
        <w:lastRenderedPageBreak/>
        <w:pict w14:anchorId="7C6AC708">
          <v:shape id="_x0000_i1080" type="#_x0000_t75" style="width:415.5pt;height:364pt">
            <v:imagedata r:id="rId66" o:title="123"/>
          </v:shape>
        </w:pict>
      </w:r>
    </w:p>
    <w:p w14:paraId="09209215" w14:textId="580F2A1E" w:rsidR="00660439" w:rsidRPr="00660439" w:rsidRDefault="00660439" w:rsidP="00660439">
      <w:pPr>
        <w:spacing w:line="360" w:lineRule="auto"/>
        <w:ind w:left="420"/>
        <w:jc w:val="center"/>
      </w:pPr>
      <w:r w:rsidRPr="00660439">
        <w:t>图</w:t>
      </w:r>
      <w:r w:rsidRPr="00660439">
        <w:t xml:space="preserve"> 3.1 </w:t>
      </w:r>
      <w:r w:rsidRPr="00660439">
        <w:t>程序框架</w:t>
      </w:r>
    </w:p>
    <w:p w14:paraId="05680231" w14:textId="41E8385D" w:rsidR="00660439" w:rsidRPr="00660439" w:rsidRDefault="00660439" w:rsidP="00660439">
      <w:pPr>
        <w:spacing w:line="360" w:lineRule="auto"/>
      </w:pPr>
      <w:r w:rsidRPr="00660439">
        <w:t>算法的时间复杂度为</w:t>
      </w:r>
      <w:r w:rsidRPr="00660439">
        <w:t>O(1)</w:t>
      </w:r>
      <w:r w:rsidRPr="00660439">
        <w:t>。</w:t>
      </w:r>
    </w:p>
    <w:p w14:paraId="0228C4AE" w14:textId="553F86AA" w:rsidR="00660439" w:rsidRPr="00660439" w:rsidRDefault="00660439" w:rsidP="00660439">
      <w:pPr>
        <w:spacing w:line="360" w:lineRule="auto"/>
      </w:pPr>
      <w:r w:rsidRPr="00660439">
        <w:t>2</w:t>
      </w:r>
      <w:r w:rsidR="008D4378">
        <w:rPr>
          <w:rFonts w:hint="eastAsia"/>
        </w:rPr>
        <w:t xml:space="preserve">. </w:t>
      </w:r>
      <w:r w:rsidRPr="00660439">
        <w:t>销毁二叉树算法思想：将二叉树的销毁过程写成函数，函数的参数是指向二叉树根结点的结构类型指针</w:t>
      </w:r>
      <w:r w:rsidRPr="00660439">
        <w:t>T</w:t>
      </w:r>
      <w:r w:rsidRPr="00660439">
        <w:t>，采取递归的方式先销毁二叉树的左子树，在销毁二叉树的右子树，最后用</w:t>
      </w:r>
      <w:r w:rsidRPr="00660439">
        <w:t>free</w:t>
      </w:r>
      <w:r w:rsidRPr="00660439">
        <w:t>函数释放掉根结点对应的内存空间。经分析，该算法的时间复杂度为</w:t>
      </w:r>
      <w:r w:rsidRPr="00660439">
        <w:t>O(n)</w:t>
      </w:r>
      <w:r w:rsidRPr="00660439">
        <w:t>。</w:t>
      </w:r>
    </w:p>
    <w:p w14:paraId="710E077F" w14:textId="4699BBC4" w:rsidR="00660439" w:rsidRPr="00660439" w:rsidRDefault="00660439" w:rsidP="00660439">
      <w:pPr>
        <w:spacing w:line="360" w:lineRule="auto"/>
      </w:pPr>
      <w:r w:rsidRPr="00660439">
        <w:t>3</w:t>
      </w:r>
      <w:r w:rsidR="008D4378">
        <w:t xml:space="preserve">. </w:t>
      </w:r>
      <w:r w:rsidRPr="00660439">
        <w:t>创建二叉树算法思想：将二叉树的创建过程写成函数，函数的参数是指向二叉树根结点的结构类型指针</w:t>
      </w:r>
      <w:r w:rsidRPr="00660439">
        <w:t>T</w:t>
      </w:r>
      <w:r w:rsidRPr="00660439">
        <w:t>，按照先序次序输入二叉树中结点的值，如果第一个字符为</w:t>
      </w:r>
      <w:r w:rsidRPr="00660439">
        <w:t>0</w:t>
      </w:r>
      <w:r w:rsidRPr="00660439">
        <w:t>，则</w:t>
      </w:r>
      <w:r w:rsidRPr="00660439">
        <w:t>T</w:t>
      </w:r>
      <w:r w:rsidRPr="00660439">
        <w:t>为空二叉树。否则，</w:t>
      </w:r>
      <w:r w:rsidRPr="00660439">
        <w:t>malloc</w:t>
      </w:r>
      <w:r w:rsidRPr="00660439">
        <w:t>函数分配一个单元的空间作为树的根结点，并为其赋值，采取递归的方式继续创建根结点的左子树和右子树。经分析，该算法的时间复杂度为</w:t>
      </w:r>
      <w:r w:rsidRPr="00660439">
        <w:t>O(n)</w:t>
      </w:r>
      <w:r w:rsidRPr="00660439">
        <w:t>。</w:t>
      </w:r>
    </w:p>
    <w:p w14:paraId="1A9AFD67" w14:textId="42FAF0DA" w:rsidR="00660439" w:rsidRPr="00660439" w:rsidRDefault="00660439" w:rsidP="00660439">
      <w:pPr>
        <w:spacing w:line="360" w:lineRule="auto"/>
      </w:pPr>
      <w:r w:rsidRPr="00660439">
        <w:t>4</w:t>
      </w:r>
      <w:r w:rsidR="008D4378">
        <w:t xml:space="preserve">. </w:t>
      </w:r>
      <w:r w:rsidRPr="00660439">
        <w:t>清空二叉树算法思想：将二叉树的清空过程写成函数，函数的参数同上，将根结点的左右孩子指针置为空，此时其左右子树的存储空间并未释放掉。经分析，</w:t>
      </w:r>
      <w:r w:rsidRPr="00660439">
        <w:lastRenderedPageBreak/>
        <w:t>该算法的时间复杂度为</w:t>
      </w:r>
      <w:r w:rsidRPr="00660439">
        <w:t>O(n)</w:t>
      </w:r>
      <w:r w:rsidRPr="00660439">
        <w:t>。算法流程图如图</w:t>
      </w:r>
      <w:r w:rsidRPr="00660439">
        <w:t>3.2</w:t>
      </w:r>
      <w:r w:rsidRPr="00660439">
        <w:t>：</w:t>
      </w:r>
    </w:p>
    <w:p w14:paraId="7A1F3289" w14:textId="241CCF0B" w:rsidR="00660439" w:rsidRPr="00660439" w:rsidRDefault="00660439" w:rsidP="00660439">
      <w:pPr>
        <w:spacing w:line="360" w:lineRule="auto"/>
        <w:jc w:val="center"/>
      </w:pPr>
      <w:r w:rsidRPr="00660439">
        <w:object w:dxaOrig="5676" w:dyaOrig="7428" w14:anchorId="0DF19232">
          <v:shape id="_x0000_i1081" type="#_x0000_t75" style="width:165.5pt;height:216.5pt" o:ole="">
            <v:imagedata r:id="rId67" o:title=""/>
          </v:shape>
          <o:OLEObject Type="Embed" ProgID="Visio.Drawing.15" ShapeID="_x0000_i1081" DrawAspect="Content" ObjectID="_1578892564" r:id="rId68"/>
        </w:object>
      </w:r>
    </w:p>
    <w:p w14:paraId="723FB76A" w14:textId="3D0EBE54" w:rsidR="00660439" w:rsidRPr="00660439" w:rsidRDefault="00660439" w:rsidP="00660439">
      <w:pPr>
        <w:spacing w:line="360" w:lineRule="auto"/>
        <w:jc w:val="center"/>
      </w:pPr>
      <w:r w:rsidRPr="00660439">
        <w:t>图</w:t>
      </w:r>
      <w:r w:rsidRPr="00660439">
        <w:t xml:space="preserve">3.2 </w:t>
      </w:r>
      <w:r w:rsidRPr="00660439">
        <w:t>删除树</w:t>
      </w:r>
    </w:p>
    <w:p w14:paraId="0E3B235F" w14:textId="394BC5F9" w:rsidR="00660439" w:rsidRPr="00660439" w:rsidRDefault="00660439" w:rsidP="00660439">
      <w:pPr>
        <w:spacing w:line="360" w:lineRule="auto"/>
      </w:pPr>
      <w:r w:rsidRPr="00660439">
        <w:t>5</w:t>
      </w:r>
      <w:r w:rsidR="008D4378">
        <w:t xml:space="preserve">. </w:t>
      </w:r>
      <w:r w:rsidRPr="00660439">
        <w:t>判定空二叉树的算法思想：将判定空二叉树写成函数，对于一个二叉树，若根结点不存在则为空二叉树，否则不是空二叉树，那么只需要判断指向根结点的结构类型指针</w:t>
      </w:r>
      <w:r w:rsidRPr="00660439">
        <w:t>T</w:t>
      </w:r>
      <w:r w:rsidRPr="00660439">
        <w:t>是否为空即可。经分析，该算法的时间复杂度为</w:t>
      </w:r>
      <w:r w:rsidRPr="00660439">
        <w:t>O(1)</w:t>
      </w:r>
      <w:r w:rsidRPr="00660439">
        <w:t>。</w:t>
      </w:r>
    </w:p>
    <w:p w14:paraId="0DC8AC03" w14:textId="625E680D" w:rsidR="00660439" w:rsidRPr="00660439" w:rsidRDefault="00660439" w:rsidP="00660439">
      <w:pPr>
        <w:spacing w:line="360" w:lineRule="auto"/>
      </w:pPr>
      <w:r w:rsidRPr="00660439">
        <w:t>6</w:t>
      </w:r>
      <w:r w:rsidR="008D4378">
        <w:t xml:space="preserve">. </w:t>
      </w:r>
      <w:r w:rsidRPr="00660439">
        <w:t>求二叉树的深度算法思想：将求二叉树的深度写成函数，采取递归的方式求二叉树的深度，如果根结点的左右孩子都不存在，则返回树的深度为</w:t>
      </w:r>
      <w:r w:rsidRPr="00660439">
        <w:t>1</w:t>
      </w:r>
      <w:r w:rsidRPr="00660439">
        <w:t>，否则的话返回根结点左右子树的深度的最大加上一。经分析，该算法的时间复杂度为</w:t>
      </w:r>
      <w:r w:rsidRPr="00660439">
        <w:t>O(n)</w:t>
      </w:r>
      <w:r w:rsidRPr="00660439">
        <w:t>。</w:t>
      </w:r>
    </w:p>
    <w:p w14:paraId="55658CF4" w14:textId="06C54130" w:rsidR="00660439" w:rsidRPr="00660439" w:rsidRDefault="00660439" w:rsidP="00660439">
      <w:pPr>
        <w:spacing w:line="360" w:lineRule="auto"/>
        <w:jc w:val="center"/>
      </w:pPr>
      <w:r w:rsidRPr="00660439">
        <w:object w:dxaOrig="6132" w:dyaOrig="7848" w14:anchorId="35EAFCFC">
          <v:shape id="_x0000_i1082" type="#_x0000_t75" style="width:152.5pt;height:195.5pt" o:ole="">
            <v:imagedata r:id="rId69" o:title=""/>
          </v:shape>
          <o:OLEObject Type="Embed" ProgID="Visio.Drawing.15" ShapeID="_x0000_i1082" DrawAspect="Content" ObjectID="_1578892565" r:id="rId70"/>
        </w:object>
      </w:r>
    </w:p>
    <w:p w14:paraId="67E1D3D5" w14:textId="5733E56B" w:rsidR="00660439" w:rsidRPr="00660439" w:rsidRDefault="00660439" w:rsidP="00660439">
      <w:pPr>
        <w:spacing w:line="360" w:lineRule="auto"/>
        <w:jc w:val="center"/>
      </w:pPr>
      <w:r w:rsidRPr="00660439">
        <w:t>图</w:t>
      </w:r>
      <w:r w:rsidRPr="00660439">
        <w:t xml:space="preserve"> 3.3 </w:t>
      </w:r>
      <w:r w:rsidRPr="00660439">
        <w:t>求树的深度</w:t>
      </w:r>
    </w:p>
    <w:p w14:paraId="667BA0EA" w14:textId="112554D2" w:rsidR="00660439" w:rsidRPr="00660439" w:rsidRDefault="00660439" w:rsidP="00660439">
      <w:pPr>
        <w:spacing w:line="360" w:lineRule="auto"/>
      </w:pPr>
      <w:r w:rsidRPr="00660439">
        <w:t>7</w:t>
      </w:r>
      <w:r w:rsidR="008D4378">
        <w:t xml:space="preserve">. </w:t>
      </w:r>
      <w:r w:rsidRPr="00660439">
        <w:t>获得二叉树根结点的算法思想：将求二叉树根结点写成函数，传入头结点，</w:t>
      </w:r>
      <w:r w:rsidRPr="00660439">
        <w:lastRenderedPageBreak/>
        <w:t>若其头指针不为空，则返回该结点的关键字信息。经分析，该算法的时间复杂度为</w:t>
      </w:r>
      <w:r w:rsidRPr="00660439">
        <w:t>O(1)</w:t>
      </w:r>
      <w:r w:rsidRPr="00660439">
        <w:t>。</w:t>
      </w:r>
    </w:p>
    <w:p w14:paraId="2FD92932" w14:textId="6A96DD90" w:rsidR="00660439" w:rsidRPr="00660439" w:rsidRDefault="00660439" w:rsidP="00660439">
      <w:pPr>
        <w:spacing w:line="360" w:lineRule="auto"/>
      </w:pPr>
      <w:r w:rsidRPr="00660439">
        <w:t>8</w:t>
      </w:r>
      <w:r w:rsidR="008D4378">
        <w:t xml:space="preserve">. </w:t>
      </w:r>
      <w:r w:rsidRPr="00660439">
        <w:t>获得结点的算法思想是：将获得关键字结点写成函数，函数的参数是二叉树的头指针以及主函数中输入的关键字，通过递归先序遍历二叉树，即先比较根结点的关键字与给定是否一致，若一致，返回该结点的</w:t>
      </w:r>
      <w:r w:rsidRPr="00660439">
        <w:t>INDEX</w:t>
      </w:r>
      <w:r w:rsidRPr="00660439">
        <w:t>值，否则继续分别递归遍历其左子树和右子树。或者采取非递归的方式，即使用堆栈来存储根结点的信息，先将根结点入栈，在循环中弹出栈顶元素，比较关键字，在分别将其右子树和左子树的根结点入栈。经分析，该算法的时间复杂度为</w:t>
      </w:r>
      <w:r w:rsidRPr="00660439">
        <w:t>O(n)</w:t>
      </w:r>
      <w:r w:rsidRPr="00660439">
        <w:t>。</w:t>
      </w:r>
    </w:p>
    <w:p w14:paraId="390E2421" w14:textId="040C1821" w:rsidR="00660439" w:rsidRPr="00660439" w:rsidRDefault="00660439" w:rsidP="00660439">
      <w:pPr>
        <w:spacing w:line="360" w:lineRule="auto"/>
      </w:pPr>
      <w:r w:rsidRPr="00660439">
        <w:t>9</w:t>
      </w:r>
      <w:r w:rsidR="008D4378">
        <w:t xml:space="preserve">. </w:t>
      </w:r>
      <w:r w:rsidRPr="00660439">
        <w:t>结点赋值的算法思想是：将结点赋值写成函数，函数的参数是二叉树的头指针，主函数中输入的关键字，根据关键字获取到根结点，并对根结点赋值，思想同</w:t>
      </w:r>
      <w:r w:rsidRPr="00660439">
        <w:t>8</w:t>
      </w:r>
      <w:r w:rsidRPr="00660439">
        <w:t>，不在赘述。经分析，该算法的时间复杂度为</w:t>
      </w:r>
      <w:r w:rsidRPr="00660439">
        <w:t>O(n)</w:t>
      </w:r>
      <w:r w:rsidRPr="00660439">
        <w:t>。</w:t>
      </w:r>
    </w:p>
    <w:p w14:paraId="6E8CCBF8" w14:textId="0F0BC12F" w:rsidR="00660439" w:rsidRPr="00660439" w:rsidRDefault="00660439" w:rsidP="00660439">
      <w:pPr>
        <w:spacing w:line="360" w:lineRule="auto"/>
      </w:pPr>
      <w:r w:rsidRPr="00660439">
        <w:t>10</w:t>
      </w:r>
      <w:r w:rsidR="008D4378">
        <w:t xml:space="preserve">. </w:t>
      </w:r>
      <w:r w:rsidRPr="00660439">
        <w:t>获得双亲结点的算法思想是：将获得双亲结点写成函数，函数的参数是二叉树的头指针，若头指针为空，则返回空；否则，如果头指针左孩子或右孩子不为空且关键字与给定关键字相同，返回根结点，如果不同，采取递归的方式调用原函数，传入的参数分别为根结点的左右子树的根结点。经分析，该算法的时间复杂度为</w:t>
      </w:r>
      <w:r w:rsidRPr="00660439">
        <w:t>O(n)</w:t>
      </w:r>
      <w:r w:rsidRPr="00660439">
        <w:t>。</w:t>
      </w:r>
    </w:p>
    <w:p w14:paraId="2A79DBF6" w14:textId="0A201D22" w:rsidR="00660439" w:rsidRPr="00660439" w:rsidRDefault="00660439" w:rsidP="00660439">
      <w:pPr>
        <w:spacing w:line="360" w:lineRule="auto"/>
      </w:pPr>
      <w:r w:rsidRPr="00660439">
        <w:t>11</w:t>
      </w:r>
      <w:r w:rsidR="008D4378">
        <w:t xml:space="preserve">. </w:t>
      </w:r>
      <w:r w:rsidRPr="00660439">
        <w:t>获得左兄弟结点的算法思想是：将获得左孩子结点写成函数，函数的参数是二叉树的头指针，如果头指针为空，返回</w:t>
      </w:r>
      <w:r w:rsidRPr="00660439">
        <w:t>NULL</w:t>
      </w:r>
      <w:r w:rsidRPr="00660439">
        <w:t>；否则，如果二叉树的根结点的右孩子关键字与给定关键字一致，返回根结点的左孩子。如果不一致，继续递归调用原函数，传入的参数为二叉树根结点的左子树的根结点指针，如果函数的返回值非空，则返回该值，否则继续调用原函数，传入的参数是二叉树根结点的右子树的根结点指针，如果函数的返回值为非空，则返回该值，否则返回</w:t>
      </w:r>
      <w:r w:rsidRPr="00660439">
        <w:t>NULL</w:t>
      </w:r>
      <w:r w:rsidRPr="00660439">
        <w:t>。经分析，该算法的时间复杂度为</w:t>
      </w:r>
      <w:r w:rsidRPr="00660439">
        <w:t>O(n)</w:t>
      </w:r>
      <w:r w:rsidRPr="00660439">
        <w:t>。</w:t>
      </w:r>
    </w:p>
    <w:p w14:paraId="1FF83161" w14:textId="6463A74B" w:rsidR="00660439" w:rsidRPr="00660439" w:rsidRDefault="00660439" w:rsidP="00660439">
      <w:pPr>
        <w:spacing w:line="360" w:lineRule="auto"/>
      </w:pPr>
      <w:r w:rsidRPr="00660439">
        <w:t>12</w:t>
      </w:r>
      <w:r w:rsidR="008D4378">
        <w:t xml:space="preserve">. </w:t>
      </w:r>
      <w:r w:rsidRPr="00660439">
        <w:t>获得右兄弟结点的算法思想是</w:t>
      </w:r>
      <w:r w:rsidRPr="00660439">
        <w:t>:</w:t>
      </w:r>
      <w:r w:rsidRPr="00660439">
        <w:t>算法思想同上。经分析，该算法的时间复杂度为</w:t>
      </w:r>
      <w:r w:rsidRPr="00660439">
        <w:t>O(n)</w:t>
      </w:r>
      <w:r w:rsidRPr="00660439">
        <w:t>。</w:t>
      </w:r>
    </w:p>
    <w:p w14:paraId="0F8B14E2" w14:textId="10CF4004" w:rsidR="00660439" w:rsidRPr="00660439" w:rsidRDefault="00660439" w:rsidP="00660439">
      <w:pPr>
        <w:spacing w:line="360" w:lineRule="auto"/>
      </w:pPr>
      <w:r w:rsidRPr="00660439">
        <w:t>13</w:t>
      </w:r>
      <w:r w:rsidR="008D4378">
        <w:t xml:space="preserve">. </w:t>
      </w:r>
      <w:r w:rsidRPr="00660439">
        <w:t>获得左孩子结点的算法思想是：将获得左孩子结点写成函数，函数的参数是二叉树的头指针。如果根结点的关键字与给定关键字一致，且其左孩子存在，则返回其左孩子关键字，否则递归调用原函数分别将根结点的左右子树根结点指针作为形参，若返回值非空则返回该值。经分析，该算法的时间复杂度为</w:t>
      </w:r>
      <w:r w:rsidRPr="00660439">
        <w:t>O(n)</w:t>
      </w:r>
      <w:r w:rsidRPr="00660439">
        <w:t>。</w:t>
      </w:r>
    </w:p>
    <w:p w14:paraId="796C0DBE" w14:textId="2104DA32" w:rsidR="00660439" w:rsidRPr="00660439" w:rsidRDefault="00660439" w:rsidP="00660439">
      <w:pPr>
        <w:spacing w:line="360" w:lineRule="auto"/>
      </w:pPr>
      <w:r w:rsidRPr="00660439">
        <w:lastRenderedPageBreak/>
        <w:t>14</w:t>
      </w:r>
      <w:r w:rsidR="008D4378">
        <w:t xml:space="preserve">. </w:t>
      </w:r>
      <w:r w:rsidRPr="00660439">
        <w:t>获得右孩子结点的算法思想是：算法思想同上。经分析，该算法的时间复杂度为</w:t>
      </w:r>
      <w:r w:rsidRPr="00660439">
        <w:t>O(n)</w:t>
      </w:r>
      <w:r w:rsidRPr="00660439">
        <w:t>。</w:t>
      </w:r>
    </w:p>
    <w:p w14:paraId="31AFEA44" w14:textId="66467674" w:rsidR="00660439" w:rsidRPr="00660439" w:rsidRDefault="00660439" w:rsidP="00660439">
      <w:pPr>
        <w:spacing w:line="360" w:lineRule="auto"/>
      </w:pPr>
      <w:r w:rsidRPr="00660439">
        <w:t>15</w:t>
      </w:r>
      <w:r w:rsidR="008D4378">
        <w:t xml:space="preserve">. </w:t>
      </w:r>
      <w:r w:rsidRPr="00660439">
        <w:t>插入子树的算法思想是：将插入子树写成函数，函数的形参是二叉树的头指针</w:t>
      </w:r>
      <w:r w:rsidRPr="00660439">
        <w:t>T</w:t>
      </w:r>
      <w:r w:rsidRPr="00660439">
        <w:t>，指向特定二叉树结点的指针</w:t>
      </w:r>
      <w:r w:rsidRPr="00660439">
        <w:t>p</w:t>
      </w:r>
      <w:r w:rsidRPr="00660439">
        <w:t>（在主函数中要求输入关键字，通过</w:t>
      </w:r>
      <w:r w:rsidRPr="00660439">
        <w:t>FIND</w:t>
      </w:r>
      <w:r w:rsidRPr="00660439">
        <w:t>函数找到插入点位置并将其值记录），再调用</w:t>
      </w:r>
      <w:r w:rsidRPr="00660439">
        <w:t>CreateBiTNode</w:t>
      </w:r>
      <w:r w:rsidRPr="00660439">
        <w:t>函数创建根结点</w:t>
      </w:r>
      <w:r w:rsidRPr="00660439">
        <w:t>c</w:t>
      </w:r>
      <w:r w:rsidRPr="00660439">
        <w:t>的右子树为空的二叉树，插入的过程即将</w:t>
      </w:r>
      <w:r w:rsidRPr="00660439">
        <w:t>P</w:t>
      </w:r>
      <w:r w:rsidRPr="00660439">
        <w:t>所指向结点的左子树或者右子树根结点指针赋值给</w:t>
      </w:r>
      <w:r w:rsidRPr="00660439">
        <w:t>c</w:t>
      </w:r>
      <w:r w:rsidRPr="00660439">
        <w:t>的右孩子指针域，而</w:t>
      </w:r>
      <w:r w:rsidRPr="00660439">
        <w:t>c</w:t>
      </w:r>
      <w:r w:rsidRPr="00660439">
        <w:t>赋值给</w:t>
      </w:r>
      <w:r w:rsidRPr="00660439">
        <w:t>p</w:t>
      </w:r>
      <w:r w:rsidRPr="00660439">
        <w:t>所指结点的左指针域或者右指针域。经分析，该算法的时间复杂度为</w:t>
      </w:r>
      <w:r w:rsidRPr="00660439">
        <w:t>O(n)</w:t>
      </w:r>
      <w:r w:rsidRPr="00660439">
        <w:t>。</w:t>
      </w:r>
    </w:p>
    <w:p w14:paraId="44BB1263" w14:textId="0A9AAEAB" w:rsidR="00660439" w:rsidRPr="00660439" w:rsidRDefault="00660439" w:rsidP="00660439">
      <w:pPr>
        <w:spacing w:line="360" w:lineRule="auto"/>
      </w:pPr>
      <w:r w:rsidRPr="00660439">
        <w:t>16</w:t>
      </w:r>
      <w:r w:rsidR="008D4378">
        <w:t xml:space="preserve">. </w:t>
      </w:r>
      <w:r w:rsidRPr="00660439">
        <w:t>删除子树的算法思想是：将删除子树写成函数，函数的形参是二叉树的头指针，特定结点的指针，根据指向特定结点的指针找到给结点并将其左右孩子指针域置为空，对应的还应该在这之前调用</w:t>
      </w:r>
      <w:r w:rsidRPr="00660439">
        <w:t>DESTROY</w:t>
      </w:r>
      <w:r w:rsidRPr="00660439">
        <w:t>函数将其左子树或右子树销毁。经分析，该算法的时间复杂度为</w:t>
      </w:r>
      <w:r w:rsidRPr="00660439">
        <w:t>O(n)</w:t>
      </w:r>
      <w:r w:rsidRPr="00660439">
        <w:t>。</w:t>
      </w:r>
    </w:p>
    <w:p w14:paraId="57BD3814" w14:textId="445447B0" w:rsidR="00660439" w:rsidRPr="00660439" w:rsidRDefault="00660439" w:rsidP="00660439">
      <w:pPr>
        <w:spacing w:line="360" w:lineRule="auto"/>
      </w:pPr>
      <w:r w:rsidRPr="00660439">
        <w:t>17</w:t>
      </w:r>
      <w:r w:rsidR="008D4378">
        <w:t xml:space="preserve">. </w:t>
      </w:r>
      <w:r w:rsidRPr="00660439">
        <w:t>前序遍历的算法思想是：将前序遍历写成函数，函数的形参是二叉树的头指针，首先访问根结点，并对其执行遍历操作，操作成功后采取递归的方式遍历根结点的左子树，返回值为</w:t>
      </w:r>
      <w:r w:rsidRPr="00660439">
        <w:t>OK</w:t>
      </w:r>
      <w:r w:rsidRPr="00660439">
        <w:t>时继续遍历其右子树，最终遍历完成。递归方法前序遍历、中序遍历以及后序遍历的根本区别在与访问根结点的操作是在两次递归操作之间之前还是之后。经分许，该算法的时间复杂度为</w:t>
      </w:r>
      <w:r w:rsidRPr="00660439">
        <w:t>O(n)</w:t>
      </w:r>
      <w:r w:rsidRPr="00660439">
        <w:t>。</w:t>
      </w:r>
    </w:p>
    <w:p w14:paraId="111D487C" w14:textId="2CBF9F8D" w:rsidR="00660439" w:rsidRPr="00660439" w:rsidRDefault="00660439" w:rsidP="00660439">
      <w:pPr>
        <w:spacing w:line="360" w:lineRule="auto"/>
      </w:pPr>
      <w:r w:rsidRPr="00660439">
        <w:t>18</w:t>
      </w:r>
      <w:r w:rsidR="008D4378">
        <w:t xml:space="preserve">. </w:t>
      </w:r>
      <w:r w:rsidRPr="00660439">
        <w:t>非递归前序遍历的算法思想是：将非递归前序遍历写成函数，函数的形参是二叉树的头指针，仿照递归过程堆栈的使用，首先将根结点的值压入堆栈，执行循环体，堆栈非空，弹出根结点并执行访问操作，将其右子树根结点指针压入堆栈，再将其左子树根结点指针压入堆栈，执行循环。经分析，该算法的时间复杂度为</w:t>
      </w:r>
      <w:r w:rsidRPr="00660439">
        <w:t>O(n)</w:t>
      </w:r>
      <w:r w:rsidRPr="00660439">
        <w:t>。</w:t>
      </w:r>
    </w:p>
    <w:p w14:paraId="2B728222" w14:textId="18EF4D0D" w:rsidR="00660439" w:rsidRPr="00660439" w:rsidRDefault="00660439" w:rsidP="00660439">
      <w:pPr>
        <w:spacing w:line="360" w:lineRule="auto"/>
      </w:pPr>
      <w:r w:rsidRPr="00660439">
        <w:t>19</w:t>
      </w:r>
      <w:r w:rsidR="008D4378">
        <w:t xml:space="preserve">. </w:t>
      </w:r>
      <w:r w:rsidRPr="00660439">
        <w:t>非递归中序遍历的算法思想是：将非递归中序遍历写成函数，函数的形参是二叉树的头指针，首先将根结点的值压入堆栈，然后一直向左，将根结点依次压入堆栈，判断堆栈非空，将栈顶元素弹出，访问该结点，如果其右子树非空，对其右子树执行循环操作。经分析，该算法的时间复杂度为</w:t>
      </w:r>
      <w:r w:rsidRPr="00660439">
        <w:t>O(n)</w:t>
      </w:r>
      <w:r w:rsidRPr="00660439">
        <w:t>。</w:t>
      </w:r>
    </w:p>
    <w:p w14:paraId="43AF8416" w14:textId="2923FEEF" w:rsidR="00660439" w:rsidRDefault="00660439" w:rsidP="00660439">
      <w:pPr>
        <w:spacing w:line="360" w:lineRule="auto"/>
      </w:pPr>
      <w:r w:rsidRPr="00660439">
        <w:t>20</w:t>
      </w:r>
      <w:r w:rsidR="008D4378">
        <w:t xml:space="preserve">. </w:t>
      </w:r>
      <w:r w:rsidRPr="00660439">
        <w:t>层序遍历的算法思想是：将层序遍历写成函数，函数的形参是二叉树的头指针，借助队列，使根结点进入队列，根结点出队列，执行访问操作，此时将根结点的左右子树根结点依次进入队列，即队列中的某个元素出队列时将其左右子树</w:t>
      </w:r>
      <w:r w:rsidRPr="00660439">
        <w:lastRenderedPageBreak/>
        <w:t>根结点放进队列，循环即可一层一层的访问二叉树。经分析，该算法的时间复杂度为</w:t>
      </w:r>
      <w:r w:rsidRPr="00660439">
        <w:t>O(n)</w:t>
      </w:r>
      <w:r w:rsidRPr="00660439">
        <w:t>。</w:t>
      </w:r>
      <w:r>
        <w:rPr>
          <w:rFonts w:hint="eastAsia"/>
        </w:rPr>
        <w:t>层序遍历流程图如图</w:t>
      </w:r>
      <w:r>
        <w:rPr>
          <w:rFonts w:hint="eastAsia"/>
        </w:rPr>
        <w:t>3.4</w:t>
      </w:r>
      <w:r>
        <w:rPr>
          <w:rFonts w:hint="eastAsia"/>
        </w:rPr>
        <w:t>：</w:t>
      </w:r>
    </w:p>
    <w:p w14:paraId="6A6A4DE9" w14:textId="44B4E3CC" w:rsidR="00660439" w:rsidRDefault="00660439" w:rsidP="00660439">
      <w:pPr>
        <w:spacing w:line="360" w:lineRule="auto"/>
        <w:jc w:val="center"/>
      </w:pPr>
      <w:r>
        <w:object w:dxaOrig="5412" w:dyaOrig="6864" w14:anchorId="5942FEB4">
          <v:shape id="_x0000_i1083" type="#_x0000_t75" style="width:160pt;height:203.5pt" o:ole="">
            <v:imagedata r:id="rId71" o:title=""/>
          </v:shape>
          <o:OLEObject Type="Embed" ProgID="Visio.Drawing.15" ShapeID="_x0000_i1083" DrawAspect="Content" ObjectID="_1578892566" r:id="rId72"/>
        </w:object>
      </w:r>
    </w:p>
    <w:p w14:paraId="6A93E425" w14:textId="698CFADD" w:rsidR="00660439" w:rsidRPr="00660439" w:rsidRDefault="00660439" w:rsidP="00660439">
      <w:pPr>
        <w:spacing w:line="360" w:lineRule="auto"/>
        <w:jc w:val="center"/>
      </w:pPr>
      <w:r>
        <w:rPr>
          <w:rFonts w:hint="eastAsia"/>
        </w:rPr>
        <w:t>图</w:t>
      </w:r>
      <w:r>
        <w:rPr>
          <w:rFonts w:hint="eastAsia"/>
        </w:rPr>
        <w:t xml:space="preserve">3.4 </w:t>
      </w:r>
      <w:r>
        <w:rPr>
          <w:rFonts w:hint="eastAsia"/>
        </w:rPr>
        <w:t>程序流程图</w:t>
      </w:r>
    </w:p>
    <w:p w14:paraId="4DC39920" w14:textId="7F7A2251" w:rsidR="00DD68AD" w:rsidRDefault="00DD68AD" w:rsidP="005612BC">
      <w:pPr>
        <w:pStyle w:val="2"/>
        <w:spacing w:beforeLines="50" w:before="156" w:afterLines="50" w:after="156" w:line="360" w:lineRule="auto"/>
        <w:rPr>
          <w:rFonts w:ascii="黑体" w:hAnsi="黑体"/>
          <w:sz w:val="28"/>
          <w:szCs w:val="28"/>
        </w:rPr>
      </w:pPr>
      <w:bookmarkStart w:id="59" w:name="_Toc426687172"/>
      <w:bookmarkStart w:id="60" w:name="_Toc440806759"/>
      <w:bookmarkStart w:id="61" w:name="_Toc504127784"/>
      <w:r>
        <w:rPr>
          <w:rFonts w:ascii="黑体" w:hAnsi="黑体"/>
          <w:sz w:val="28"/>
          <w:szCs w:val="28"/>
        </w:rPr>
        <w:t>3</w:t>
      </w:r>
      <w:r w:rsidRPr="009507CF">
        <w:rPr>
          <w:rFonts w:ascii="黑体" w:hAnsi="黑体"/>
          <w:sz w:val="28"/>
          <w:szCs w:val="28"/>
        </w:rPr>
        <w:t>.3</w:t>
      </w:r>
      <w:r>
        <w:rPr>
          <w:rFonts w:ascii="黑体" w:hAnsi="黑体"/>
          <w:sz w:val="28"/>
          <w:szCs w:val="28"/>
        </w:rPr>
        <w:t xml:space="preserve"> </w:t>
      </w:r>
      <w:r w:rsidRPr="009507CF">
        <w:rPr>
          <w:rFonts w:ascii="黑体" w:hAnsi="黑体" w:hint="eastAsia"/>
          <w:sz w:val="28"/>
          <w:szCs w:val="28"/>
        </w:rPr>
        <w:t>系统实现</w:t>
      </w:r>
      <w:bookmarkEnd w:id="59"/>
      <w:bookmarkEnd w:id="60"/>
      <w:bookmarkEnd w:id="61"/>
    </w:p>
    <w:p w14:paraId="411494E9" w14:textId="75056D13" w:rsidR="00660439" w:rsidRDefault="00660439" w:rsidP="00660439">
      <w:pPr>
        <w:pStyle w:val="2"/>
        <w:spacing w:beforeLines="50" w:before="156" w:afterLines="50" w:after="156" w:line="360" w:lineRule="auto"/>
        <w:rPr>
          <w:rFonts w:ascii="黑体" w:hAnsi="黑体"/>
          <w:sz w:val="24"/>
          <w:szCs w:val="24"/>
        </w:rPr>
      </w:pPr>
      <w:bookmarkStart w:id="62" w:name="_Toc504127785"/>
      <w:r>
        <w:rPr>
          <w:rFonts w:ascii="黑体" w:hAnsi="黑体"/>
          <w:sz w:val="24"/>
          <w:szCs w:val="24"/>
        </w:rPr>
        <w:t>3</w:t>
      </w:r>
      <w:r w:rsidRPr="00506240">
        <w:rPr>
          <w:rFonts w:ascii="黑体" w:hAnsi="黑体"/>
          <w:sz w:val="24"/>
          <w:szCs w:val="24"/>
        </w:rPr>
        <w:t>.3.1 编程环境</w:t>
      </w:r>
      <w:r w:rsidRPr="00506240">
        <w:rPr>
          <w:rFonts w:ascii="黑体" w:hAnsi="黑体" w:hint="eastAsia"/>
          <w:sz w:val="24"/>
          <w:szCs w:val="24"/>
        </w:rPr>
        <w:t>、</w:t>
      </w:r>
      <w:r w:rsidRPr="00506240">
        <w:rPr>
          <w:rFonts w:ascii="黑体" w:hAnsi="黑体"/>
          <w:sz w:val="24"/>
          <w:szCs w:val="24"/>
        </w:rPr>
        <w:t>运行环境</w:t>
      </w:r>
      <w:r w:rsidRPr="00506240">
        <w:rPr>
          <w:rFonts w:ascii="黑体" w:hAnsi="黑体" w:hint="eastAsia"/>
          <w:sz w:val="24"/>
          <w:szCs w:val="24"/>
        </w:rPr>
        <w:t>、</w:t>
      </w:r>
      <w:r w:rsidRPr="00506240">
        <w:rPr>
          <w:rFonts w:ascii="黑体" w:hAnsi="黑体"/>
          <w:sz w:val="24"/>
          <w:szCs w:val="24"/>
        </w:rPr>
        <w:t>项目工程描述</w:t>
      </w:r>
      <w:bookmarkEnd w:id="62"/>
    </w:p>
    <w:p w14:paraId="4DA198F8" w14:textId="2AEB2A53" w:rsidR="00660439" w:rsidRPr="00660439" w:rsidRDefault="00660439" w:rsidP="00660439">
      <w:r w:rsidRPr="00544FA0">
        <w:rPr>
          <w:rFonts w:ascii="宋体" w:hAnsi="宋体"/>
        </w:rPr>
        <w:tab/>
      </w:r>
      <w:r w:rsidRPr="00660439">
        <w:t>本次实验采用</w:t>
      </w:r>
      <w:r w:rsidRPr="00660439">
        <w:t>JetBrains CLion 2017.2</w:t>
      </w:r>
      <w:r w:rsidRPr="00660439">
        <w:t>编程软件编写，并用</w:t>
      </w:r>
      <w:r w:rsidRPr="00660439">
        <w:t>GCC</w:t>
      </w:r>
      <w:r w:rsidRPr="00660439">
        <w:t>进行编译运行，项目名称是</w:t>
      </w:r>
      <w:r w:rsidRPr="00660439">
        <w:t>BiTree</w:t>
      </w:r>
      <w:r w:rsidRPr="00660439">
        <w:t>。</w:t>
      </w:r>
    </w:p>
    <w:p w14:paraId="4B763244" w14:textId="1769602A" w:rsidR="00660439" w:rsidRPr="00506240" w:rsidRDefault="00660439" w:rsidP="00660439">
      <w:pPr>
        <w:pStyle w:val="2"/>
        <w:spacing w:beforeLines="50" w:before="156" w:afterLines="50" w:after="156" w:line="360" w:lineRule="auto"/>
        <w:rPr>
          <w:rFonts w:ascii="黑体" w:hAnsi="黑体"/>
          <w:sz w:val="24"/>
          <w:szCs w:val="24"/>
        </w:rPr>
      </w:pPr>
      <w:bookmarkStart w:id="63" w:name="_Toc504127786"/>
      <w:r>
        <w:rPr>
          <w:rFonts w:ascii="黑体" w:hAnsi="黑体" w:hint="eastAsia"/>
          <w:sz w:val="24"/>
          <w:szCs w:val="24"/>
        </w:rPr>
        <w:t>3</w:t>
      </w:r>
      <w:r w:rsidRPr="00506240">
        <w:rPr>
          <w:rFonts w:ascii="黑体" w:hAnsi="黑体" w:hint="eastAsia"/>
          <w:sz w:val="24"/>
          <w:szCs w:val="24"/>
        </w:rPr>
        <w:t>.3.2 头文件及预定义常量说明</w:t>
      </w:r>
      <w:bookmarkEnd w:id="63"/>
    </w:p>
    <w:p w14:paraId="1073422F" w14:textId="77777777" w:rsidR="00660439" w:rsidRPr="00660439" w:rsidRDefault="00660439" w:rsidP="00660439">
      <w:r w:rsidRPr="00660439">
        <w:t>1</w:t>
      </w:r>
      <w:r w:rsidRPr="00660439">
        <w:t>、头文件</w:t>
      </w:r>
    </w:p>
    <w:p w14:paraId="30BEB2A2" w14:textId="77777777" w:rsidR="00660439" w:rsidRPr="00660439" w:rsidRDefault="00660439" w:rsidP="00660439">
      <w:pPr>
        <w:autoSpaceDE w:val="0"/>
        <w:autoSpaceDN w:val="0"/>
        <w:adjustRightInd w:val="0"/>
        <w:jc w:val="left"/>
      </w:pPr>
      <w:r w:rsidRPr="00660439">
        <w:tab/>
        <w:t>#include &lt;stdio.h&gt;</w:t>
      </w:r>
    </w:p>
    <w:p w14:paraId="1ED7B51D" w14:textId="77777777" w:rsidR="00660439" w:rsidRPr="00660439" w:rsidRDefault="00660439" w:rsidP="00660439">
      <w:pPr>
        <w:autoSpaceDE w:val="0"/>
        <w:autoSpaceDN w:val="0"/>
        <w:adjustRightInd w:val="0"/>
        <w:ind w:firstLine="420"/>
        <w:jc w:val="left"/>
      </w:pPr>
      <w:r w:rsidRPr="00660439">
        <w:t>#include &lt;malloc.h&gt;</w:t>
      </w:r>
    </w:p>
    <w:p w14:paraId="544BDF38" w14:textId="77777777" w:rsidR="00660439" w:rsidRPr="00660439" w:rsidRDefault="00660439" w:rsidP="00660439">
      <w:pPr>
        <w:ind w:firstLine="420"/>
      </w:pPr>
      <w:r w:rsidRPr="00660439">
        <w:t>#include &lt;stdlib.h&gt;</w:t>
      </w:r>
    </w:p>
    <w:p w14:paraId="7DBF3E55" w14:textId="77777777" w:rsidR="00660439" w:rsidRPr="00660439" w:rsidRDefault="00660439" w:rsidP="00660439">
      <w:r w:rsidRPr="00660439">
        <w:t>2</w:t>
      </w:r>
      <w:r w:rsidRPr="00660439">
        <w:t>、预定义常量</w:t>
      </w:r>
    </w:p>
    <w:p w14:paraId="2CC73EA9" w14:textId="77777777" w:rsidR="00660439" w:rsidRPr="00660439" w:rsidRDefault="00660439" w:rsidP="00660439">
      <w:r w:rsidRPr="00660439">
        <w:t>（</w:t>
      </w:r>
      <w:r w:rsidRPr="00660439">
        <w:t>1</w:t>
      </w:r>
      <w:r w:rsidRPr="00660439">
        <w:t>）函数结果状态宏定义</w:t>
      </w:r>
    </w:p>
    <w:p w14:paraId="72BBB5EE" w14:textId="77777777" w:rsidR="00660439" w:rsidRPr="00660439" w:rsidRDefault="00660439" w:rsidP="00660439">
      <w:pPr>
        <w:autoSpaceDE w:val="0"/>
        <w:autoSpaceDN w:val="0"/>
        <w:adjustRightInd w:val="0"/>
        <w:jc w:val="left"/>
      </w:pPr>
      <w:r w:rsidRPr="00660439">
        <w:tab/>
        <w:t>#define TRUE 1</w:t>
      </w:r>
    </w:p>
    <w:p w14:paraId="263F51D1" w14:textId="77777777" w:rsidR="00660439" w:rsidRPr="00660439" w:rsidRDefault="00660439" w:rsidP="00660439">
      <w:pPr>
        <w:autoSpaceDE w:val="0"/>
        <w:autoSpaceDN w:val="0"/>
        <w:adjustRightInd w:val="0"/>
        <w:ind w:firstLine="420"/>
        <w:jc w:val="left"/>
      </w:pPr>
      <w:r w:rsidRPr="00660439">
        <w:t>#define FALSE 0</w:t>
      </w:r>
    </w:p>
    <w:p w14:paraId="66327732" w14:textId="77777777" w:rsidR="00660439" w:rsidRPr="00660439" w:rsidRDefault="00660439" w:rsidP="00660439">
      <w:pPr>
        <w:autoSpaceDE w:val="0"/>
        <w:autoSpaceDN w:val="0"/>
        <w:adjustRightInd w:val="0"/>
        <w:ind w:firstLine="420"/>
        <w:jc w:val="left"/>
      </w:pPr>
      <w:r w:rsidRPr="00660439">
        <w:t>#define OK 1</w:t>
      </w:r>
    </w:p>
    <w:p w14:paraId="3913A2D0" w14:textId="77777777" w:rsidR="00660439" w:rsidRPr="00660439" w:rsidRDefault="00660439" w:rsidP="00660439">
      <w:pPr>
        <w:autoSpaceDE w:val="0"/>
        <w:autoSpaceDN w:val="0"/>
        <w:adjustRightInd w:val="0"/>
        <w:ind w:firstLine="420"/>
        <w:jc w:val="left"/>
      </w:pPr>
      <w:r w:rsidRPr="00660439">
        <w:t>#define ERROR 0</w:t>
      </w:r>
    </w:p>
    <w:p w14:paraId="4159E3BF" w14:textId="77777777" w:rsidR="00660439" w:rsidRPr="00660439" w:rsidRDefault="00660439" w:rsidP="00660439">
      <w:pPr>
        <w:ind w:firstLine="420"/>
      </w:pPr>
      <w:r w:rsidRPr="00660439">
        <w:t>#define OVERFLOW -2</w:t>
      </w:r>
    </w:p>
    <w:p w14:paraId="3082FC97" w14:textId="239E529D" w:rsidR="00660439" w:rsidRDefault="00660439" w:rsidP="00660439">
      <w:r w:rsidRPr="00660439">
        <w:t>（</w:t>
      </w:r>
      <w:r w:rsidRPr="00660439">
        <w:t>2</w:t>
      </w:r>
      <w:r w:rsidRPr="00660439">
        <w:t>）类型表达式</w:t>
      </w:r>
    </w:p>
    <w:p w14:paraId="637CAA4B" w14:textId="77777777" w:rsidR="00660439" w:rsidRDefault="00660439" w:rsidP="00660439">
      <w:r>
        <w:t>typedef struct ElemType{</w:t>
      </w:r>
    </w:p>
    <w:p w14:paraId="409DD890" w14:textId="77777777" w:rsidR="00660439" w:rsidRDefault="00660439" w:rsidP="00660439">
      <w:r>
        <w:rPr>
          <w:rFonts w:hint="eastAsia"/>
        </w:rPr>
        <w:t xml:space="preserve">    int key;//</w:t>
      </w:r>
      <w:r>
        <w:rPr>
          <w:rFonts w:hint="eastAsia"/>
        </w:rPr>
        <w:t>关键值</w:t>
      </w:r>
    </w:p>
    <w:p w14:paraId="0289D393" w14:textId="77777777" w:rsidR="00660439" w:rsidRDefault="00660439" w:rsidP="00660439">
      <w:r>
        <w:rPr>
          <w:rFonts w:hint="eastAsia"/>
        </w:rPr>
        <w:t xml:space="preserve">    char c;//</w:t>
      </w:r>
      <w:r>
        <w:rPr>
          <w:rFonts w:hint="eastAsia"/>
        </w:rPr>
        <w:t>字符</w:t>
      </w:r>
    </w:p>
    <w:p w14:paraId="48E7779D" w14:textId="44DDB5FC" w:rsidR="00660439" w:rsidRDefault="00660439" w:rsidP="00660439">
      <w:r>
        <w:rPr>
          <w:rFonts w:hint="eastAsia"/>
        </w:rPr>
        <w:t>}ElemType;//</w:t>
      </w:r>
      <w:r>
        <w:rPr>
          <w:rFonts w:hint="eastAsia"/>
        </w:rPr>
        <w:t>基础数据类型</w:t>
      </w:r>
    </w:p>
    <w:p w14:paraId="72E49713" w14:textId="77777777" w:rsidR="00660439" w:rsidRDefault="00660439" w:rsidP="00660439">
      <w:r>
        <w:lastRenderedPageBreak/>
        <w:t>typedef struct BiTree{</w:t>
      </w:r>
    </w:p>
    <w:p w14:paraId="4684BA53" w14:textId="77777777" w:rsidR="00660439" w:rsidRDefault="00660439" w:rsidP="00660439">
      <w:r>
        <w:t xml:space="preserve">    struct node * root;</w:t>
      </w:r>
    </w:p>
    <w:p w14:paraId="6CECD6E5" w14:textId="77777777" w:rsidR="00660439" w:rsidRDefault="00660439" w:rsidP="00660439">
      <w:r>
        <w:rPr>
          <w:rFonts w:hint="eastAsia"/>
        </w:rPr>
        <w:t xml:space="preserve">    int numNode;//</w:t>
      </w:r>
      <w:r>
        <w:rPr>
          <w:rFonts w:hint="eastAsia"/>
        </w:rPr>
        <w:t>节点数</w:t>
      </w:r>
    </w:p>
    <w:p w14:paraId="0805ACE4" w14:textId="22822571" w:rsidR="00660439" w:rsidRDefault="00660439" w:rsidP="00660439">
      <w:r>
        <w:t>}BiTree;</w:t>
      </w:r>
    </w:p>
    <w:p w14:paraId="5CC66983" w14:textId="77777777" w:rsidR="00660439" w:rsidRDefault="00660439" w:rsidP="00660439">
      <w:r>
        <w:t>typedef struct node{</w:t>
      </w:r>
    </w:p>
    <w:p w14:paraId="42CAB9C1" w14:textId="77777777" w:rsidR="00660439" w:rsidRDefault="00660439" w:rsidP="00660439">
      <w:r>
        <w:rPr>
          <w:rFonts w:hint="eastAsia"/>
        </w:rPr>
        <w:t xml:space="preserve">    ElemType data;//</w:t>
      </w:r>
      <w:r>
        <w:rPr>
          <w:rFonts w:hint="eastAsia"/>
        </w:rPr>
        <w:t>数据域</w:t>
      </w:r>
    </w:p>
    <w:p w14:paraId="764501EB" w14:textId="77777777" w:rsidR="00660439" w:rsidRDefault="00660439" w:rsidP="00660439">
      <w:r>
        <w:t xml:space="preserve">    struct node * lchild;</w:t>
      </w:r>
    </w:p>
    <w:p w14:paraId="50678849" w14:textId="77777777" w:rsidR="00660439" w:rsidRDefault="00660439" w:rsidP="00660439">
      <w:r>
        <w:t xml:space="preserve">    struct node * rchild;</w:t>
      </w:r>
    </w:p>
    <w:p w14:paraId="0BD41560" w14:textId="2EE4325C" w:rsidR="00660439" w:rsidRPr="00660439" w:rsidRDefault="00660439" w:rsidP="00660439">
      <w:r>
        <w:t>}node;</w:t>
      </w:r>
    </w:p>
    <w:p w14:paraId="291EE58B" w14:textId="2FF7821B" w:rsidR="00660439" w:rsidRDefault="00166B08" w:rsidP="00660439">
      <w:pPr>
        <w:pStyle w:val="2"/>
        <w:spacing w:beforeLines="50" w:before="156" w:afterLines="50" w:after="156" w:line="360" w:lineRule="auto"/>
        <w:rPr>
          <w:rFonts w:ascii="黑体" w:hAnsi="黑体"/>
          <w:sz w:val="24"/>
          <w:szCs w:val="24"/>
        </w:rPr>
      </w:pPr>
      <w:bookmarkStart w:id="64" w:name="_Toc504127787"/>
      <w:r>
        <w:rPr>
          <w:rFonts w:ascii="黑体" w:hAnsi="黑体"/>
          <w:sz w:val="24"/>
          <w:szCs w:val="24"/>
        </w:rPr>
        <w:t>3</w:t>
      </w:r>
      <w:r w:rsidR="00660439" w:rsidRPr="00311D6F">
        <w:rPr>
          <w:rFonts w:ascii="黑体" w:hAnsi="黑体"/>
          <w:sz w:val="24"/>
          <w:szCs w:val="24"/>
        </w:rPr>
        <w:t>.3.3 演示系统操作</w:t>
      </w:r>
      <w:bookmarkEnd w:id="64"/>
    </w:p>
    <w:p w14:paraId="58480AF4" w14:textId="78B7CEF7" w:rsidR="00660439" w:rsidRDefault="00660439" w:rsidP="00660439">
      <w:r>
        <w:tab/>
      </w:r>
      <w:r>
        <w:rPr>
          <w:rFonts w:hint="eastAsia"/>
        </w:rPr>
        <w:t>首先打开主界面如图</w:t>
      </w:r>
      <w:r>
        <w:rPr>
          <w:rFonts w:hint="eastAsia"/>
        </w:rPr>
        <w:t>3.4</w:t>
      </w:r>
      <w:r>
        <w:rPr>
          <w:rFonts w:hint="eastAsia"/>
        </w:rPr>
        <w:t>所示：</w:t>
      </w:r>
    </w:p>
    <w:p w14:paraId="1307B30E" w14:textId="742BBBB3" w:rsidR="00660439" w:rsidRDefault="004270E7" w:rsidP="00660439">
      <w:pPr>
        <w:spacing w:line="360" w:lineRule="auto"/>
        <w:jc w:val="center"/>
      </w:pPr>
      <w:r>
        <w:pict w14:anchorId="3E809049">
          <v:shape id="_x0000_i1084" type="#_x0000_t75" style="width:210pt;height:187pt">
            <v:imagedata r:id="rId73" o:title="1"/>
          </v:shape>
        </w:pict>
      </w:r>
    </w:p>
    <w:p w14:paraId="4CCCA60E" w14:textId="1A08C251" w:rsidR="00660439" w:rsidRDefault="00660439" w:rsidP="00660439">
      <w:pPr>
        <w:spacing w:line="360" w:lineRule="auto"/>
        <w:jc w:val="center"/>
      </w:pPr>
      <w:r>
        <w:rPr>
          <w:rFonts w:hint="eastAsia"/>
        </w:rPr>
        <w:t>图</w:t>
      </w:r>
      <w:r>
        <w:rPr>
          <w:rFonts w:hint="eastAsia"/>
        </w:rPr>
        <w:t xml:space="preserve">3.5 </w:t>
      </w:r>
      <w:r>
        <w:rPr>
          <w:rFonts w:hint="eastAsia"/>
        </w:rPr>
        <w:t>主界面</w:t>
      </w:r>
    </w:p>
    <w:p w14:paraId="08518784" w14:textId="0C41C4BB" w:rsidR="00660439" w:rsidRDefault="00660439" w:rsidP="00660439">
      <w:pPr>
        <w:spacing w:line="360" w:lineRule="auto"/>
      </w:pPr>
      <w:r>
        <w:rPr>
          <w:rFonts w:hint="eastAsia"/>
        </w:rPr>
        <w:t>默认进入的是第</w:t>
      </w:r>
      <w:r>
        <w:rPr>
          <w:rFonts w:hint="eastAsia"/>
        </w:rPr>
        <w:t>1</w:t>
      </w:r>
      <w:r>
        <w:rPr>
          <w:rFonts w:hint="eastAsia"/>
        </w:rPr>
        <w:t>棵树，首先需要对二叉树进行初始化，初始化操作如图</w:t>
      </w:r>
      <w:r>
        <w:rPr>
          <w:rFonts w:hint="eastAsia"/>
        </w:rPr>
        <w:t>3.5</w:t>
      </w:r>
      <w:r>
        <w:rPr>
          <w:rFonts w:hint="eastAsia"/>
        </w:rPr>
        <w:t>：</w:t>
      </w:r>
    </w:p>
    <w:p w14:paraId="5224E910" w14:textId="563DA3E5" w:rsidR="00660439" w:rsidRDefault="004270E7" w:rsidP="00660439">
      <w:pPr>
        <w:spacing w:line="360" w:lineRule="auto"/>
        <w:jc w:val="center"/>
      </w:pPr>
      <w:r>
        <w:pict w14:anchorId="50A32FA7">
          <v:shape id="_x0000_i1085" type="#_x0000_t75" style="width:211pt;height:209.5pt">
            <v:imagedata r:id="rId74" o:title="2"/>
          </v:shape>
        </w:pict>
      </w:r>
    </w:p>
    <w:p w14:paraId="15C56EFF" w14:textId="01A896AD" w:rsidR="00660439" w:rsidRDefault="00660439" w:rsidP="00660439">
      <w:pPr>
        <w:spacing w:line="360" w:lineRule="auto"/>
        <w:jc w:val="center"/>
      </w:pPr>
      <w:r>
        <w:rPr>
          <w:rFonts w:hint="eastAsia"/>
        </w:rPr>
        <w:t>图</w:t>
      </w:r>
      <w:r>
        <w:rPr>
          <w:rFonts w:hint="eastAsia"/>
        </w:rPr>
        <w:t xml:space="preserve">3.6 </w:t>
      </w:r>
      <w:r>
        <w:rPr>
          <w:rFonts w:hint="eastAsia"/>
        </w:rPr>
        <w:t>初始化二叉树</w:t>
      </w:r>
    </w:p>
    <w:p w14:paraId="62C94844" w14:textId="61EA7257" w:rsidR="00660439" w:rsidRDefault="00660439" w:rsidP="00660439">
      <w:pPr>
        <w:spacing w:line="360" w:lineRule="auto"/>
      </w:pPr>
      <w:r>
        <w:rPr>
          <w:rFonts w:hint="eastAsia"/>
        </w:rPr>
        <w:t>选择第三个选项，创建一棵二叉树，二叉树模型如图</w:t>
      </w:r>
      <w:r>
        <w:rPr>
          <w:rFonts w:hint="eastAsia"/>
        </w:rPr>
        <w:t>3.7</w:t>
      </w:r>
      <w:r>
        <w:rPr>
          <w:rFonts w:hint="eastAsia"/>
        </w:rPr>
        <w:t>：</w:t>
      </w:r>
    </w:p>
    <w:p w14:paraId="0EBBB676" w14:textId="7CC96E3E" w:rsidR="00660439" w:rsidRDefault="00660439" w:rsidP="00660439">
      <w:pPr>
        <w:spacing w:line="360" w:lineRule="auto"/>
        <w:jc w:val="center"/>
      </w:pPr>
      <w:r>
        <w:object w:dxaOrig="3912" w:dyaOrig="4932" w14:anchorId="730CE4B6">
          <v:shape id="_x0000_i1086" type="#_x0000_t75" style="width:162.5pt;height:204.5pt" o:ole="">
            <v:imagedata r:id="rId75" o:title=""/>
          </v:shape>
          <o:OLEObject Type="Embed" ProgID="Visio.Drawing.15" ShapeID="_x0000_i1086" DrawAspect="Content" ObjectID="_1578892567" r:id="rId76"/>
        </w:object>
      </w:r>
    </w:p>
    <w:p w14:paraId="11C7DA17" w14:textId="7C71780D" w:rsidR="00660439" w:rsidRDefault="00660439" w:rsidP="00660439">
      <w:pPr>
        <w:spacing w:line="360" w:lineRule="auto"/>
        <w:jc w:val="center"/>
      </w:pPr>
      <w:r>
        <w:rPr>
          <w:rFonts w:hint="eastAsia"/>
        </w:rPr>
        <w:t>图</w:t>
      </w:r>
      <w:r>
        <w:rPr>
          <w:rFonts w:hint="eastAsia"/>
        </w:rPr>
        <w:t xml:space="preserve">3.7 </w:t>
      </w:r>
      <w:r>
        <w:rPr>
          <w:rFonts w:hint="eastAsia"/>
        </w:rPr>
        <w:t>树模型</w:t>
      </w:r>
    </w:p>
    <w:p w14:paraId="3FF07CEE" w14:textId="03B23371" w:rsidR="00660439" w:rsidRDefault="00660439" w:rsidP="00660439">
      <w:pPr>
        <w:spacing w:line="360" w:lineRule="auto"/>
      </w:pPr>
      <w:r>
        <w:rPr>
          <w:rFonts w:hint="eastAsia"/>
        </w:rPr>
        <w:t>程序按照前序方式输入序列，输入如图</w:t>
      </w:r>
      <w:r>
        <w:rPr>
          <w:rFonts w:hint="eastAsia"/>
        </w:rPr>
        <w:t>3.8</w:t>
      </w:r>
      <w:r>
        <w:rPr>
          <w:rFonts w:hint="eastAsia"/>
        </w:rPr>
        <w:t>：</w:t>
      </w:r>
    </w:p>
    <w:p w14:paraId="6A2B48B7" w14:textId="627C80D7" w:rsidR="00660439" w:rsidRDefault="004270E7" w:rsidP="00660439">
      <w:pPr>
        <w:spacing w:line="360" w:lineRule="auto"/>
        <w:jc w:val="center"/>
      </w:pPr>
      <w:r>
        <w:pict w14:anchorId="50768B8E">
          <v:shape id="_x0000_i1087" type="#_x0000_t75" style="width:303.5pt;height:95pt">
            <v:imagedata r:id="rId77" o:title="3"/>
          </v:shape>
        </w:pict>
      </w:r>
    </w:p>
    <w:p w14:paraId="15CE4E80" w14:textId="6613AB0C" w:rsidR="00660439" w:rsidRDefault="00660439" w:rsidP="00660439">
      <w:pPr>
        <w:spacing w:line="360" w:lineRule="auto"/>
        <w:jc w:val="center"/>
      </w:pPr>
      <w:r>
        <w:rPr>
          <w:rFonts w:hint="eastAsia"/>
        </w:rPr>
        <w:t>图</w:t>
      </w:r>
      <w:r>
        <w:rPr>
          <w:rFonts w:hint="eastAsia"/>
        </w:rPr>
        <w:t xml:space="preserve">3.8 </w:t>
      </w:r>
      <w:r>
        <w:rPr>
          <w:rFonts w:hint="eastAsia"/>
        </w:rPr>
        <w:t>创造树</w:t>
      </w:r>
    </w:p>
    <w:p w14:paraId="3835B134" w14:textId="77777777" w:rsidR="00074072" w:rsidRDefault="00660439" w:rsidP="00660439">
      <w:pPr>
        <w:spacing w:line="360" w:lineRule="auto"/>
      </w:pPr>
      <w:r>
        <w:rPr>
          <w:rFonts w:hint="eastAsia"/>
        </w:rPr>
        <w:t>首先把二叉树遍历一遍，遍历的方式有四种，分别是前序遍历、中序遍历、后序遍历、层序遍历。前序遍历是指：先遍历根节点，然后遍历左子树和右子树。中序遍历是指：先遍历左子树，然后遍历根节点，最后遍历右子树。后序遍历是指：先遍历左子树和右子树，然后遍历根节点。层序遍历是指：根据二叉树的深度，一层一层的遍历</w:t>
      </w:r>
      <w:r w:rsidR="00074072">
        <w:rPr>
          <w:rFonts w:hint="eastAsia"/>
        </w:rPr>
        <w:t>。</w:t>
      </w:r>
    </w:p>
    <w:p w14:paraId="0373BF18" w14:textId="206130CD" w:rsidR="00074072" w:rsidRDefault="00074072" w:rsidP="00074072">
      <w:pPr>
        <w:spacing w:line="360" w:lineRule="auto"/>
        <w:ind w:firstLine="420"/>
      </w:pPr>
      <w:r>
        <w:rPr>
          <w:rFonts w:hint="eastAsia"/>
        </w:rPr>
        <w:t>本程序二叉树的原型是根据《数据结构与算法分析》第</w:t>
      </w:r>
      <w:r>
        <w:rPr>
          <w:rFonts w:hint="eastAsia"/>
        </w:rPr>
        <w:t>129</w:t>
      </w:r>
      <w:r>
        <w:rPr>
          <w:rFonts w:hint="eastAsia"/>
        </w:rPr>
        <w:t>页的表达式二叉树模型，其中前序遍历结果也被称作波兰表达式，后序遍历结果被称作是逆波兰表达式。</w:t>
      </w:r>
    </w:p>
    <w:p w14:paraId="6134C636" w14:textId="5B16597C" w:rsidR="00660439" w:rsidRDefault="00660439" w:rsidP="00074072">
      <w:pPr>
        <w:spacing w:line="360" w:lineRule="auto"/>
        <w:ind w:firstLine="420"/>
      </w:pPr>
      <w:r>
        <w:rPr>
          <w:rFonts w:hint="eastAsia"/>
        </w:rPr>
        <w:t>理论上图</w:t>
      </w:r>
      <w:r>
        <w:rPr>
          <w:rFonts w:hint="eastAsia"/>
        </w:rPr>
        <w:t>3.7</w:t>
      </w:r>
      <w:r>
        <w:rPr>
          <w:rFonts w:hint="eastAsia"/>
        </w:rPr>
        <w:t>的二叉树四种遍历结果为</w:t>
      </w:r>
      <w:r>
        <w:rPr>
          <w:rFonts w:hint="eastAsia"/>
        </w:rPr>
        <w:t>-</w:t>
      </w:r>
      <w:r>
        <w:t xml:space="preserve"> </w:t>
      </w:r>
      <w:r>
        <w:rPr>
          <w:rFonts w:hint="eastAsia"/>
        </w:rPr>
        <w:t>+</w:t>
      </w:r>
      <w:r>
        <w:t xml:space="preserve"> </w:t>
      </w:r>
      <w:r>
        <w:rPr>
          <w:rFonts w:hint="eastAsia"/>
        </w:rPr>
        <w:t>a</w:t>
      </w:r>
      <w:r>
        <w:t xml:space="preserve"> </w:t>
      </w:r>
      <w:r>
        <w:rPr>
          <w:rFonts w:hint="eastAsia"/>
        </w:rPr>
        <w:t>*</w:t>
      </w:r>
      <w:r>
        <w:t xml:space="preserve"> </w:t>
      </w:r>
      <w:r>
        <w:rPr>
          <w:rFonts w:hint="eastAsia"/>
        </w:rPr>
        <w:t>b</w:t>
      </w:r>
      <w:r>
        <w:t xml:space="preserve"> – c d / e f , </w:t>
      </w:r>
    </w:p>
    <w:p w14:paraId="77F8FC5A" w14:textId="77777777" w:rsidR="00074072" w:rsidRDefault="00660439" w:rsidP="00660439">
      <w:pPr>
        <w:spacing w:line="360" w:lineRule="auto"/>
      </w:pPr>
      <w:r>
        <w:t>a + b * c – d – e / f ,</w:t>
      </w:r>
      <w:r w:rsidRPr="00660439">
        <w:t xml:space="preserve"> </w:t>
      </w:r>
      <w:r>
        <w:t>a b c d - * + e f / , - + / a * e f b – c d</w:t>
      </w:r>
      <w:r>
        <w:rPr>
          <w:rFonts w:hint="eastAsia"/>
        </w:rPr>
        <w:t>。</w:t>
      </w:r>
    </w:p>
    <w:p w14:paraId="0431BD4A" w14:textId="7981B878" w:rsidR="00660439" w:rsidRDefault="00074072" w:rsidP="00074072">
      <w:pPr>
        <w:spacing w:line="360" w:lineRule="auto"/>
        <w:ind w:firstLine="420"/>
      </w:pPr>
      <w:r>
        <w:rPr>
          <w:rFonts w:hint="eastAsia"/>
        </w:rPr>
        <w:t>程序</w:t>
      </w:r>
      <w:r w:rsidR="00660439">
        <w:rPr>
          <w:rFonts w:hint="eastAsia"/>
        </w:rPr>
        <w:t>遍历操作结果如图</w:t>
      </w:r>
      <w:r w:rsidR="00660439">
        <w:rPr>
          <w:rFonts w:hint="eastAsia"/>
        </w:rPr>
        <w:t>3.9</w:t>
      </w:r>
      <w:r>
        <w:rPr>
          <w:rFonts w:hint="eastAsia"/>
        </w:rPr>
        <w:t>：</w:t>
      </w:r>
    </w:p>
    <w:p w14:paraId="0E21DC20" w14:textId="77777777" w:rsidR="00660439" w:rsidRDefault="00660439" w:rsidP="00660439">
      <w:pPr>
        <w:spacing w:line="360" w:lineRule="auto"/>
        <w:jc w:val="center"/>
      </w:pPr>
    </w:p>
    <w:p w14:paraId="1D1046A8" w14:textId="5814B001" w:rsidR="00660439" w:rsidRDefault="004270E7" w:rsidP="00660439">
      <w:pPr>
        <w:spacing w:line="360" w:lineRule="auto"/>
        <w:jc w:val="center"/>
      </w:pPr>
      <w:r>
        <w:lastRenderedPageBreak/>
        <w:pict w14:anchorId="1D76BD79">
          <v:shape id="_x0000_i1088" type="#_x0000_t75" style="width:196pt;height:299pt">
            <v:imagedata r:id="rId78" o:title="4"/>
          </v:shape>
        </w:pict>
      </w:r>
    </w:p>
    <w:p w14:paraId="2CB0F081" w14:textId="4CA23895" w:rsidR="00074072" w:rsidRDefault="00074072" w:rsidP="00660439">
      <w:pPr>
        <w:spacing w:line="360" w:lineRule="auto"/>
        <w:jc w:val="center"/>
      </w:pPr>
      <w:r>
        <w:rPr>
          <w:rFonts w:hint="eastAsia"/>
        </w:rPr>
        <w:t>图</w:t>
      </w:r>
      <w:r>
        <w:rPr>
          <w:rFonts w:hint="eastAsia"/>
        </w:rPr>
        <w:t>3.9</w:t>
      </w:r>
      <w:r>
        <w:rPr>
          <w:rFonts w:hint="eastAsia"/>
        </w:rPr>
        <w:t>（</w:t>
      </w:r>
      <w:r>
        <w:rPr>
          <w:rFonts w:hint="eastAsia"/>
        </w:rPr>
        <w:t>a</w:t>
      </w:r>
      <w:r>
        <w:rPr>
          <w:rFonts w:hint="eastAsia"/>
        </w:rPr>
        <w:t>）前序遍历</w:t>
      </w:r>
    </w:p>
    <w:p w14:paraId="75B1465A" w14:textId="74E3323B" w:rsidR="00660439" w:rsidRDefault="004270E7" w:rsidP="00660439">
      <w:pPr>
        <w:spacing w:line="360" w:lineRule="auto"/>
        <w:jc w:val="center"/>
      </w:pPr>
      <w:r>
        <w:pict w14:anchorId="02E6AB00">
          <v:shape id="_x0000_i1089" type="#_x0000_t75" style="width:195pt;height:270pt">
            <v:imagedata r:id="rId79" o:title="5"/>
          </v:shape>
        </w:pict>
      </w:r>
    </w:p>
    <w:p w14:paraId="3726F407" w14:textId="28FCABDE" w:rsidR="00074072" w:rsidRDefault="00074072" w:rsidP="00660439">
      <w:pPr>
        <w:spacing w:line="360" w:lineRule="auto"/>
        <w:jc w:val="center"/>
      </w:pPr>
      <w:r>
        <w:rPr>
          <w:rFonts w:hint="eastAsia"/>
        </w:rPr>
        <w:t>图</w:t>
      </w:r>
      <w:r>
        <w:rPr>
          <w:rFonts w:hint="eastAsia"/>
        </w:rPr>
        <w:t>3.9</w:t>
      </w:r>
      <w:r>
        <w:rPr>
          <w:rFonts w:hint="eastAsia"/>
        </w:rPr>
        <w:t>（</w:t>
      </w:r>
      <w:r>
        <w:rPr>
          <w:rFonts w:hint="eastAsia"/>
        </w:rPr>
        <w:t>b</w:t>
      </w:r>
      <w:r>
        <w:rPr>
          <w:rFonts w:hint="eastAsia"/>
        </w:rPr>
        <w:t>）中序遍历</w:t>
      </w:r>
    </w:p>
    <w:p w14:paraId="6682EFB4" w14:textId="07C30466" w:rsidR="00660439" w:rsidRDefault="004270E7" w:rsidP="00660439">
      <w:pPr>
        <w:spacing w:line="360" w:lineRule="auto"/>
        <w:jc w:val="center"/>
      </w:pPr>
      <w:r>
        <w:lastRenderedPageBreak/>
        <w:pict w14:anchorId="2CDA4C1E">
          <v:shape id="_x0000_i1090" type="#_x0000_t75" style="width:197pt;height:303pt">
            <v:imagedata r:id="rId80" o:title="6"/>
          </v:shape>
        </w:pict>
      </w:r>
    </w:p>
    <w:p w14:paraId="6EB9CBE9" w14:textId="1E336288" w:rsidR="00074072" w:rsidRDefault="00074072" w:rsidP="00660439">
      <w:pPr>
        <w:spacing w:line="360" w:lineRule="auto"/>
        <w:jc w:val="center"/>
      </w:pPr>
      <w:r>
        <w:rPr>
          <w:rFonts w:hint="eastAsia"/>
        </w:rPr>
        <w:t>图</w:t>
      </w:r>
      <w:r>
        <w:rPr>
          <w:rFonts w:hint="eastAsia"/>
        </w:rPr>
        <w:t>3.9</w:t>
      </w:r>
      <w:r>
        <w:rPr>
          <w:rFonts w:hint="eastAsia"/>
        </w:rPr>
        <w:t>（</w:t>
      </w:r>
      <w:r>
        <w:rPr>
          <w:rFonts w:hint="eastAsia"/>
        </w:rPr>
        <w:t>c</w:t>
      </w:r>
      <w:r>
        <w:rPr>
          <w:rFonts w:hint="eastAsia"/>
        </w:rPr>
        <w:t>）后序遍历</w:t>
      </w:r>
    </w:p>
    <w:p w14:paraId="661903D8" w14:textId="407C1D70" w:rsidR="00660439" w:rsidRDefault="004270E7" w:rsidP="00660439">
      <w:pPr>
        <w:spacing w:line="360" w:lineRule="auto"/>
        <w:jc w:val="center"/>
      </w:pPr>
      <w:r>
        <w:pict w14:anchorId="64CEBC44">
          <v:shape id="_x0000_i1091" type="#_x0000_t75" style="width:197.5pt;height:304pt">
            <v:imagedata r:id="rId81" o:title="7"/>
          </v:shape>
        </w:pict>
      </w:r>
    </w:p>
    <w:p w14:paraId="4B35FEA8" w14:textId="0852428F" w:rsidR="00074072" w:rsidRDefault="00074072" w:rsidP="00660439">
      <w:pPr>
        <w:spacing w:line="360" w:lineRule="auto"/>
        <w:jc w:val="center"/>
      </w:pPr>
      <w:r>
        <w:rPr>
          <w:rFonts w:hint="eastAsia"/>
        </w:rPr>
        <w:t>图</w:t>
      </w:r>
      <w:r>
        <w:rPr>
          <w:rFonts w:hint="eastAsia"/>
        </w:rPr>
        <w:t>3.9</w:t>
      </w:r>
      <w:r>
        <w:rPr>
          <w:rFonts w:hint="eastAsia"/>
        </w:rPr>
        <w:t>（</w:t>
      </w:r>
      <w:r>
        <w:rPr>
          <w:rFonts w:hint="eastAsia"/>
        </w:rPr>
        <w:t>d</w:t>
      </w:r>
      <w:r>
        <w:rPr>
          <w:rFonts w:hint="eastAsia"/>
        </w:rPr>
        <w:t>）层序遍历</w:t>
      </w:r>
    </w:p>
    <w:p w14:paraId="1B95D875" w14:textId="2D2D2F66" w:rsidR="00660439" w:rsidRDefault="00660439" w:rsidP="00660439">
      <w:pPr>
        <w:spacing w:line="360" w:lineRule="auto"/>
      </w:pPr>
    </w:p>
    <w:p w14:paraId="712C87ED" w14:textId="19986CBF" w:rsidR="00660439" w:rsidRDefault="00074072" w:rsidP="00660439">
      <w:pPr>
        <w:spacing w:line="360" w:lineRule="auto"/>
      </w:pPr>
      <w:r>
        <w:rPr>
          <w:rFonts w:hint="eastAsia"/>
        </w:rPr>
        <w:lastRenderedPageBreak/>
        <w:t>从图中红色线圈出的即是遍历顺序，可以看出程序正确无误。</w:t>
      </w:r>
    </w:p>
    <w:p w14:paraId="0790A293" w14:textId="264E6196" w:rsidR="00074072" w:rsidRDefault="00074072" w:rsidP="00660439">
      <w:pPr>
        <w:spacing w:line="360" w:lineRule="auto"/>
      </w:pPr>
      <w:r>
        <w:tab/>
      </w:r>
      <w:r>
        <w:rPr>
          <w:rFonts w:hint="eastAsia"/>
        </w:rPr>
        <w:t>接下来判断二叉树是否为空，继续沿用上一个二叉树，理论上二叉树不为空，其结果如图</w:t>
      </w:r>
      <w:r>
        <w:rPr>
          <w:rFonts w:hint="eastAsia"/>
        </w:rPr>
        <w:t>3.10</w:t>
      </w:r>
      <w:r>
        <w:rPr>
          <w:rFonts w:hint="eastAsia"/>
        </w:rPr>
        <w:t>所示：</w:t>
      </w:r>
    </w:p>
    <w:p w14:paraId="28026F8A" w14:textId="301E26CA" w:rsidR="00074072" w:rsidRDefault="004270E7" w:rsidP="00074072">
      <w:pPr>
        <w:spacing w:line="360" w:lineRule="auto"/>
        <w:jc w:val="center"/>
      </w:pPr>
      <w:r>
        <w:pict w14:anchorId="0D549D70">
          <v:shape id="_x0000_i1092" type="#_x0000_t75" style="width:226.5pt;height:221pt">
            <v:imagedata r:id="rId82" o:title="8"/>
          </v:shape>
        </w:pict>
      </w:r>
    </w:p>
    <w:p w14:paraId="15E5231C" w14:textId="17BAA32B" w:rsidR="00074072" w:rsidRDefault="00074072" w:rsidP="00074072">
      <w:pPr>
        <w:spacing w:line="360" w:lineRule="auto"/>
        <w:jc w:val="center"/>
      </w:pPr>
      <w:r>
        <w:rPr>
          <w:rFonts w:hint="eastAsia"/>
        </w:rPr>
        <w:t>图</w:t>
      </w:r>
      <w:r>
        <w:rPr>
          <w:rFonts w:hint="eastAsia"/>
        </w:rPr>
        <w:t xml:space="preserve">3.10 </w:t>
      </w:r>
      <w:r>
        <w:rPr>
          <w:rFonts w:hint="eastAsia"/>
        </w:rPr>
        <w:t>判断二叉树是否为空</w:t>
      </w:r>
    </w:p>
    <w:p w14:paraId="6E127220" w14:textId="628EC8ED" w:rsidR="00074072" w:rsidRDefault="00074072" w:rsidP="00074072">
      <w:pPr>
        <w:spacing w:line="360" w:lineRule="auto"/>
      </w:pPr>
      <w:r>
        <w:tab/>
      </w:r>
      <w:r>
        <w:rPr>
          <w:rFonts w:hint="eastAsia"/>
        </w:rPr>
        <w:t>第四步求树的深度，根据图</w:t>
      </w:r>
      <w:r>
        <w:rPr>
          <w:rFonts w:hint="eastAsia"/>
        </w:rPr>
        <w:t>3.7</w:t>
      </w:r>
      <w:r>
        <w:rPr>
          <w:rFonts w:hint="eastAsia"/>
        </w:rPr>
        <w:t>所示的树模型，理论上树的深度是</w:t>
      </w:r>
      <w:r>
        <w:rPr>
          <w:rFonts w:hint="eastAsia"/>
        </w:rPr>
        <w:t>5</w:t>
      </w:r>
      <w:r>
        <w:rPr>
          <w:rFonts w:hint="eastAsia"/>
        </w:rPr>
        <w:t>，实际测试结果见图</w:t>
      </w:r>
      <w:r>
        <w:rPr>
          <w:rFonts w:hint="eastAsia"/>
        </w:rPr>
        <w:t>3.11</w:t>
      </w:r>
      <w:r>
        <w:rPr>
          <w:rFonts w:hint="eastAsia"/>
        </w:rPr>
        <w:t>所示：</w:t>
      </w:r>
    </w:p>
    <w:p w14:paraId="1ABF2808" w14:textId="35ACE903" w:rsidR="00074072" w:rsidRDefault="004270E7" w:rsidP="00074072">
      <w:pPr>
        <w:spacing w:line="360" w:lineRule="auto"/>
        <w:jc w:val="center"/>
      </w:pPr>
      <w:r>
        <w:pict w14:anchorId="136B94C3">
          <v:shape id="_x0000_i1093" type="#_x0000_t75" style="width:226pt;height:230pt">
            <v:imagedata r:id="rId83" o:title="9"/>
          </v:shape>
        </w:pict>
      </w:r>
    </w:p>
    <w:p w14:paraId="245536C5" w14:textId="0C801C6A" w:rsidR="00074072" w:rsidRDefault="00074072" w:rsidP="00074072">
      <w:pPr>
        <w:spacing w:line="360" w:lineRule="auto"/>
        <w:jc w:val="center"/>
      </w:pPr>
      <w:r>
        <w:rPr>
          <w:rFonts w:hint="eastAsia"/>
        </w:rPr>
        <w:t>图</w:t>
      </w:r>
      <w:r>
        <w:rPr>
          <w:rFonts w:hint="eastAsia"/>
        </w:rPr>
        <w:t>3</w:t>
      </w:r>
      <w:r>
        <w:t xml:space="preserve">.11 </w:t>
      </w:r>
      <w:r>
        <w:rPr>
          <w:rFonts w:hint="eastAsia"/>
        </w:rPr>
        <w:t>树的深度</w:t>
      </w:r>
    </w:p>
    <w:p w14:paraId="109DA501" w14:textId="5823108F" w:rsidR="00660439" w:rsidRDefault="00074072" w:rsidP="00074072">
      <w:pPr>
        <w:spacing w:line="360" w:lineRule="auto"/>
      </w:pPr>
      <w:r>
        <w:rPr>
          <w:rFonts w:hint="eastAsia"/>
        </w:rPr>
        <w:t>输入第</w:t>
      </w:r>
      <w:r>
        <w:rPr>
          <w:rFonts w:hint="eastAsia"/>
        </w:rPr>
        <w:t>6</w:t>
      </w:r>
      <w:r>
        <w:rPr>
          <w:rFonts w:hint="eastAsia"/>
        </w:rPr>
        <w:t>号指令，返回二叉树的深度是</w:t>
      </w:r>
      <w:r>
        <w:rPr>
          <w:rFonts w:hint="eastAsia"/>
        </w:rPr>
        <w:t>5</w:t>
      </w:r>
      <w:r>
        <w:rPr>
          <w:rFonts w:hint="eastAsia"/>
        </w:rPr>
        <w:t>，结果和理论值相符合，测试正确。</w:t>
      </w:r>
    </w:p>
    <w:p w14:paraId="543F2B1E" w14:textId="71FFFDD7" w:rsidR="00074072" w:rsidRDefault="00074072" w:rsidP="00660439">
      <w:pPr>
        <w:spacing w:line="360" w:lineRule="auto"/>
      </w:pPr>
      <w:r>
        <w:tab/>
      </w:r>
      <w:r>
        <w:rPr>
          <w:rFonts w:hint="eastAsia"/>
        </w:rPr>
        <w:t>第五步求根节点，根节点的值已知是“</w:t>
      </w:r>
      <w:r>
        <w:rPr>
          <w:rFonts w:hint="eastAsia"/>
        </w:rPr>
        <w:t>-</w:t>
      </w:r>
      <w:r>
        <w:rPr>
          <w:rFonts w:hint="eastAsia"/>
        </w:rPr>
        <w:t>”，其结果如图</w:t>
      </w:r>
      <w:r>
        <w:rPr>
          <w:rFonts w:hint="eastAsia"/>
        </w:rPr>
        <w:t>3.12</w:t>
      </w:r>
      <w:r>
        <w:rPr>
          <w:rFonts w:hint="eastAsia"/>
        </w:rPr>
        <w:t>所示：</w:t>
      </w:r>
    </w:p>
    <w:p w14:paraId="02BEFE9A" w14:textId="1E3F0899" w:rsidR="00074072" w:rsidRDefault="00074072" w:rsidP="00660439">
      <w:pPr>
        <w:spacing w:line="360" w:lineRule="auto"/>
      </w:pPr>
    </w:p>
    <w:p w14:paraId="19BC3F73" w14:textId="03687EDE" w:rsidR="00074072" w:rsidRDefault="004270E7" w:rsidP="00074072">
      <w:pPr>
        <w:spacing w:line="360" w:lineRule="auto"/>
        <w:jc w:val="center"/>
      </w:pPr>
      <w:r>
        <w:lastRenderedPageBreak/>
        <w:pict w14:anchorId="58A7C354">
          <v:shape id="_x0000_i1094" type="#_x0000_t75" style="width:234.5pt;height:227pt">
            <v:imagedata r:id="rId84" o:title="10"/>
          </v:shape>
        </w:pict>
      </w:r>
    </w:p>
    <w:p w14:paraId="5AD7AC5D" w14:textId="32E3B056" w:rsidR="00074072" w:rsidRDefault="00074072" w:rsidP="00074072">
      <w:pPr>
        <w:spacing w:line="360" w:lineRule="auto"/>
        <w:jc w:val="center"/>
      </w:pPr>
      <w:r>
        <w:rPr>
          <w:rFonts w:hint="eastAsia"/>
        </w:rPr>
        <w:t>图</w:t>
      </w:r>
      <w:r>
        <w:rPr>
          <w:rFonts w:hint="eastAsia"/>
        </w:rPr>
        <w:t>3.12</w:t>
      </w:r>
      <w:r>
        <w:t xml:space="preserve"> </w:t>
      </w:r>
      <w:r>
        <w:rPr>
          <w:rFonts w:hint="eastAsia"/>
        </w:rPr>
        <w:t>树根</w:t>
      </w:r>
    </w:p>
    <w:p w14:paraId="63F08F7C" w14:textId="2F6DC154" w:rsidR="00074072" w:rsidRDefault="00074072" w:rsidP="00074072">
      <w:pPr>
        <w:spacing w:line="360" w:lineRule="auto"/>
      </w:pPr>
      <w:r>
        <w:rPr>
          <w:rFonts w:hint="eastAsia"/>
        </w:rPr>
        <w:t>树根为“</w:t>
      </w:r>
      <w:r>
        <w:rPr>
          <w:rFonts w:hint="eastAsia"/>
        </w:rPr>
        <w:t>-</w:t>
      </w:r>
      <w:r>
        <w:rPr>
          <w:rFonts w:hint="eastAsia"/>
        </w:rPr>
        <w:t>”，符合预期。</w:t>
      </w:r>
    </w:p>
    <w:p w14:paraId="209E924D" w14:textId="12A5E97C" w:rsidR="00074072" w:rsidRDefault="00074072" w:rsidP="00074072">
      <w:pPr>
        <w:spacing w:line="360" w:lineRule="auto"/>
      </w:pPr>
      <w:r>
        <w:tab/>
      </w:r>
      <w:r>
        <w:rPr>
          <w:rFonts w:hint="eastAsia"/>
        </w:rPr>
        <w:t>第六步根据关键字获取值，选取</w:t>
      </w:r>
      <w:r>
        <w:rPr>
          <w:rFonts w:hint="eastAsia"/>
        </w:rPr>
        <w:t>key</w:t>
      </w:r>
      <w:r>
        <w:rPr>
          <w:rFonts w:hint="eastAsia"/>
        </w:rPr>
        <w:t>值为</w:t>
      </w:r>
      <w:r>
        <w:rPr>
          <w:rFonts w:hint="eastAsia"/>
        </w:rPr>
        <w:t>4</w:t>
      </w:r>
      <w:r>
        <w:rPr>
          <w:rFonts w:hint="eastAsia"/>
        </w:rPr>
        <w:t>的节点，那么</w:t>
      </w:r>
      <w:r>
        <w:rPr>
          <w:rFonts w:hint="eastAsia"/>
        </w:rPr>
        <w:t>c</w:t>
      </w:r>
      <w:r>
        <w:rPr>
          <w:rFonts w:hint="eastAsia"/>
        </w:rPr>
        <w:t>值为</w:t>
      </w:r>
      <w:r>
        <w:rPr>
          <w:rFonts w:hint="eastAsia"/>
        </w:rPr>
        <w:t>a</w:t>
      </w:r>
      <w:r>
        <w:rPr>
          <w:rFonts w:hint="eastAsia"/>
        </w:rPr>
        <w:t>。在主菜单中输入</w:t>
      </w:r>
      <w:r>
        <w:rPr>
          <w:rFonts w:hint="eastAsia"/>
        </w:rPr>
        <w:t>8</w:t>
      </w:r>
      <w:r>
        <w:rPr>
          <w:rFonts w:hint="eastAsia"/>
        </w:rPr>
        <w:t>号指令，输入</w:t>
      </w:r>
      <w:r>
        <w:rPr>
          <w:rFonts w:hint="eastAsia"/>
        </w:rPr>
        <w:t>key</w:t>
      </w:r>
      <w:r>
        <w:rPr>
          <w:rFonts w:hint="eastAsia"/>
        </w:rPr>
        <w:t>值为</w:t>
      </w:r>
      <w:r>
        <w:rPr>
          <w:rFonts w:hint="eastAsia"/>
        </w:rPr>
        <w:t>4</w:t>
      </w:r>
      <w:r>
        <w:rPr>
          <w:rFonts w:hint="eastAsia"/>
        </w:rPr>
        <w:t>，结果如图</w:t>
      </w:r>
      <w:r>
        <w:rPr>
          <w:rFonts w:hint="eastAsia"/>
        </w:rPr>
        <w:t>3.13</w:t>
      </w:r>
      <w:r>
        <w:rPr>
          <w:rFonts w:hint="eastAsia"/>
        </w:rPr>
        <w:t>所示：</w:t>
      </w:r>
    </w:p>
    <w:p w14:paraId="7AAED8CD" w14:textId="7FA8AFDE" w:rsidR="00074072" w:rsidRDefault="004270E7" w:rsidP="00074072">
      <w:pPr>
        <w:spacing w:line="360" w:lineRule="auto"/>
        <w:jc w:val="center"/>
      </w:pPr>
      <w:r>
        <w:pict w14:anchorId="6D56ED11">
          <v:shape id="_x0000_i1095" type="#_x0000_t75" style="width:235pt;height:264.5pt">
            <v:imagedata r:id="rId85" o:title="11"/>
          </v:shape>
        </w:pict>
      </w:r>
    </w:p>
    <w:p w14:paraId="43BB4DBC" w14:textId="2CF396B2" w:rsidR="00660439" w:rsidRDefault="00074072" w:rsidP="00074072">
      <w:pPr>
        <w:spacing w:line="360" w:lineRule="auto"/>
        <w:jc w:val="center"/>
      </w:pPr>
      <w:r>
        <w:rPr>
          <w:rFonts w:hint="eastAsia"/>
        </w:rPr>
        <w:t>图</w:t>
      </w:r>
      <w:r>
        <w:rPr>
          <w:rFonts w:hint="eastAsia"/>
        </w:rPr>
        <w:t xml:space="preserve">3.13 </w:t>
      </w:r>
      <w:r>
        <w:rPr>
          <w:rFonts w:hint="eastAsia"/>
        </w:rPr>
        <w:t>根据关键字求值</w:t>
      </w:r>
    </w:p>
    <w:p w14:paraId="17E8E6C2" w14:textId="5FDB9691" w:rsidR="00074072" w:rsidRDefault="00074072" w:rsidP="00074072">
      <w:pPr>
        <w:spacing w:line="360" w:lineRule="auto"/>
      </w:pPr>
      <w:r>
        <w:rPr>
          <w:rFonts w:hint="eastAsia"/>
        </w:rPr>
        <w:t>上图所示的值为</w:t>
      </w:r>
      <w:r>
        <w:rPr>
          <w:rFonts w:hint="eastAsia"/>
        </w:rPr>
        <w:t>a</w:t>
      </w:r>
      <w:r>
        <w:rPr>
          <w:rFonts w:hint="eastAsia"/>
        </w:rPr>
        <w:t>，测试正确。</w:t>
      </w:r>
    </w:p>
    <w:p w14:paraId="42AE5D8C" w14:textId="773F5039" w:rsidR="00074072" w:rsidRDefault="00074072" w:rsidP="00074072">
      <w:pPr>
        <w:spacing w:line="360" w:lineRule="auto"/>
        <w:ind w:firstLine="420"/>
      </w:pPr>
      <w:r>
        <w:rPr>
          <w:rFonts w:hint="eastAsia"/>
        </w:rPr>
        <w:t>第七步是向图中节点赋值，输入</w:t>
      </w:r>
      <w:r>
        <w:rPr>
          <w:rFonts w:hint="eastAsia"/>
        </w:rPr>
        <w:t>9</w:t>
      </w:r>
      <w:r>
        <w:rPr>
          <w:rFonts w:hint="eastAsia"/>
        </w:rPr>
        <w:t>号指令，将</w:t>
      </w:r>
      <w:r>
        <w:rPr>
          <w:rFonts w:hint="eastAsia"/>
        </w:rPr>
        <w:t>key</w:t>
      </w:r>
      <w:r>
        <w:rPr>
          <w:rFonts w:hint="eastAsia"/>
        </w:rPr>
        <w:t>值为</w:t>
      </w:r>
      <w:r>
        <w:rPr>
          <w:rFonts w:hint="eastAsia"/>
        </w:rPr>
        <w:t>10</w:t>
      </w:r>
      <w:r>
        <w:rPr>
          <w:rFonts w:hint="eastAsia"/>
        </w:rPr>
        <w:t>的元素替换为“</w:t>
      </w:r>
      <w:r>
        <w:rPr>
          <w:rFonts w:hint="eastAsia"/>
        </w:rPr>
        <w:t>X</w:t>
      </w:r>
      <w:r>
        <w:rPr>
          <w:rFonts w:hint="eastAsia"/>
        </w:rPr>
        <w:t>”，操作过程及结果如图</w:t>
      </w:r>
      <w:r>
        <w:rPr>
          <w:rFonts w:hint="eastAsia"/>
        </w:rPr>
        <w:t>3.14</w:t>
      </w:r>
      <w:r>
        <w:rPr>
          <w:rFonts w:hint="eastAsia"/>
        </w:rPr>
        <w:t>所示：</w:t>
      </w:r>
    </w:p>
    <w:p w14:paraId="39B65016" w14:textId="0F344D68" w:rsidR="00074072" w:rsidRDefault="004270E7" w:rsidP="00074072">
      <w:pPr>
        <w:spacing w:line="360" w:lineRule="auto"/>
        <w:jc w:val="center"/>
      </w:pPr>
      <w:r>
        <w:lastRenderedPageBreak/>
        <w:pict w14:anchorId="569AF192">
          <v:shape id="_x0000_i1096" type="#_x0000_t75" style="width:237.5pt;height:252.5pt">
            <v:imagedata r:id="rId86" o:title="12"/>
          </v:shape>
        </w:pict>
      </w:r>
    </w:p>
    <w:p w14:paraId="761CDD86" w14:textId="13736757" w:rsidR="00074072" w:rsidRDefault="00074072" w:rsidP="00074072">
      <w:pPr>
        <w:spacing w:line="360" w:lineRule="auto"/>
        <w:jc w:val="center"/>
      </w:pPr>
      <w:r>
        <w:rPr>
          <w:rFonts w:hint="eastAsia"/>
        </w:rPr>
        <w:t>图</w:t>
      </w:r>
      <w:r>
        <w:rPr>
          <w:rFonts w:hint="eastAsia"/>
        </w:rPr>
        <w:t xml:space="preserve"> 3.14 </w:t>
      </w:r>
      <w:r>
        <w:rPr>
          <w:rFonts w:hint="eastAsia"/>
        </w:rPr>
        <w:t>节点赋值</w:t>
      </w:r>
    </w:p>
    <w:p w14:paraId="4D5031E5" w14:textId="0216F8C6" w:rsidR="00074072" w:rsidRDefault="00074072" w:rsidP="00074072">
      <w:pPr>
        <w:spacing w:line="360" w:lineRule="auto"/>
      </w:pPr>
      <w:r>
        <w:rPr>
          <w:rFonts w:hint="eastAsia"/>
        </w:rPr>
        <w:t>为了验证程序的正确性，层序遍历这棵二叉树，原来</w:t>
      </w:r>
      <w:r>
        <w:rPr>
          <w:rFonts w:hint="eastAsia"/>
        </w:rPr>
        <w:t>a</w:t>
      </w:r>
      <w:r>
        <w:rPr>
          <w:rFonts w:hint="eastAsia"/>
        </w:rPr>
        <w:t>的位置被替换为</w:t>
      </w:r>
      <w:r>
        <w:rPr>
          <w:rFonts w:hint="eastAsia"/>
        </w:rPr>
        <w:t>X</w:t>
      </w:r>
      <w:r>
        <w:rPr>
          <w:rFonts w:hint="eastAsia"/>
        </w:rPr>
        <w:t>，理论上层序遍历的结果是</w:t>
      </w:r>
      <w:r>
        <w:t>- + / X * e f b – c d</w:t>
      </w:r>
      <w:r>
        <w:rPr>
          <w:rFonts w:hint="eastAsia"/>
        </w:rPr>
        <w:t>，实际结果如图</w:t>
      </w:r>
      <w:r>
        <w:rPr>
          <w:rFonts w:hint="eastAsia"/>
        </w:rPr>
        <w:t>3.15</w:t>
      </w:r>
      <w:r>
        <w:rPr>
          <w:rFonts w:hint="eastAsia"/>
        </w:rPr>
        <w:t>所示：</w:t>
      </w:r>
    </w:p>
    <w:p w14:paraId="46526559" w14:textId="0F7E0858" w:rsidR="00074072" w:rsidRDefault="004270E7" w:rsidP="00074072">
      <w:pPr>
        <w:spacing w:line="360" w:lineRule="auto"/>
        <w:jc w:val="center"/>
      </w:pPr>
      <w:r>
        <w:pict w14:anchorId="7F089E7C">
          <v:shape id="_x0000_i1097" type="#_x0000_t75" style="width:243pt;height:312pt">
            <v:imagedata r:id="rId87" o:title="13"/>
          </v:shape>
        </w:pict>
      </w:r>
    </w:p>
    <w:p w14:paraId="317FF522" w14:textId="1BD3F545" w:rsidR="00074072" w:rsidRDefault="00074072" w:rsidP="00074072">
      <w:pPr>
        <w:spacing w:line="360" w:lineRule="auto"/>
        <w:jc w:val="center"/>
      </w:pPr>
      <w:r>
        <w:rPr>
          <w:rFonts w:hint="eastAsia"/>
        </w:rPr>
        <w:t>图</w:t>
      </w:r>
      <w:r>
        <w:rPr>
          <w:rFonts w:hint="eastAsia"/>
        </w:rPr>
        <w:t xml:space="preserve">3.15 </w:t>
      </w:r>
      <w:r>
        <w:rPr>
          <w:rFonts w:hint="eastAsia"/>
        </w:rPr>
        <w:t>重新层序遍历</w:t>
      </w:r>
    </w:p>
    <w:p w14:paraId="2D751429" w14:textId="0F39AA7F" w:rsidR="00074072" w:rsidRDefault="00074072" w:rsidP="00074072">
      <w:pPr>
        <w:spacing w:line="360" w:lineRule="auto"/>
      </w:pPr>
      <w:r>
        <w:rPr>
          <w:rFonts w:hint="eastAsia"/>
        </w:rPr>
        <w:lastRenderedPageBreak/>
        <w:t>图中划出来的一行由原来的</w:t>
      </w:r>
      <w:r>
        <w:rPr>
          <w:rFonts w:hint="eastAsia"/>
        </w:rPr>
        <w:t>a</w:t>
      </w:r>
      <w:r>
        <w:rPr>
          <w:rFonts w:hint="eastAsia"/>
        </w:rPr>
        <w:t>变为</w:t>
      </w:r>
      <w:r>
        <w:rPr>
          <w:rFonts w:hint="eastAsia"/>
        </w:rPr>
        <w:t>X</w:t>
      </w:r>
      <w:r>
        <w:rPr>
          <w:rFonts w:hint="eastAsia"/>
        </w:rPr>
        <w:t>，结果符合预期。</w:t>
      </w:r>
    </w:p>
    <w:p w14:paraId="324E8D33" w14:textId="21DB8D18" w:rsidR="00074072" w:rsidRDefault="00074072" w:rsidP="00074072">
      <w:pPr>
        <w:spacing w:line="360" w:lineRule="auto"/>
      </w:pPr>
      <w:r>
        <w:tab/>
      </w:r>
      <w:r>
        <w:rPr>
          <w:rFonts w:hint="eastAsia"/>
        </w:rPr>
        <w:t>第八步是获取节点的双亲结点，沿用上面的二叉树，求</w:t>
      </w:r>
      <w:r>
        <w:rPr>
          <w:rFonts w:hint="eastAsia"/>
        </w:rPr>
        <w:t>key</w:t>
      </w:r>
      <w:r>
        <w:rPr>
          <w:rFonts w:hint="eastAsia"/>
        </w:rPr>
        <w:t>值为</w:t>
      </w:r>
      <w:r>
        <w:rPr>
          <w:rFonts w:hint="eastAsia"/>
        </w:rPr>
        <w:t>9</w:t>
      </w:r>
      <w:r>
        <w:rPr>
          <w:rFonts w:hint="eastAsia"/>
        </w:rPr>
        <w:t>的双亲结点，操作过程及结果如图</w:t>
      </w:r>
      <w:r>
        <w:rPr>
          <w:rFonts w:hint="eastAsia"/>
        </w:rPr>
        <w:t>3.16</w:t>
      </w:r>
      <w:r>
        <w:rPr>
          <w:rFonts w:hint="eastAsia"/>
        </w:rPr>
        <w:t>所示：</w:t>
      </w:r>
    </w:p>
    <w:p w14:paraId="7EC0930D" w14:textId="2A56493E" w:rsidR="00074072" w:rsidRDefault="004270E7" w:rsidP="00074072">
      <w:pPr>
        <w:spacing w:line="360" w:lineRule="auto"/>
        <w:jc w:val="center"/>
      </w:pPr>
      <w:r>
        <w:pict w14:anchorId="58EF049B">
          <v:shape id="_x0000_i1098" type="#_x0000_t75" style="width:239pt;height:250pt">
            <v:imagedata r:id="rId88" o:title="14"/>
          </v:shape>
        </w:pict>
      </w:r>
    </w:p>
    <w:p w14:paraId="37F0F680" w14:textId="48A04DE1" w:rsidR="00074072" w:rsidRDefault="00074072" w:rsidP="00074072">
      <w:pPr>
        <w:spacing w:line="360" w:lineRule="auto"/>
        <w:jc w:val="center"/>
      </w:pPr>
      <w:r>
        <w:rPr>
          <w:rFonts w:hint="eastAsia"/>
        </w:rPr>
        <w:t>图</w:t>
      </w:r>
      <w:r>
        <w:rPr>
          <w:rFonts w:hint="eastAsia"/>
        </w:rPr>
        <w:t xml:space="preserve">3.16 </w:t>
      </w:r>
      <w:r>
        <w:t xml:space="preserve"> </w:t>
      </w:r>
      <w:r>
        <w:rPr>
          <w:rFonts w:hint="eastAsia"/>
        </w:rPr>
        <w:t>key</w:t>
      </w:r>
      <w:r>
        <w:rPr>
          <w:rFonts w:hint="eastAsia"/>
        </w:rPr>
        <w:t>为</w:t>
      </w:r>
      <w:r>
        <w:rPr>
          <w:rFonts w:hint="eastAsia"/>
        </w:rPr>
        <w:t>10</w:t>
      </w:r>
      <w:r>
        <w:rPr>
          <w:rFonts w:hint="eastAsia"/>
        </w:rPr>
        <w:t>的双亲结点</w:t>
      </w:r>
    </w:p>
    <w:p w14:paraId="57C92230" w14:textId="2E01C83C" w:rsidR="00074072" w:rsidRDefault="00074072" w:rsidP="00074072">
      <w:pPr>
        <w:spacing w:line="360" w:lineRule="auto"/>
      </w:pPr>
      <w:r>
        <w:rPr>
          <w:rFonts w:hint="eastAsia"/>
        </w:rPr>
        <w:t>从图</w:t>
      </w:r>
      <w:r>
        <w:rPr>
          <w:rFonts w:hint="eastAsia"/>
        </w:rPr>
        <w:t>3.7</w:t>
      </w:r>
      <w:r>
        <w:rPr>
          <w:rFonts w:hint="eastAsia"/>
        </w:rPr>
        <w:t>中的模型来看，</w:t>
      </w:r>
      <w:r>
        <w:rPr>
          <w:rFonts w:hint="eastAsia"/>
        </w:rPr>
        <w:t>key</w:t>
      </w:r>
      <w:r>
        <w:rPr>
          <w:rFonts w:hint="eastAsia"/>
        </w:rPr>
        <w:t>为</w:t>
      </w:r>
      <w:r>
        <w:rPr>
          <w:rFonts w:hint="eastAsia"/>
        </w:rPr>
        <w:t>10</w:t>
      </w:r>
      <w:r>
        <w:rPr>
          <w:rFonts w:hint="eastAsia"/>
        </w:rPr>
        <w:t>的双亲结点是</w:t>
      </w:r>
      <w:r>
        <w:rPr>
          <w:rFonts w:hint="eastAsia"/>
        </w:rPr>
        <w:t>9</w:t>
      </w:r>
      <w:r>
        <w:rPr>
          <w:rFonts w:hint="eastAsia"/>
        </w:rPr>
        <w:t>，结果正确。</w:t>
      </w:r>
    </w:p>
    <w:p w14:paraId="156B6231" w14:textId="3CA850CF" w:rsidR="00074072" w:rsidRDefault="00074072" w:rsidP="00074072">
      <w:pPr>
        <w:spacing w:line="360" w:lineRule="auto"/>
      </w:pPr>
      <w:r>
        <w:tab/>
      </w:r>
      <w:r>
        <w:rPr>
          <w:rFonts w:hint="eastAsia"/>
        </w:rPr>
        <w:t>第九步是获取左孩子节点，为了验证程序的正确性，我们选取</w:t>
      </w:r>
      <w:r>
        <w:rPr>
          <w:rFonts w:hint="eastAsia"/>
        </w:rPr>
        <w:t>key</w:t>
      </w:r>
      <w:r>
        <w:rPr>
          <w:rFonts w:hint="eastAsia"/>
        </w:rPr>
        <w:t>值为</w:t>
      </w:r>
      <w:r>
        <w:rPr>
          <w:rFonts w:hint="eastAsia"/>
        </w:rPr>
        <w:t>9</w:t>
      </w:r>
      <w:r>
        <w:rPr>
          <w:rFonts w:hint="eastAsia"/>
        </w:rPr>
        <w:t>的节点，求它的左孩子节点，操作结果如图</w:t>
      </w:r>
      <w:r>
        <w:rPr>
          <w:rFonts w:hint="eastAsia"/>
        </w:rPr>
        <w:t>3.17</w:t>
      </w:r>
      <w:r>
        <w:rPr>
          <w:rFonts w:hint="eastAsia"/>
        </w:rPr>
        <w:t>所示：</w:t>
      </w:r>
    </w:p>
    <w:p w14:paraId="40F704AB" w14:textId="3E952094" w:rsidR="00074072" w:rsidRDefault="00074072" w:rsidP="00074072">
      <w:pPr>
        <w:spacing w:line="360" w:lineRule="auto"/>
      </w:pPr>
      <w:r>
        <w:tab/>
      </w:r>
      <w:r>
        <w:rPr>
          <w:rFonts w:hint="eastAsia"/>
        </w:rPr>
        <w:t>第十步是获取右孩子节点，</w:t>
      </w:r>
      <w:r>
        <w:rPr>
          <w:rFonts w:hint="eastAsia"/>
        </w:rPr>
        <w:t>key</w:t>
      </w:r>
      <w:r>
        <w:rPr>
          <w:rFonts w:hint="eastAsia"/>
        </w:rPr>
        <w:t>选取为</w:t>
      </w:r>
      <w:r>
        <w:rPr>
          <w:rFonts w:hint="eastAsia"/>
        </w:rPr>
        <w:t>9</w:t>
      </w:r>
      <w:r>
        <w:rPr>
          <w:rFonts w:hint="eastAsia"/>
        </w:rPr>
        <w:t>，求它的右孩子，结果如图</w:t>
      </w:r>
      <w:r>
        <w:rPr>
          <w:rFonts w:hint="eastAsia"/>
        </w:rPr>
        <w:t>3.7</w:t>
      </w:r>
      <w:r>
        <w:rPr>
          <w:rFonts w:hint="eastAsia"/>
        </w:rPr>
        <w:t>：</w:t>
      </w:r>
    </w:p>
    <w:p w14:paraId="032A4522" w14:textId="62FD37B7" w:rsidR="00074072" w:rsidRDefault="004270E7" w:rsidP="00074072">
      <w:pPr>
        <w:spacing w:line="360" w:lineRule="auto"/>
        <w:jc w:val="center"/>
      </w:pPr>
      <w:r>
        <w:pict w14:anchorId="691BBD8A">
          <v:shape id="_x0000_i1099" type="#_x0000_t75" style="width:239.5pt;height:224pt">
            <v:imagedata r:id="rId89" o:title="15"/>
          </v:shape>
        </w:pict>
      </w:r>
    </w:p>
    <w:p w14:paraId="274F62AA" w14:textId="230F8ADB" w:rsidR="00425AC0" w:rsidRPr="00074072" w:rsidRDefault="00425AC0" w:rsidP="00074072">
      <w:pPr>
        <w:spacing w:line="360" w:lineRule="auto"/>
        <w:jc w:val="center"/>
      </w:pPr>
      <w:r>
        <w:rPr>
          <w:rFonts w:hint="eastAsia"/>
        </w:rPr>
        <w:lastRenderedPageBreak/>
        <w:t>图</w:t>
      </w:r>
      <w:r>
        <w:rPr>
          <w:rFonts w:hint="eastAsia"/>
        </w:rPr>
        <w:t>3.17</w:t>
      </w:r>
      <w:r>
        <w:rPr>
          <w:rFonts w:hint="eastAsia"/>
        </w:rPr>
        <w:t>（</w:t>
      </w:r>
      <w:r>
        <w:rPr>
          <w:rFonts w:hint="eastAsia"/>
        </w:rPr>
        <w:t>a</w:t>
      </w:r>
      <w:r>
        <w:rPr>
          <w:rFonts w:hint="eastAsia"/>
        </w:rPr>
        <w:t>）获取左孩子</w:t>
      </w:r>
    </w:p>
    <w:p w14:paraId="4222F454" w14:textId="0DFFD381" w:rsidR="00074072" w:rsidRDefault="004270E7" w:rsidP="00687151">
      <w:pPr>
        <w:spacing w:line="360" w:lineRule="auto"/>
        <w:jc w:val="center"/>
      </w:pPr>
      <w:r>
        <w:pict w14:anchorId="5A4A78C7">
          <v:shape id="_x0000_i1100" type="#_x0000_t75" style="width:240.5pt;height:277.5pt">
            <v:imagedata r:id="rId90" o:title="16"/>
          </v:shape>
        </w:pict>
      </w:r>
    </w:p>
    <w:p w14:paraId="2A61B410" w14:textId="10C80361" w:rsidR="00687151" w:rsidRDefault="00687151" w:rsidP="00687151">
      <w:pPr>
        <w:spacing w:line="360" w:lineRule="auto"/>
        <w:jc w:val="center"/>
      </w:pPr>
      <w:r>
        <w:rPr>
          <w:rFonts w:hint="eastAsia"/>
        </w:rPr>
        <w:t>图</w:t>
      </w:r>
      <w:r>
        <w:rPr>
          <w:rFonts w:hint="eastAsia"/>
        </w:rPr>
        <w:t>3.17</w:t>
      </w:r>
      <w:r w:rsidR="00425AC0">
        <w:rPr>
          <w:rFonts w:hint="eastAsia"/>
        </w:rPr>
        <w:t>（</w:t>
      </w:r>
      <w:r w:rsidR="00425AC0">
        <w:rPr>
          <w:rFonts w:hint="eastAsia"/>
        </w:rPr>
        <w:t>b</w:t>
      </w:r>
      <w:r w:rsidR="00425AC0">
        <w:rPr>
          <w:rFonts w:hint="eastAsia"/>
        </w:rPr>
        <w:t>）</w:t>
      </w:r>
      <w:r>
        <w:rPr>
          <w:rFonts w:hint="eastAsia"/>
        </w:rPr>
        <w:t xml:space="preserve"> </w:t>
      </w:r>
      <w:r w:rsidR="00425AC0">
        <w:rPr>
          <w:rFonts w:hint="eastAsia"/>
        </w:rPr>
        <w:t>获取</w:t>
      </w:r>
      <w:r>
        <w:rPr>
          <w:rFonts w:hint="eastAsia"/>
        </w:rPr>
        <w:t>右孩子</w:t>
      </w:r>
    </w:p>
    <w:p w14:paraId="6DFD341B" w14:textId="310B002A" w:rsidR="00687151" w:rsidRDefault="00687151" w:rsidP="00687151">
      <w:pPr>
        <w:spacing w:line="360" w:lineRule="auto"/>
      </w:pPr>
      <w:r>
        <w:rPr>
          <w:rFonts w:hint="eastAsia"/>
        </w:rPr>
        <w:t>为增强实验的鲁棒性，本程序还能处理操作者的错误指令，比如获取一个没有右孩子节点的右孩子，理论上应当返回相应的错误，其结果如图</w:t>
      </w:r>
      <w:r>
        <w:rPr>
          <w:rFonts w:hint="eastAsia"/>
        </w:rPr>
        <w:t>3.18</w:t>
      </w:r>
      <w:r>
        <w:rPr>
          <w:rFonts w:hint="eastAsia"/>
        </w:rPr>
        <w:t>所示：</w:t>
      </w:r>
    </w:p>
    <w:p w14:paraId="0E121E95" w14:textId="29FE66FD" w:rsidR="00687151" w:rsidRDefault="004270E7" w:rsidP="00687151">
      <w:pPr>
        <w:spacing w:line="360" w:lineRule="auto"/>
        <w:jc w:val="center"/>
      </w:pPr>
      <w:r>
        <w:pict w14:anchorId="366BB824">
          <v:shape id="_x0000_i1101" type="#_x0000_t75" style="width:243pt;height:277.5pt">
            <v:imagedata r:id="rId91" o:title="17"/>
          </v:shape>
        </w:pict>
      </w:r>
    </w:p>
    <w:p w14:paraId="1FC1C95C" w14:textId="5B4952FF" w:rsidR="00687151" w:rsidRDefault="00687151" w:rsidP="00687151">
      <w:pPr>
        <w:spacing w:line="360" w:lineRule="auto"/>
        <w:jc w:val="center"/>
      </w:pPr>
      <w:r>
        <w:rPr>
          <w:rFonts w:hint="eastAsia"/>
        </w:rPr>
        <w:t>图</w:t>
      </w:r>
      <w:r>
        <w:rPr>
          <w:rFonts w:hint="eastAsia"/>
        </w:rPr>
        <w:t xml:space="preserve">3.18 </w:t>
      </w:r>
      <w:r>
        <w:rPr>
          <w:rFonts w:hint="eastAsia"/>
        </w:rPr>
        <w:t>错误操作</w:t>
      </w:r>
      <w:r w:rsidR="00C9138A">
        <w:rPr>
          <w:rFonts w:hint="eastAsia"/>
        </w:rPr>
        <w:t>处理</w:t>
      </w:r>
    </w:p>
    <w:p w14:paraId="7D30464C" w14:textId="7F20068C" w:rsidR="00687151" w:rsidRDefault="00687151" w:rsidP="00687151">
      <w:pPr>
        <w:spacing w:line="360" w:lineRule="auto"/>
      </w:pPr>
      <w:r>
        <w:lastRenderedPageBreak/>
        <w:tab/>
      </w:r>
      <w:r>
        <w:rPr>
          <w:rFonts w:hint="eastAsia"/>
        </w:rPr>
        <w:t>第十一步和第十二步是获取节点的左兄弟和右兄弟，操作结果如图</w:t>
      </w:r>
      <w:r>
        <w:rPr>
          <w:rFonts w:hint="eastAsia"/>
        </w:rPr>
        <w:t>3.19</w:t>
      </w:r>
      <w:r>
        <w:rPr>
          <w:rFonts w:hint="eastAsia"/>
        </w:rPr>
        <w:t>：</w:t>
      </w:r>
    </w:p>
    <w:p w14:paraId="0AA8319B" w14:textId="1BF4BF88" w:rsidR="00687151" w:rsidRDefault="00687151" w:rsidP="00687151">
      <w:pPr>
        <w:spacing w:line="360" w:lineRule="auto"/>
      </w:pPr>
    </w:p>
    <w:p w14:paraId="176482F9" w14:textId="7CB088A4" w:rsidR="00687151" w:rsidRPr="00687151" w:rsidRDefault="004270E7" w:rsidP="00687151">
      <w:pPr>
        <w:spacing w:line="360" w:lineRule="auto"/>
        <w:jc w:val="center"/>
      </w:pPr>
      <w:r>
        <w:pict w14:anchorId="10D19809">
          <v:shape id="_x0000_i1102" type="#_x0000_t75" style="width:244.5pt;height:287.5pt">
            <v:imagedata r:id="rId92" o:title="19"/>
          </v:shape>
        </w:pict>
      </w:r>
    </w:p>
    <w:p w14:paraId="3C3B4AB9" w14:textId="13FDF593" w:rsidR="00660439" w:rsidRDefault="00687151" w:rsidP="00687151">
      <w:pPr>
        <w:spacing w:line="360" w:lineRule="auto"/>
        <w:jc w:val="center"/>
      </w:pPr>
      <w:r>
        <w:rPr>
          <w:rFonts w:hint="eastAsia"/>
        </w:rPr>
        <w:t>图</w:t>
      </w:r>
      <w:r>
        <w:rPr>
          <w:rFonts w:hint="eastAsia"/>
        </w:rPr>
        <w:t>3.19</w:t>
      </w:r>
      <w:r>
        <w:rPr>
          <w:rFonts w:hint="eastAsia"/>
        </w:rPr>
        <w:t>（</w:t>
      </w:r>
      <w:r>
        <w:rPr>
          <w:rFonts w:hint="eastAsia"/>
        </w:rPr>
        <w:t>a</w:t>
      </w:r>
      <w:r>
        <w:rPr>
          <w:rFonts w:hint="eastAsia"/>
        </w:rPr>
        <w:t>）</w:t>
      </w:r>
      <w:r>
        <w:rPr>
          <w:rFonts w:hint="eastAsia"/>
        </w:rPr>
        <w:t xml:space="preserve"> </w:t>
      </w:r>
      <w:r>
        <w:rPr>
          <w:rFonts w:hint="eastAsia"/>
        </w:rPr>
        <w:t>获取左兄弟</w:t>
      </w:r>
    </w:p>
    <w:p w14:paraId="10C2BA15" w14:textId="3A523B64" w:rsidR="00687151" w:rsidRDefault="004270E7" w:rsidP="00687151">
      <w:pPr>
        <w:spacing w:line="360" w:lineRule="auto"/>
        <w:jc w:val="center"/>
      </w:pPr>
      <w:r>
        <w:pict w14:anchorId="59A07766">
          <v:shape id="_x0000_i1103" type="#_x0000_t75" style="width:244pt;height:265.5pt">
            <v:imagedata r:id="rId93" o:title="20"/>
          </v:shape>
        </w:pict>
      </w:r>
    </w:p>
    <w:p w14:paraId="7BBC56D9" w14:textId="4E46B72F" w:rsidR="00687151" w:rsidRDefault="00687151" w:rsidP="00687151">
      <w:pPr>
        <w:spacing w:line="360" w:lineRule="auto"/>
        <w:jc w:val="center"/>
      </w:pPr>
      <w:r>
        <w:rPr>
          <w:rFonts w:hint="eastAsia"/>
        </w:rPr>
        <w:t>图</w:t>
      </w:r>
      <w:r w:rsidRPr="008D4378">
        <w:t>3.19</w:t>
      </w:r>
      <w:r w:rsidRPr="008D4378">
        <w:t>（</w:t>
      </w:r>
      <w:r w:rsidRPr="008D4378">
        <w:t>b</w:t>
      </w:r>
      <w:r>
        <w:rPr>
          <w:rFonts w:hint="eastAsia"/>
        </w:rPr>
        <w:t>）</w:t>
      </w:r>
      <w:r>
        <w:rPr>
          <w:rFonts w:hint="eastAsia"/>
        </w:rPr>
        <w:t xml:space="preserve"> </w:t>
      </w:r>
      <w:r>
        <w:rPr>
          <w:rFonts w:hint="eastAsia"/>
        </w:rPr>
        <w:t>获取右兄弟</w:t>
      </w:r>
    </w:p>
    <w:p w14:paraId="09EE7007" w14:textId="3AAD132A" w:rsidR="00687151" w:rsidRDefault="00687151" w:rsidP="00687151">
      <w:pPr>
        <w:spacing w:line="360" w:lineRule="auto"/>
        <w:ind w:firstLine="420"/>
      </w:pPr>
      <w:r>
        <w:rPr>
          <w:rFonts w:hint="eastAsia"/>
        </w:rPr>
        <w:t>第十三步是删除孩子节点，选择删除</w:t>
      </w:r>
      <w:r>
        <w:rPr>
          <w:rFonts w:hint="eastAsia"/>
        </w:rPr>
        <w:t>key</w:t>
      </w:r>
      <w:r>
        <w:rPr>
          <w:rFonts w:hint="eastAsia"/>
        </w:rPr>
        <w:t>值为</w:t>
      </w:r>
      <w:r>
        <w:rPr>
          <w:rFonts w:hint="eastAsia"/>
        </w:rPr>
        <w:t>5</w:t>
      </w:r>
      <w:r>
        <w:rPr>
          <w:rFonts w:hint="eastAsia"/>
        </w:rPr>
        <w:t>的左孩子节点，操作结果如</w:t>
      </w:r>
      <w:r>
        <w:rPr>
          <w:rFonts w:hint="eastAsia"/>
        </w:rPr>
        <w:lastRenderedPageBreak/>
        <w:t>图</w:t>
      </w:r>
      <w:r>
        <w:rPr>
          <w:rFonts w:hint="eastAsia"/>
        </w:rPr>
        <w:t>3.20</w:t>
      </w:r>
      <w:r>
        <w:rPr>
          <w:rFonts w:hint="eastAsia"/>
        </w:rPr>
        <w:t>所示：</w:t>
      </w:r>
    </w:p>
    <w:p w14:paraId="1CC50D39" w14:textId="287B67C6" w:rsidR="00687151" w:rsidRDefault="004270E7" w:rsidP="00687151">
      <w:pPr>
        <w:spacing w:line="360" w:lineRule="auto"/>
        <w:jc w:val="center"/>
      </w:pPr>
      <w:r>
        <w:pict w14:anchorId="70D0E31E">
          <v:shape id="_x0000_i1104" type="#_x0000_t75" style="width:248.5pt;height:293.5pt">
            <v:imagedata r:id="rId94" o:title="21"/>
          </v:shape>
        </w:pict>
      </w:r>
    </w:p>
    <w:p w14:paraId="2995F0C3" w14:textId="2CC59194" w:rsidR="00687151" w:rsidRDefault="00687151" w:rsidP="00687151">
      <w:pPr>
        <w:spacing w:line="360" w:lineRule="auto"/>
        <w:jc w:val="center"/>
      </w:pPr>
      <w:r>
        <w:rPr>
          <w:rFonts w:hint="eastAsia"/>
        </w:rPr>
        <w:t>图</w:t>
      </w:r>
      <w:r>
        <w:rPr>
          <w:rFonts w:hint="eastAsia"/>
        </w:rPr>
        <w:t xml:space="preserve">3.20 </w:t>
      </w:r>
      <w:r>
        <w:rPr>
          <w:rFonts w:hint="eastAsia"/>
        </w:rPr>
        <w:t>删除</w:t>
      </w:r>
      <w:r>
        <w:rPr>
          <w:rFonts w:hint="eastAsia"/>
        </w:rPr>
        <w:t>5</w:t>
      </w:r>
      <w:r>
        <w:rPr>
          <w:rFonts w:hint="eastAsia"/>
        </w:rPr>
        <w:t>号节点的左孩子</w:t>
      </w:r>
    </w:p>
    <w:p w14:paraId="326E97FC" w14:textId="40EE5BF2" w:rsidR="00687151" w:rsidRDefault="00687151" w:rsidP="00687151">
      <w:pPr>
        <w:spacing w:line="360" w:lineRule="auto"/>
      </w:pPr>
      <w:r>
        <w:rPr>
          <w:rFonts w:hint="eastAsia"/>
        </w:rPr>
        <w:t>为验证程序的正确性，进行一遍层序遍历，遍历结果如图</w:t>
      </w:r>
      <w:r>
        <w:rPr>
          <w:rFonts w:hint="eastAsia"/>
        </w:rPr>
        <w:t>3.21</w:t>
      </w:r>
      <w:r>
        <w:rPr>
          <w:rFonts w:hint="eastAsia"/>
        </w:rPr>
        <w:t>所示：</w:t>
      </w:r>
    </w:p>
    <w:p w14:paraId="134A2BDB" w14:textId="1F47D5E1" w:rsidR="00687151" w:rsidRDefault="004270E7" w:rsidP="00687151">
      <w:pPr>
        <w:spacing w:line="360" w:lineRule="auto"/>
        <w:jc w:val="center"/>
      </w:pPr>
      <w:r>
        <w:pict w14:anchorId="63BD3A49">
          <v:shape id="_x0000_i1105" type="#_x0000_t75" style="width:244pt;height:293pt">
            <v:imagedata r:id="rId95" o:title="22"/>
          </v:shape>
        </w:pict>
      </w:r>
    </w:p>
    <w:p w14:paraId="21E4EC96" w14:textId="110435C3" w:rsidR="00687151" w:rsidRDefault="00687151" w:rsidP="00687151">
      <w:pPr>
        <w:spacing w:line="360" w:lineRule="auto"/>
        <w:jc w:val="center"/>
      </w:pPr>
      <w:r>
        <w:rPr>
          <w:rFonts w:hint="eastAsia"/>
        </w:rPr>
        <w:t>图</w:t>
      </w:r>
      <w:r>
        <w:rPr>
          <w:rFonts w:hint="eastAsia"/>
        </w:rPr>
        <w:t xml:space="preserve">3.21 </w:t>
      </w:r>
      <w:r>
        <w:rPr>
          <w:rFonts w:hint="eastAsia"/>
        </w:rPr>
        <w:t>遍历节点验证程序正确性</w:t>
      </w:r>
    </w:p>
    <w:p w14:paraId="698F2FF0" w14:textId="7A1EEAFE" w:rsidR="00687151" w:rsidRDefault="00687151" w:rsidP="00687151">
      <w:pPr>
        <w:spacing w:line="360" w:lineRule="auto"/>
      </w:pPr>
      <w:r>
        <w:rPr>
          <w:rFonts w:hint="eastAsia"/>
        </w:rPr>
        <w:lastRenderedPageBreak/>
        <w:t>图中缺少了</w:t>
      </w:r>
      <w:r>
        <w:rPr>
          <w:rFonts w:hint="eastAsia"/>
        </w:rPr>
        <w:t>8</w:t>
      </w:r>
      <w:r>
        <w:rPr>
          <w:rFonts w:hint="eastAsia"/>
        </w:rPr>
        <w:t>号节点，有之前的树模型可知，程序正确。</w:t>
      </w:r>
    </w:p>
    <w:p w14:paraId="0F29FEA0" w14:textId="48B34776" w:rsidR="00687151" w:rsidRDefault="00687151" w:rsidP="00687151">
      <w:pPr>
        <w:spacing w:line="360" w:lineRule="auto"/>
      </w:pPr>
      <w:r>
        <w:tab/>
      </w:r>
      <w:r>
        <w:rPr>
          <w:rFonts w:hint="eastAsia"/>
        </w:rPr>
        <w:t>第十四步插入孩子节点，我们将刚才被删除的节点补充回来，即</w:t>
      </w:r>
      <w:r>
        <w:rPr>
          <w:rFonts w:hint="eastAsia"/>
        </w:rPr>
        <w:t>key</w:t>
      </w:r>
      <w:r>
        <w:rPr>
          <w:rFonts w:hint="eastAsia"/>
        </w:rPr>
        <w:t>值为</w:t>
      </w:r>
      <w:r>
        <w:rPr>
          <w:rFonts w:hint="eastAsia"/>
        </w:rPr>
        <w:t>8</w:t>
      </w:r>
      <w:r>
        <w:rPr>
          <w:rFonts w:hint="eastAsia"/>
        </w:rPr>
        <w:t>，</w:t>
      </w:r>
      <w:r>
        <w:rPr>
          <w:rFonts w:hint="eastAsia"/>
        </w:rPr>
        <w:t>c</w:t>
      </w:r>
      <w:r>
        <w:rPr>
          <w:rFonts w:hint="eastAsia"/>
        </w:rPr>
        <w:t>值为</w:t>
      </w:r>
      <w:r>
        <w:rPr>
          <w:rFonts w:hint="eastAsia"/>
        </w:rPr>
        <w:t>b</w:t>
      </w:r>
      <w:r>
        <w:rPr>
          <w:rFonts w:hint="eastAsia"/>
        </w:rPr>
        <w:t>，操作过程及结果如图</w:t>
      </w:r>
      <w:r>
        <w:rPr>
          <w:rFonts w:hint="eastAsia"/>
        </w:rPr>
        <w:t>3.22</w:t>
      </w:r>
      <w:r>
        <w:rPr>
          <w:rFonts w:hint="eastAsia"/>
        </w:rPr>
        <w:t>所示：</w:t>
      </w:r>
    </w:p>
    <w:p w14:paraId="20C94B8B" w14:textId="615F7ED5" w:rsidR="00687151" w:rsidRDefault="004270E7" w:rsidP="00687151">
      <w:pPr>
        <w:spacing w:line="360" w:lineRule="auto"/>
        <w:jc w:val="center"/>
      </w:pPr>
      <w:r>
        <w:pict w14:anchorId="1231F105">
          <v:shape id="_x0000_i1106" type="#_x0000_t75" style="width:245.5pt;height:278.5pt">
            <v:imagedata r:id="rId96" o:title="23"/>
          </v:shape>
        </w:pict>
      </w:r>
    </w:p>
    <w:p w14:paraId="17456135" w14:textId="37FE11F2" w:rsidR="00687151" w:rsidRDefault="00687151" w:rsidP="00687151">
      <w:pPr>
        <w:spacing w:line="360" w:lineRule="auto"/>
        <w:jc w:val="center"/>
      </w:pPr>
      <w:r>
        <w:rPr>
          <w:rFonts w:hint="eastAsia"/>
        </w:rPr>
        <w:t>图</w:t>
      </w:r>
      <w:r>
        <w:rPr>
          <w:rFonts w:hint="eastAsia"/>
        </w:rPr>
        <w:t xml:space="preserve">3.22 </w:t>
      </w:r>
      <w:r>
        <w:rPr>
          <w:rFonts w:hint="eastAsia"/>
        </w:rPr>
        <w:t>插入节点</w:t>
      </w:r>
    </w:p>
    <w:p w14:paraId="29033F98" w14:textId="237AEF57" w:rsidR="00687151" w:rsidRDefault="00687151" w:rsidP="00687151">
      <w:pPr>
        <w:spacing w:line="360" w:lineRule="auto"/>
      </w:pPr>
      <w:r>
        <w:rPr>
          <w:rFonts w:hint="eastAsia"/>
        </w:rPr>
        <w:t>与删除操作同样，我们需要验证程序的正确性，进行层序遍历结果如图</w:t>
      </w:r>
      <w:r>
        <w:rPr>
          <w:rFonts w:hint="eastAsia"/>
        </w:rPr>
        <w:t>3.23</w:t>
      </w:r>
      <w:r>
        <w:rPr>
          <w:rFonts w:hint="eastAsia"/>
        </w:rPr>
        <w:t>：</w:t>
      </w:r>
    </w:p>
    <w:p w14:paraId="3E3C8EF5" w14:textId="00658AD6" w:rsidR="00687151" w:rsidRDefault="004270E7" w:rsidP="00687151">
      <w:pPr>
        <w:spacing w:line="360" w:lineRule="auto"/>
        <w:jc w:val="center"/>
      </w:pPr>
      <w:r>
        <w:pict w14:anchorId="2B5A7DEF">
          <v:shape id="_x0000_i1107" type="#_x0000_t75" style="width:244pt;height:270pt">
            <v:imagedata r:id="rId97" o:title="24"/>
          </v:shape>
        </w:pict>
      </w:r>
    </w:p>
    <w:p w14:paraId="58D69850" w14:textId="5CACFA30" w:rsidR="00660439" w:rsidRDefault="00687151" w:rsidP="00687151">
      <w:pPr>
        <w:jc w:val="center"/>
      </w:pPr>
      <w:r>
        <w:rPr>
          <w:rFonts w:hint="eastAsia"/>
        </w:rPr>
        <w:t>图</w:t>
      </w:r>
      <w:r>
        <w:rPr>
          <w:rFonts w:hint="eastAsia"/>
        </w:rPr>
        <w:t>3.23</w:t>
      </w:r>
      <w:r>
        <w:t xml:space="preserve"> </w:t>
      </w:r>
      <w:r>
        <w:rPr>
          <w:rFonts w:hint="eastAsia"/>
        </w:rPr>
        <w:t>层序遍历</w:t>
      </w:r>
    </w:p>
    <w:p w14:paraId="7306FCF8" w14:textId="3D191D50" w:rsidR="00687151" w:rsidRDefault="00687151" w:rsidP="00687151">
      <w:pPr>
        <w:spacing w:line="360" w:lineRule="auto"/>
      </w:pPr>
      <w:r>
        <w:lastRenderedPageBreak/>
        <w:tab/>
      </w:r>
      <w:r>
        <w:rPr>
          <w:rFonts w:hint="eastAsia"/>
        </w:rPr>
        <w:t>第十五步是附加功能存盘、读取、多树管理。</w:t>
      </w:r>
    </w:p>
    <w:p w14:paraId="07865CD5" w14:textId="4519C459" w:rsidR="00687151" w:rsidRDefault="00687151" w:rsidP="00687151">
      <w:pPr>
        <w:spacing w:line="360" w:lineRule="auto"/>
      </w:pPr>
      <w:r>
        <w:rPr>
          <w:rFonts w:hint="eastAsia"/>
        </w:rPr>
        <w:t>首先把我们刚才构建好的二叉树存盘，操作结果如图</w:t>
      </w:r>
      <w:r>
        <w:rPr>
          <w:rFonts w:hint="eastAsia"/>
        </w:rPr>
        <w:t>3.24</w:t>
      </w:r>
      <w:r>
        <w:rPr>
          <w:rFonts w:hint="eastAsia"/>
        </w:rPr>
        <w:t>所示：</w:t>
      </w:r>
    </w:p>
    <w:p w14:paraId="6D0C4D32" w14:textId="4CEB5456" w:rsidR="00687151" w:rsidRDefault="004270E7" w:rsidP="00687151">
      <w:pPr>
        <w:spacing w:line="360" w:lineRule="auto"/>
        <w:jc w:val="center"/>
      </w:pPr>
      <w:r>
        <w:pict w14:anchorId="39D13CE0">
          <v:shape id="_x0000_i1108" type="#_x0000_t75" style="width:242.5pt;height:245pt">
            <v:imagedata r:id="rId98" o:title="25"/>
          </v:shape>
        </w:pict>
      </w:r>
    </w:p>
    <w:p w14:paraId="7B0F50E3" w14:textId="753A1A65" w:rsidR="00687151" w:rsidRDefault="00687151" w:rsidP="00687151">
      <w:pPr>
        <w:spacing w:line="360" w:lineRule="auto"/>
        <w:jc w:val="center"/>
      </w:pPr>
      <w:r>
        <w:rPr>
          <w:rFonts w:hint="eastAsia"/>
        </w:rPr>
        <w:t>图</w:t>
      </w:r>
      <w:r>
        <w:rPr>
          <w:rFonts w:hint="eastAsia"/>
        </w:rPr>
        <w:t xml:space="preserve"> </w:t>
      </w:r>
      <w:r>
        <w:t xml:space="preserve">3.24 </w:t>
      </w:r>
      <w:r>
        <w:rPr>
          <w:rFonts w:hint="eastAsia"/>
        </w:rPr>
        <w:t>保存数据</w:t>
      </w:r>
    </w:p>
    <w:p w14:paraId="511382AF" w14:textId="6B0FD378" w:rsidR="00687151" w:rsidRDefault="00687151" w:rsidP="00687151">
      <w:pPr>
        <w:spacing w:line="360" w:lineRule="auto"/>
      </w:pPr>
      <w:r>
        <w:rPr>
          <w:rFonts w:hint="eastAsia"/>
        </w:rPr>
        <w:t>然后切换到任意一棵二叉树，并进行初始化。将数据读入到新的二叉树中，操作结果如图</w:t>
      </w:r>
      <w:r>
        <w:rPr>
          <w:rFonts w:hint="eastAsia"/>
        </w:rPr>
        <w:t>3.25</w:t>
      </w:r>
      <w:r>
        <w:rPr>
          <w:rFonts w:hint="eastAsia"/>
        </w:rPr>
        <w:t>所示：</w:t>
      </w:r>
    </w:p>
    <w:p w14:paraId="59307FCE" w14:textId="00950879" w:rsidR="00687151" w:rsidRDefault="004270E7" w:rsidP="00687151">
      <w:pPr>
        <w:spacing w:line="360" w:lineRule="auto"/>
        <w:jc w:val="center"/>
      </w:pPr>
      <w:r>
        <w:pict w14:anchorId="05C26BBF">
          <v:shape id="_x0000_i1109" type="#_x0000_t75" style="width:252pt;height:288.5pt">
            <v:imagedata r:id="rId99" o:title="26"/>
          </v:shape>
        </w:pict>
      </w:r>
    </w:p>
    <w:p w14:paraId="7072AF58" w14:textId="26DDAAE8" w:rsidR="00687151" w:rsidRDefault="00687151" w:rsidP="00687151">
      <w:pPr>
        <w:spacing w:line="360" w:lineRule="auto"/>
        <w:jc w:val="center"/>
      </w:pPr>
      <w:r>
        <w:rPr>
          <w:rFonts w:hint="eastAsia"/>
        </w:rPr>
        <w:t>图</w:t>
      </w:r>
      <w:r>
        <w:rPr>
          <w:rFonts w:hint="eastAsia"/>
        </w:rPr>
        <w:t xml:space="preserve">3.25 </w:t>
      </w:r>
      <w:r>
        <w:rPr>
          <w:rFonts w:hint="eastAsia"/>
        </w:rPr>
        <w:t>切换二叉树</w:t>
      </w:r>
    </w:p>
    <w:p w14:paraId="20F260CC" w14:textId="26A10C5C" w:rsidR="00687151" w:rsidRDefault="00687151" w:rsidP="00687151">
      <w:pPr>
        <w:spacing w:line="360" w:lineRule="auto"/>
      </w:pPr>
      <w:r>
        <w:rPr>
          <w:rFonts w:hint="eastAsia"/>
        </w:rPr>
        <w:lastRenderedPageBreak/>
        <w:t>输入指令</w:t>
      </w:r>
      <w:r>
        <w:rPr>
          <w:rFonts w:hint="eastAsia"/>
        </w:rPr>
        <w:t>23</w:t>
      </w:r>
      <w:r>
        <w:rPr>
          <w:rFonts w:hint="eastAsia"/>
        </w:rPr>
        <w:t>，加载数据，如图</w:t>
      </w:r>
      <w:r>
        <w:rPr>
          <w:rFonts w:hint="eastAsia"/>
        </w:rPr>
        <w:t>3.26</w:t>
      </w:r>
      <w:r>
        <w:rPr>
          <w:rFonts w:hint="eastAsia"/>
        </w:rPr>
        <w:t>所示：</w:t>
      </w:r>
    </w:p>
    <w:p w14:paraId="0B63EEB5" w14:textId="38C7B805" w:rsidR="00687151" w:rsidRDefault="004270E7" w:rsidP="00687151">
      <w:pPr>
        <w:spacing w:line="360" w:lineRule="auto"/>
        <w:jc w:val="center"/>
      </w:pPr>
      <w:r>
        <w:pict w14:anchorId="5D160D9D">
          <v:shape id="_x0000_i1110" type="#_x0000_t75" style="width:256pt;height:237.5pt">
            <v:imagedata r:id="rId100" o:title="27"/>
          </v:shape>
        </w:pict>
      </w:r>
    </w:p>
    <w:p w14:paraId="15C33B8A" w14:textId="433DB8BA" w:rsidR="00687151" w:rsidRDefault="00687151" w:rsidP="00687151">
      <w:pPr>
        <w:spacing w:line="360" w:lineRule="auto"/>
        <w:jc w:val="center"/>
      </w:pPr>
      <w:r>
        <w:rPr>
          <w:rFonts w:hint="eastAsia"/>
        </w:rPr>
        <w:t>图</w:t>
      </w:r>
      <w:r>
        <w:rPr>
          <w:rFonts w:hint="eastAsia"/>
        </w:rPr>
        <w:t xml:space="preserve">3.26 </w:t>
      </w:r>
      <w:r>
        <w:rPr>
          <w:rFonts w:hint="eastAsia"/>
        </w:rPr>
        <w:t>加载数据</w:t>
      </w:r>
    </w:p>
    <w:p w14:paraId="31E48AE4" w14:textId="3329B833" w:rsidR="00687151" w:rsidRDefault="00687151" w:rsidP="00687151">
      <w:pPr>
        <w:spacing w:line="360" w:lineRule="auto"/>
      </w:pPr>
      <w:r>
        <w:rPr>
          <w:rFonts w:hint="eastAsia"/>
        </w:rPr>
        <w:t>为了验证程序的正确性，我们需要进行一次前序遍历和层序遍历以确保加载后的二叉树是正确的，结果如图</w:t>
      </w:r>
      <w:r>
        <w:rPr>
          <w:rFonts w:hint="eastAsia"/>
        </w:rPr>
        <w:t>3.27</w:t>
      </w:r>
      <w:r>
        <w:rPr>
          <w:rFonts w:hint="eastAsia"/>
        </w:rPr>
        <w:t>所示：</w:t>
      </w:r>
    </w:p>
    <w:p w14:paraId="78078C34" w14:textId="7B4852B0" w:rsidR="00687151" w:rsidRDefault="004270E7" w:rsidP="00687151">
      <w:pPr>
        <w:spacing w:line="360" w:lineRule="auto"/>
        <w:jc w:val="center"/>
      </w:pPr>
      <w:r>
        <w:pict w14:anchorId="5FA9E5B8">
          <v:shape id="_x0000_i1111" type="#_x0000_t75" style="width:262pt;height:321.5pt">
            <v:imagedata r:id="rId101" o:title="28"/>
          </v:shape>
        </w:pict>
      </w:r>
    </w:p>
    <w:p w14:paraId="20993648" w14:textId="63C28295" w:rsidR="00687151" w:rsidRDefault="00687151" w:rsidP="00687151">
      <w:pPr>
        <w:spacing w:line="360" w:lineRule="auto"/>
        <w:jc w:val="center"/>
      </w:pPr>
      <w:r>
        <w:rPr>
          <w:rFonts w:hint="eastAsia"/>
        </w:rPr>
        <w:t>图</w:t>
      </w:r>
      <w:r>
        <w:rPr>
          <w:rFonts w:hint="eastAsia"/>
        </w:rPr>
        <w:t>3.27</w:t>
      </w:r>
      <w:r>
        <w:rPr>
          <w:rFonts w:hint="eastAsia"/>
        </w:rPr>
        <w:t>（</w:t>
      </w:r>
      <w:r>
        <w:rPr>
          <w:rFonts w:hint="eastAsia"/>
        </w:rPr>
        <w:t>a</w:t>
      </w:r>
      <w:r>
        <w:rPr>
          <w:rFonts w:hint="eastAsia"/>
        </w:rPr>
        <w:t>）</w:t>
      </w:r>
      <w:r>
        <w:rPr>
          <w:rFonts w:hint="eastAsia"/>
        </w:rPr>
        <w:t xml:space="preserve"> </w:t>
      </w:r>
      <w:r>
        <w:rPr>
          <w:rFonts w:hint="eastAsia"/>
        </w:rPr>
        <w:t>前序遍历</w:t>
      </w:r>
    </w:p>
    <w:p w14:paraId="3818844B" w14:textId="3FBA0FAE" w:rsidR="00687151" w:rsidRDefault="004270E7" w:rsidP="00687151">
      <w:pPr>
        <w:spacing w:line="360" w:lineRule="auto"/>
        <w:jc w:val="center"/>
      </w:pPr>
      <w:r>
        <w:lastRenderedPageBreak/>
        <w:pict w14:anchorId="4471220D">
          <v:shape id="_x0000_i1112" type="#_x0000_t75" style="width:263pt;height:331.5pt">
            <v:imagedata r:id="rId102" o:title="29"/>
          </v:shape>
        </w:pict>
      </w:r>
    </w:p>
    <w:p w14:paraId="3F129B25" w14:textId="278018CE" w:rsidR="00687151" w:rsidRDefault="00687151" w:rsidP="00687151">
      <w:pPr>
        <w:spacing w:line="360" w:lineRule="auto"/>
        <w:jc w:val="center"/>
      </w:pPr>
      <w:r>
        <w:rPr>
          <w:rFonts w:hint="eastAsia"/>
        </w:rPr>
        <w:t>图</w:t>
      </w:r>
      <w:r>
        <w:rPr>
          <w:rFonts w:hint="eastAsia"/>
        </w:rPr>
        <w:t>3.27</w:t>
      </w:r>
      <w:r>
        <w:rPr>
          <w:rFonts w:hint="eastAsia"/>
        </w:rPr>
        <w:t>（</w:t>
      </w:r>
      <w:r>
        <w:rPr>
          <w:rFonts w:hint="eastAsia"/>
        </w:rPr>
        <w:t>b</w:t>
      </w:r>
      <w:r>
        <w:rPr>
          <w:rFonts w:hint="eastAsia"/>
        </w:rPr>
        <w:t>）层序遍历</w:t>
      </w:r>
    </w:p>
    <w:p w14:paraId="78446A14" w14:textId="6C1B82FF" w:rsidR="00687151" w:rsidRDefault="00687151" w:rsidP="00687151">
      <w:pPr>
        <w:spacing w:line="360" w:lineRule="auto"/>
      </w:pPr>
      <w:r>
        <w:rPr>
          <w:rFonts w:hint="eastAsia"/>
        </w:rPr>
        <w:t>从上图的结果看，结果完全正确。</w:t>
      </w:r>
    </w:p>
    <w:p w14:paraId="767D62E6" w14:textId="5110E1BF" w:rsidR="00687151" w:rsidRDefault="00687151" w:rsidP="00687151">
      <w:pPr>
        <w:spacing w:line="360" w:lineRule="auto"/>
      </w:pPr>
      <w:r>
        <w:tab/>
      </w:r>
      <w:r>
        <w:rPr>
          <w:rFonts w:hint="eastAsia"/>
        </w:rPr>
        <w:t>第十六步是销毁二叉树，输入指令</w:t>
      </w:r>
      <w:r>
        <w:rPr>
          <w:rFonts w:hint="eastAsia"/>
        </w:rPr>
        <w:t>2</w:t>
      </w:r>
      <w:r>
        <w:rPr>
          <w:rFonts w:hint="eastAsia"/>
        </w:rPr>
        <w:t>，结果如图</w:t>
      </w:r>
      <w:r>
        <w:rPr>
          <w:rFonts w:hint="eastAsia"/>
        </w:rPr>
        <w:t>3.28</w:t>
      </w:r>
      <w:r>
        <w:rPr>
          <w:rFonts w:hint="eastAsia"/>
        </w:rPr>
        <w:t>所示：</w:t>
      </w:r>
    </w:p>
    <w:p w14:paraId="0FB1363B" w14:textId="7746FAAA" w:rsidR="00687151" w:rsidRDefault="004270E7" w:rsidP="00687151">
      <w:pPr>
        <w:spacing w:line="360" w:lineRule="auto"/>
        <w:jc w:val="center"/>
      </w:pPr>
      <w:r>
        <w:pict w14:anchorId="032146DC">
          <v:shape id="_x0000_i1113" type="#_x0000_t75" style="width:266pt;height:228pt">
            <v:imagedata r:id="rId103" o:title="30"/>
          </v:shape>
        </w:pict>
      </w:r>
    </w:p>
    <w:p w14:paraId="2F693314" w14:textId="5FEE78B0" w:rsidR="00687151" w:rsidRDefault="00687151" w:rsidP="00687151">
      <w:pPr>
        <w:spacing w:line="360" w:lineRule="auto"/>
        <w:jc w:val="center"/>
      </w:pPr>
      <w:r>
        <w:rPr>
          <w:rFonts w:hint="eastAsia"/>
        </w:rPr>
        <w:t>图</w:t>
      </w:r>
      <w:r>
        <w:rPr>
          <w:rFonts w:hint="eastAsia"/>
        </w:rPr>
        <w:t xml:space="preserve">3.28 </w:t>
      </w:r>
      <w:r>
        <w:rPr>
          <w:rFonts w:hint="eastAsia"/>
        </w:rPr>
        <w:t>销毁二叉树</w:t>
      </w:r>
    </w:p>
    <w:p w14:paraId="5A98D572" w14:textId="1E2F214F" w:rsidR="00687151" w:rsidRDefault="00687151" w:rsidP="00687151">
      <w:pPr>
        <w:spacing w:line="360" w:lineRule="auto"/>
      </w:pPr>
      <w:r>
        <w:rPr>
          <w:rFonts w:hint="eastAsia"/>
        </w:rPr>
        <w:t>为了验证二叉树确实被销毁，调用</w:t>
      </w:r>
      <w:r>
        <w:rPr>
          <w:rFonts w:hint="eastAsia"/>
        </w:rPr>
        <w:t>5</w:t>
      </w:r>
      <w:r>
        <w:rPr>
          <w:rFonts w:hint="eastAsia"/>
        </w:rPr>
        <w:t>号指令判断二叉树是否为空，结果如图</w:t>
      </w:r>
      <w:r>
        <w:rPr>
          <w:rFonts w:hint="eastAsia"/>
        </w:rPr>
        <w:t>3.29</w:t>
      </w:r>
      <w:r>
        <w:rPr>
          <w:rFonts w:hint="eastAsia"/>
        </w:rPr>
        <w:t>：</w:t>
      </w:r>
    </w:p>
    <w:p w14:paraId="111D82FB" w14:textId="6C750A74" w:rsidR="00687151" w:rsidRDefault="004270E7" w:rsidP="00687151">
      <w:pPr>
        <w:spacing w:line="360" w:lineRule="auto"/>
        <w:jc w:val="center"/>
      </w:pPr>
      <w:r>
        <w:lastRenderedPageBreak/>
        <w:pict w14:anchorId="235FF477">
          <v:shape id="_x0000_i1114" type="#_x0000_t75" style="width:263.5pt;height:257.5pt">
            <v:imagedata r:id="rId104" o:title="31"/>
          </v:shape>
        </w:pict>
      </w:r>
    </w:p>
    <w:p w14:paraId="611EE300" w14:textId="2B8CCD66" w:rsidR="00687151" w:rsidRDefault="00687151" w:rsidP="00687151">
      <w:pPr>
        <w:spacing w:line="360" w:lineRule="auto"/>
        <w:jc w:val="center"/>
      </w:pPr>
      <w:r>
        <w:rPr>
          <w:rFonts w:hint="eastAsia"/>
        </w:rPr>
        <w:t>图</w:t>
      </w:r>
      <w:r>
        <w:rPr>
          <w:rFonts w:hint="eastAsia"/>
        </w:rPr>
        <w:t xml:space="preserve">3.29 </w:t>
      </w:r>
      <w:r>
        <w:rPr>
          <w:rFonts w:hint="eastAsia"/>
        </w:rPr>
        <w:t>验证二叉树销毁</w:t>
      </w:r>
    </w:p>
    <w:p w14:paraId="53B09899" w14:textId="046170E8" w:rsidR="00687151" w:rsidRDefault="00687151" w:rsidP="00687151">
      <w:pPr>
        <w:spacing w:line="360" w:lineRule="auto"/>
      </w:pPr>
      <w:r>
        <w:rPr>
          <w:rFonts w:hint="eastAsia"/>
        </w:rPr>
        <w:t>从图中看，二叉树已经为空，说明二叉树已经被销毁了。</w:t>
      </w:r>
      <w:r>
        <w:rPr>
          <w:rFonts w:hint="eastAsia"/>
        </w:rPr>
        <w:t xml:space="preserve"> </w:t>
      </w:r>
    </w:p>
    <w:p w14:paraId="7E727B01" w14:textId="0506B457" w:rsidR="00687151" w:rsidRPr="00660439" w:rsidRDefault="00687151" w:rsidP="00687151">
      <w:pPr>
        <w:spacing w:line="360" w:lineRule="auto"/>
      </w:pPr>
      <w:r>
        <w:tab/>
      </w:r>
      <w:r>
        <w:rPr>
          <w:rFonts w:hint="eastAsia"/>
        </w:rPr>
        <w:t>至此，整个程序的功能演示完毕。</w:t>
      </w:r>
    </w:p>
    <w:p w14:paraId="63D63E6F" w14:textId="46EDC42C" w:rsidR="00DD68AD" w:rsidRDefault="00DD68AD" w:rsidP="005612BC">
      <w:pPr>
        <w:pStyle w:val="2"/>
        <w:spacing w:beforeLines="50" w:before="156" w:afterLines="50" w:after="156" w:line="360" w:lineRule="auto"/>
        <w:rPr>
          <w:rFonts w:ascii="黑体" w:hAnsi="黑体"/>
          <w:sz w:val="28"/>
          <w:szCs w:val="28"/>
        </w:rPr>
      </w:pPr>
      <w:bookmarkStart w:id="65" w:name="_Toc426687175"/>
      <w:bookmarkStart w:id="66" w:name="_Toc440806760"/>
      <w:bookmarkStart w:id="67" w:name="_Toc504127788"/>
      <w:r>
        <w:rPr>
          <w:rFonts w:ascii="黑体" w:hAnsi="黑体"/>
          <w:sz w:val="28"/>
          <w:szCs w:val="28"/>
        </w:rPr>
        <w:t>3</w:t>
      </w:r>
      <w:r w:rsidRPr="00E90AD7">
        <w:rPr>
          <w:rFonts w:ascii="黑体" w:hAnsi="黑体"/>
          <w:sz w:val="28"/>
          <w:szCs w:val="28"/>
        </w:rPr>
        <w:t xml:space="preserve">.4 </w:t>
      </w:r>
      <w:r w:rsidRPr="00E90AD7">
        <w:rPr>
          <w:rFonts w:ascii="黑体" w:hAnsi="黑体" w:hint="eastAsia"/>
          <w:sz w:val="28"/>
          <w:szCs w:val="28"/>
        </w:rPr>
        <w:t>实验小结</w:t>
      </w:r>
      <w:bookmarkEnd w:id="65"/>
      <w:bookmarkEnd w:id="66"/>
      <w:bookmarkEnd w:id="67"/>
    </w:p>
    <w:p w14:paraId="4B5AB515" w14:textId="48BC006C" w:rsidR="00687151" w:rsidRPr="00687151" w:rsidRDefault="00687151" w:rsidP="00687151">
      <w:pPr>
        <w:spacing w:line="360" w:lineRule="auto"/>
      </w:pPr>
      <w:r>
        <w:tab/>
      </w:r>
      <w:r>
        <w:rPr>
          <w:rFonts w:hint="eastAsia"/>
        </w:rPr>
        <w:t>二叉树的难度相较于两个线性表的难度有所上升，但是其中蕴含了许多编程思想。我觉得其中最重要的两个经典算法是前序遍历和层序遍历。因为剩下的算法都是围绕着这两个算法来展开拓延的。前序遍历教会了我们利用递归的形式操作二叉树，这是以二叉链表为基础的主要操作。比如求树的深度，我们可以先求左子树和右子树的深度，然后找到两者的最大值再加一即可得到这棵树的深度。还有获取孩子节点、兄弟节点等等算法都是以递归的思想来展开的，这里就不予赘述。另外一个是层序遍历，这种思路是完全不同于递归的思想。层序遍历用到了队列，每当一个元素出队列后，就将其两个孩子节点放到队列中，这样就可以实现层序遍历。这种思路来自于图的广度优先搜索，事实上二叉树就是一个简单图，层序遍历就是其进行广度优先搜索的结果。利用这一思想，我们还可以求出一棵二叉树的最大宽度等等。</w:t>
      </w:r>
    </w:p>
    <w:p w14:paraId="2D26120D" w14:textId="77777777" w:rsidR="00DD68AD" w:rsidRPr="001C5A7D" w:rsidRDefault="00DD68AD" w:rsidP="005612BC">
      <w:pPr>
        <w:pStyle w:val="1"/>
        <w:spacing w:beforeLines="50" w:before="156" w:afterLines="50" w:after="156" w:line="240" w:lineRule="auto"/>
        <w:jc w:val="center"/>
        <w:rPr>
          <w:rFonts w:ascii="黑体" w:eastAsia="黑体" w:hAnsi="黑体"/>
          <w:kern w:val="2"/>
          <w:sz w:val="36"/>
          <w:szCs w:val="36"/>
        </w:rPr>
      </w:pPr>
      <w:bookmarkStart w:id="68" w:name="_Toc440806761"/>
      <w:r>
        <w:rPr>
          <w:rFonts w:ascii="黑体" w:eastAsia="黑体" w:hAnsi="黑体"/>
          <w:sz w:val="36"/>
          <w:szCs w:val="36"/>
        </w:rPr>
        <w:br w:type="page"/>
      </w:r>
      <w:bookmarkStart w:id="69" w:name="_Toc504127789"/>
      <w:r>
        <w:rPr>
          <w:rFonts w:ascii="黑体" w:eastAsia="黑体" w:hAnsi="黑体"/>
          <w:kern w:val="2"/>
          <w:sz w:val="36"/>
          <w:szCs w:val="36"/>
        </w:rPr>
        <w:lastRenderedPageBreak/>
        <w:t>4</w:t>
      </w:r>
      <w:r w:rsidRPr="007356F6">
        <w:rPr>
          <w:rFonts w:ascii="黑体" w:eastAsia="黑体" w:hAnsi="黑体"/>
          <w:kern w:val="2"/>
          <w:sz w:val="36"/>
          <w:szCs w:val="36"/>
        </w:rPr>
        <w:t xml:space="preserve"> </w:t>
      </w:r>
      <w:r w:rsidRPr="007356F6">
        <w:rPr>
          <w:rFonts w:ascii="黑体" w:eastAsia="黑体" w:hAnsi="黑体" w:hint="eastAsia"/>
          <w:kern w:val="2"/>
          <w:sz w:val="36"/>
          <w:szCs w:val="36"/>
        </w:rPr>
        <w:t>基于</w:t>
      </w:r>
      <w:r w:rsidRPr="00D519A2">
        <w:rPr>
          <w:rFonts w:ascii="黑体" w:eastAsia="黑体" w:hAnsi="黑体" w:hint="eastAsia"/>
          <w:sz w:val="36"/>
          <w:szCs w:val="36"/>
        </w:rPr>
        <w:t>邻接表</w:t>
      </w:r>
      <w:r w:rsidRPr="0072334E">
        <w:rPr>
          <w:rFonts w:ascii="黑体" w:eastAsia="黑体" w:hAnsi="黑体" w:hint="eastAsia"/>
          <w:sz w:val="36"/>
          <w:szCs w:val="36"/>
        </w:rPr>
        <w:t>的</w:t>
      </w:r>
      <w:r>
        <w:rPr>
          <w:rFonts w:ascii="黑体" w:eastAsia="黑体" w:hAnsi="黑体" w:hint="eastAsia"/>
          <w:sz w:val="36"/>
          <w:szCs w:val="36"/>
        </w:rPr>
        <w:t>图实现</w:t>
      </w:r>
      <w:bookmarkEnd w:id="69"/>
    </w:p>
    <w:p w14:paraId="288F3B84" w14:textId="6A95788A" w:rsidR="00DD68AD" w:rsidRDefault="00DD68AD" w:rsidP="005612BC">
      <w:pPr>
        <w:pStyle w:val="2"/>
        <w:spacing w:beforeLines="50" w:before="156" w:afterLines="50" w:after="156" w:line="360" w:lineRule="auto"/>
        <w:rPr>
          <w:rFonts w:ascii="黑体" w:hAnsi="黑体"/>
          <w:sz w:val="28"/>
          <w:szCs w:val="28"/>
        </w:rPr>
      </w:pPr>
      <w:bookmarkStart w:id="70" w:name="_Toc504127790"/>
      <w:r>
        <w:rPr>
          <w:rFonts w:ascii="黑体" w:hAnsi="黑体"/>
          <w:sz w:val="28"/>
          <w:szCs w:val="28"/>
        </w:rPr>
        <w:t>4</w:t>
      </w:r>
      <w:r w:rsidRPr="009507CF">
        <w:rPr>
          <w:rFonts w:ascii="黑体" w:hAnsi="黑体"/>
          <w:sz w:val="28"/>
          <w:szCs w:val="28"/>
        </w:rPr>
        <w:t>.1</w:t>
      </w:r>
      <w:r>
        <w:rPr>
          <w:rFonts w:ascii="黑体" w:hAnsi="黑体"/>
          <w:sz w:val="28"/>
          <w:szCs w:val="28"/>
        </w:rPr>
        <w:t xml:space="preserve"> </w:t>
      </w:r>
      <w:r w:rsidRPr="009507CF">
        <w:rPr>
          <w:rFonts w:ascii="黑体" w:hAnsi="黑体" w:hint="eastAsia"/>
          <w:sz w:val="28"/>
          <w:szCs w:val="28"/>
        </w:rPr>
        <w:t>问题描述</w:t>
      </w:r>
      <w:bookmarkEnd w:id="70"/>
    </w:p>
    <w:p w14:paraId="033E4391" w14:textId="4753D34E" w:rsidR="004C5D9C" w:rsidRPr="004C5D9C" w:rsidRDefault="004C5D9C" w:rsidP="004C5D9C">
      <w:pPr>
        <w:spacing w:line="360" w:lineRule="auto"/>
        <w:ind w:firstLineChars="200" w:firstLine="480"/>
        <w:rPr>
          <w:rFonts w:ascii="宋体"/>
        </w:rPr>
      </w:pPr>
      <w:r w:rsidRPr="00B1162B">
        <w:rPr>
          <w:rFonts w:ascii="宋体" w:hAnsi="宋体" w:hint="eastAsia"/>
        </w:rPr>
        <w:t>通过实验达到</w:t>
      </w:r>
      <w:r w:rsidRPr="00B1162B">
        <w:rPr>
          <w:rFonts w:hint="eastAsia"/>
          <w:color w:val="3A3A3A"/>
        </w:rPr>
        <w:t>⑴</w:t>
      </w:r>
      <w:r w:rsidRPr="00B1162B">
        <w:rPr>
          <w:rFonts w:ascii="宋体" w:hAnsi="宋体" w:hint="eastAsia"/>
        </w:rPr>
        <w:t>加深对</w:t>
      </w:r>
      <w:r>
        <w:rPr>
          <w:rFonts w:ascii="宋体" w:hAnsi="宋体" w:hint="eastAsia"/>
        </w:rPr>
        <w:t>图</w:t>
      </w:r>
      <w:r w:rsidRPr="00B1162B">
        <w:rPr>
          <w:rFonts w:ascii="宋体" w:hAnsi="宋体" w:hint="eastAsia"/>
        </w:rPr>
        <w:t>的概念、基本运算的理解；</w:t>
      </w:r>
      <w:r w:rsidRPr="00B1162B">
        <w:rPr>
          <w:rFonts w:hint="eastAsia"/>
          <w:color w:val="3A3A3A"/>
        </w:rPr>
        <w:t>⑵</w:t>
      </w:r>
      <w:r w:rsidRPr="00B1162B">
        <w:rPr>
          <w:rFonts w:ascii="宋体" w:hAnsi="宋体" w:hint="eastAsia"/>
        </w:rPr>
        <w:t>熟练掌握</w:t>
      </w:r>
      <w:r>
        <w:rPr>
          <w:rFonts w:ascii="宋体" w:hAnsi="宋体" w:hint="eastAsia"/>
        </w:rPr>
        <w:t>图</w:t>
      </w:r>
      <w:r w:rsidRPr="00B1162B">
        <w:rPr>
          <w:rFonts w:ascii="宋体" w:hAnsi="宋体" w:hint="eastAsia"/>
        </w:rPr>
        <w:t>的逻辑结构与物理结构的关系；</w:t>
      </w:r>
      <w:r w:rsidRPr="00B1162B">
        <w:rPr>
          <w:rFonts w:hint="eastAsia"/>
          <w:color w:val="3A3A3A"/>
        </w:rPr>
        <w:t>⑶</w:t>
      </w:r>
      <w:r w:rsidRPr="00B1162B">
        <w:rPr>
          <w:rFonts w:ascii="宋体" w:hAnsi="宋体" w:hint="eastAsia"/>
        </w:rPr>
        <w:t>以</w:t>
      </w:r>
      <w:r>
        <w:rPr>
          <w:rFonts w:ascii="宋体" w:hAnsi="宋体" w:hint="eastAsia"/>
        </w:rPr>
        <w:t>邻接</w:t>
      </w:r>
      <w:r w:rsidRPr="00B1162B">
        <w:rPr>
          <w:rFonts w:ascii="宋体" w:hAnsi="宋体" w:hint="eastAsia"/>
        </w:rPr>
        <w:t>表作为物理结构，熟练掌握</w:t>
      </w:r>
      <w:r>
        <w:rPr>
          <w:rFonts w:hint="eastAsia"/>
        </w:rPr>
        <w:t>图</w:t>
      </w:r>
      <w:r w:rsidRPr="00B1162B">
        <w:rPr>
          <w:rFonts w:ascii="宋体" w:hAnsi="宋体" w:hint="eastAsia"/>
        </w:rPr>
        <w:t>基本运算的实现。</w:t>
      </w:r>
    </w:p>
    <w:p w14:paraId="53BC1CBF" w14:textId="4759E45A" w:rsidR="004C5D9C" w:rsidRDefault="004C5D9C" w:rsidP="004C5D9C">
      <w:pPr>
        <w:pStyle w:val="af9"/>
      </w:pPr>
      <w:bookmarkStart w:id="71" w:name="_Toc504127791"/>
      <w:r w:rsidRPr="004C5D9C">
        <w:rPr>
          <w:rFonts w:ascii="黑体" w:hAnsi="黑体" w:hint="eastAsia"/>
        </w:rPr>
        <w:t>4.1.1</w:t>
      </w:r>
      <w:r>
        <w:rPr>
          <w:rFonts w:hint="eastAsia"/>
        </w:rPr>
        <w:t>图的基本概念</w:t>
      </w:r>
      <w:bookmarkEnd w:id="71"/>
    </w:p>
    <w:p w14:paraId="3380B585" w14:textId="248810AD" w:rsidR="004C5D9C" w:rsidRDefault="004C5D9C" w:rsidP="004C5D9C">
      <w:pPr>
        <w:spacing w:line="360" w:lineRule="auto"/>
        <w:ind w:firstLine="420"/>
      </w:pPr>
      <w:r>
        <w:rPr>
          <w:rFonts w:hint="eastAsia"/>
        </w:rPr>
        <w:t>一个图</w:t>
      </w:r>
      <w:r>
        <w:rPr>
          <w:rFonts w:hint="eastAsia"/>
        </w:rPr>
        <w:t>(G)</w:t>
      </w:r>
      <w:r>
        <w:rPr>
          <w:rFonts w:hint="eastAsia"/>
        </w:rPr>
        <w:t>定义为一个偶对</w:t>
      </w:r>
      <w:r>
        <w:rPr>
          <w:rFonts w:hint="eastAsia"/>
        </w:rPr>
        <w:t xml:space="preserve">(V,E) </w:t>
      </w:r>
      <w:r>
        <w:rPr>
          <w:rFonts w:hint="eastAsia"/>
        </w:rPr>
        <w:t>，记为</w:t>
      </w:r>
      <w:r>
        <w:rPr>
          <w:rFonts w:hint="eastAsia"/>
        </w:rPr>
        <w:t xml:space="preserve">G=(V,E) </w:t>
      </w:r>
      <w:r>
        <w:rPr>
          <w:rFonts w:hint="eastAsia"/>
        </w:rPr>
        <w:t>。其中：</w:t>
      </w:r>
      <w:r>
        <w:rPr>
          <w:rFonts w:hint="eastAsia"/>
        </w:rPr>
        <w:t xml:space="preserve"> V</w:t>
      </w:r>
      <w:r>
        <w:rPr>
          <w:rFonts w:hint="eastAsia"/>
        </w:rPr>
        <w:t>是顶点</w:t>
      </w:r>
      <w:r>
        <w:rPr>
          <w:rFonts w:hint="eastAsia"/>
        </w:rPr>
        <w:t>(Vertex)</w:t>
      </w:r>
      <w:r>
        <w:rPr>
          <w:rFonts w:hint="eastAsia"/>
        </w:rPr>
        <w:t>的非空有限集合，记为</w:t>
      </w:r>
      <w:r>
        <w:rPr>
          <w:rFonts w:hint="eastAsia"/>
        </w:rPr>
        <w:t>V(G)</w:t>
      </w:r>
      <w:r>
        <w:rPr>
          <w:rFonts w:hint="eastAsia"/>
        </w:rPr>
        <w:t>；</w:t>
      </w:r>
      <w:r>
        <w:rPr>
          <w:rFonts w:hint="eastAsia"/>
        </w:rPr>
        <w:t>E</w:t>
      </w:r>
      <w:r>
        <w:rPr>
          <w:rFonts w:hint="eastAsia"/>
        </w:rPr>
        <w:t>是无序集</w:t>
      </w:r>
      <w:r>
        <w:rPr>
          <w:rFonts w:hint="eastAsia"/>
        </w:rPr>
        <w:t>V&amp;V</w:t>
      </w:r>
      <w:r>
        <w:rPr>
          <w:rFonts w:hint="eastAsia"/>
        </w:rPr>
        <w:t>的一个子集，记为</w:t>
      </w:r>
      <w:r>
        <w:rPr>
          <w:rFonts w:hint="eastAsia"/>
        </w:rPr>
        <w:t xml:space="preserve">E(G) </w:t>
      </w:r>
      <w:r>
        <w:rPr>
          <w:rFonts w:hint="eastAsia"/>
        </w:rPr>
        <w:t>，其元素是图的弧</w:t>
      </w:r>
      <w:r>
        <w:rPr>
          <w:rFonts w:hint="eastAsia"/>
        </w:rPr>
        <w:t>(Arc)</w:t>
      </w:r>
      <w:r>
        <w:rPr>
          <w:rFonts w:hint="eastAsia"/>
        </w:rPr>
        <w:t>。将顶点集合为空的图称为空图。</w:t>
      </w:r>
    </w:p>
    <w:p w14:paraId="5B797476" w14:textId="36B4C461" w:rsidR="004C5D9C" w:rsidRPr="004C5D9C" w:rsidRDefault="004C5D9C" w:rsidP="004C5D9C">
      <w:pPr>
        <w:pStyle w:val="af9"/>
        <w:rPr>
          <w:rFonts w:ascii="黑体" w:hAnsi="黑体"/>
        </w:rPr>
      </w:pPr>
      <w:bookmarkStart w:id="72" w:name="_Toc504127792"/>
      <w:r>
        <w:rPr>
          <w:rFonts w:ascii="黑体" w:hAnsi="黑体" w:hint="eastAsia"/>
        </w:rPr>
        <w:t>4</w:t>
      </w:r>
      <w:r w:rsidRPr="00660439">
        <w:rPr>
          <w:rFonts w:ascii="黑体" w:hAnsi="黑体" w:hint="eastAsia"/>
        </w:rPr>
        <w:t>.1.2</w:t>
      </w:r>
      <w:r>
        <w:rPr>
          <w:rFonts w:ascii="黑体" w:hAnsi="黑体"/>
        </w:rPr>
        <w:t xml:space="preserve"> </w:t>
      </w:r>
      <w:r>
        <w:rPr>
          <w:rFonts w:ascii="黑体" w:hAnsi="黑体" w:hint="eastAsia"/>
        </w:rPr>
        <w:t>逻辑结构与基本运算</w:t>
      </w:r>
      <w:bookmarkEnd w:id="72"/>
    </w:p>
    <w:p w14:paraId="4D210D9F" w14:textId="7A25FAA4" w:rsidR="004C5D9C" w:rsidRDefault="004C5D9C" w:rsidP="004C5D9C">
      <w:r>
        <w:rPr>
          <w:rFonts w:hint="eastAsia"/>
        </w:rPr>
        <w:t>图形式化定义为：</w:t>
      </w:r>
    </w:p>
    <w:p w14:paraId="3D100FAB" w14:textId="27CECB01" w:rsidR="004C5D9C" w:rsidRPr="00660439" w:rsidRDefault="004C5D9C" w:rsidP="004C5D9C">
      <w:r w:rsidRPr="00660439">
        <w:t xml:space="preserve">ADT </w:t>
      </w:r>
      <w:r>
        <w:t>G</w:t>
      </w:r>
      <w:r>
        <w:rPr>
          <w:rFonts w:hint="eastAsia"/>
        </w:rPr>
        <w:t>raph</w:t>
      </w:r>
      <w:r w:rsidRPr="00660439">
        <w:t xml:space="preserve"> {</w:t>
      </w:r>
      <w:r w:rsidRPr="004C5D9C">
        <w:rPr>
          <w:rFonts w:hint="eastAsia"/>
        </w:rPr>
        <w:t xml:space="preserve"> </w:t>
      </w:r>
    </w:p>
    <w:p w14:paraId="14C75C0E" w14:textId="37B17305" w:rsidR="004C5D9C" w:rsidRDefault="004C5D9C" w:rsidP="004C5D9C">
      <w:pPr>
        <w:spacing w:line="360" w:lineRule="auto"/>
      </w:pPr>
      <w:r w:rsidRPr="00660439">
        <w:tab/>
        <w:t xml:space="preserve">  </w:t>
      </w:r>
      <w:r w:rsidRPr="00660439">
        <w:t>数据对象：</w:t>
      </w:r>
      <w:r>
        <w:rPr>
          <w:rFonts w:hint="eastAsia"/>
        </w:rPr>
        <w:t xml:space="preserve">G=(V </w:t>
      </w:r>
      <w:r>
        <w:rPr>
          <w:rFonts w:hint="eastAsia"/>
        </w:rPr>
        <w:t>，</w:t>
      </w:r>
      <w:r>
        <w:rPr>
          <w:rFonts w:hint="eastAsia"/>
        </w:rPr>
        <w:t>E)</w:t>
      </w:r>
      <w:r>
        <w:t>;</w:t>
      </w:r>
      <w:r w:rsidRPr="004C5D9C">
        <w:t xml:space="preserve"> </w:t>
      </w:r>
      <w:r>
        <w:t>V={v|data object};</w:t>
      </w:r>
      <w:r w:rsidRPr="004C5D9C">
        <w:rPr>
          <w:rFonts w:hint="eastAsia"/>
        </w:rPr>
        <w:t xml:space="preserve"> </w:t>
      </w:r>
      <w:r>
        <w:rPr>
          <w:rFonts w:hint="eastAsia"/>
        </w:rPr>
        <w:t>E={&lt;v,w&gt;| v,w</w:t>
      </w:r>
      <w:r>
        <w:rPr>
          <w:rFonts w:hint="eastAsia"/>
        </w:rPr>
        <w:t>∈</w:t>
      </w:r>
      <w:r>
        <w:rPr>
          <w:rFonts w:hint="eastAsia"/>
        </w:rPr>
        <w:t>V</w:t>
      </w:r>
      <w:r>
        <w:rPr>
          <w:rFonts w:hint="eastAsia"/>
        </w:rPr>
        <w:t>∧</w:t>
      </w:r>
      <w:r>
        <w:rPr>
          <w:rFonts w:hint="eastAsia"/>
        </w:rPr>
        <w:t>p(v,w)}</w:t>
      </w:r>
    </w:p>
    <w:p w14:paraId="4AC02667" w14:textId="77777777" w:rsidR="004C5D9C" w:rsidRDefault="004C5D9C" w:rsidP="004C5D9C">
      <w:pPr>
        <w:spacing w:line="360" w:lineRule="auto"/>
      </w:pPr>
      <w:r w:rsidRPr="00660439">
        <w:tab/>
        <w:t xml:space="preserve">  </w:t>
      </w:r>
      <w:r w:rsidRPr="00660439">
        <w:t>数据关系</w:t>
      </w:r>
      <w:r w:rsidRPr="00660439">
        <w:t>R:</w:t>
      </w:r>
    </w:p>
    <w:p w14:paraId="2B43BC5F" w14:textId="4DDDA2EC" w:rsidR="004C5D9C" w:rsidRDefault="004C5D9C" w:rsidP="004C5D9C">
      <w:pPr>
        <w:spacing w:line="360" w:lineRule="auto"/>
        <w:ind w:firstLine="420"/>
      </w:pPr>
      <w:r>
        <w:rPr>
          <w:rFonts w:hint="eastAsia"/>
        </w:rPr>
        <w:t>P(v,w)</w:t>
      </w:r>
      <w:r>
        <w:rPr>
          <w:rFonts w:hint="eastAsia"/>
        </w:rPr>
        <w:t>表示从顶点</w:t>
      </w:r>
      <w:r>
        <w:rPr>
          <w:rFonts w:hint="eastAsia"/>
        </w:rPr>
        <w:t>v</w:t>
      </w:r>
      <w:r>
        <w:rPr>
          <w:rFonts w:hint="eastAsia"/>
        </w:rPr>
        <w:t>到顶点</w:t>
      </w:r>
      <w:r>
        <w:rPr>
          <w:rFonts w:hint="eastAsia"/>
        </w:rPr>
        <w:t>w</w:t>
      </w:r>
      <w:r>
        <w:rPr>
          <w:rFonts w:hint="eastAsia"/>
        </w:rPr>
        <w:t>有一条直接通路。</w:t>
      </w:r>
    </w:p>
    <w:p w14:paraId="609E44C1" w14:textId="50E5BCBE" w:rsidR="004C5D9C" w:rsidRDefault="004C5D9C" w:rsidP="004C5D9C">
      <w:pPr>
        <w:spacing w:line="360" w:lineRule="auto"/>
      </w:pPr>
      <w:r>
        <w:rPr>
          <w:rFonts w:hint="eastAsia"/>
        </w:rPr>
        <w:t>弧</w:t>
      </w:r>
      <w:r>
        <w:rPr>
          <w:rFonts w:hint="eastAsia"/>
        </w:rPr>
        <w:t xml:space="preserve">(Arc) </w:t>
      </w:r>
      <w:r>
        <w:rPr>
          <w:rFonts w:hint="eastAsia"/>
        </w:rPr>
        <w:t>：表示两个顶点</w:t>
      </w:r>
      <w:r>
        <w:rPr>
          <w:rFonts w:hint="eastAsia"/>
        </w:rPr>
        <w:t>v</w:t>
      </w:r>
      <w:r>
        <w:rPr>
          <w:rFonts w:hint="eastAsia"/>
        </w:rPr>
        <w:t>和</w:t>
      </w:r>
      <w:r>
        <w:rPr>
          <w:rFonts w:hint="eastAsia"/>
        </w:rPr>
        <w:t>w</w:t>
      </w:r>
      <w:r>
        <w:rPr>
          <w:rFonts w:hint="eastAsia"/>
        </w:rPr>
        <w:t>之间存在一个关系，用顶点偶对</w:t>
      </w:r>
      <w:r>
        <w:rPr>
          <w:rFonts w:hint="eastAsia"/>
        </w:rPr>
        <w:t>&lt;v,w&gt;</w:t>
      </w:r>
      <w:r>
        <w:rPr>
          <w:rFonts w:hint="eastAsia"/>
        </w:rPr>
        <w:t>表示。通常根据图的顶点偶对将图分为有向图和无向图。</w:t>
      </w:r>
    </w:p>
    <w:p w14:paraId="32C07B74" w14:textId="77777777" w:rsidR="004C5D9C" w:rsidRDefault="004C5D9C" w:rsidP="004C5D9C">
      <w:pPr>
        <w:spacing w:line="360" w:lineRule="auto"/>
      </w:pPr>
      <w:r>
        <w:rPr>
          <w:rFonts w:hint="eastAsia"/>
        </w:rPr>
        <w:t>有向图</w:t>
      </w:r>
      <w:r>
        <w:rPr>
          <w:rFonts w:hint="eastAsia"/>
        </w:rPr>
        <w:t>(Digraph)</w:t>
      </w:r>
      <w:r>
        <w:rPr>
          <w:rFonts w:hint="eastAsia"/>
        </w:rPr>
        <w:t>：</w:t>
      </w:r>
      <w:r>
        <w:rPr>
          <w:rFonts w:hint="eastAsia"/>
        </w:rPr>
        <w:t xml:space="preserve"> </w:t>
      </w:r>
      <w:r>
        <w:rPr>
          <w:rFonts w:hint="eastAsia"/>
        </w:rPr>
        <w:t>若图</w:t>
      </w:r>
      <w:r>
        <w:rPr>
          <w:rFonts w:hint="eastAsia"/>
        </w:rPr>
        <w:t>G</w:t>
      </w:r>
      <w:r>
        <w:rPr>
          <w:rFonts w:hint="eastAsia"/>
        </w:rPr>
        <w:t>的关系集合</w:t>
      </w:r>
      <w:r>
        <w:rPr>
          <w:rFonts w:hint="eastAsia"/>
        </w:rPr>
        <w:t>E(G)</w:t>
      </w:r>
      <w:r>
        <w:rPr>
          <w:rFonts w:hint="eastAsia"/>
        </w:rPr>
        <w:t>中，顶点偶对</w:t>
      </w:r>
      <w:r>
        <w:rPr>
          <w:rFonts w:hint="eastAsia"/>
        </w:rPr>
        <w:t>&lt;v,w&gt;</w:t>
      </w:r>
      <w:r>
        <w:rPr>
          <w:rFonts w:hint="eastAsia"/>
        </w:rPr>
        <w:t>的</w:t>
      </w:r>
      <w:r>
        <w:rPr>
          <w:rFonts w:hint="eastAsia"/>
        </w:rPr>
        <w:t>v</w:t>
      </w:r>
      <w:r>
        <w:rPr>
          <w:rFonts w:hint="eastAsia"/>
        </w:rPr>
        <w:t>和</w:t>
      </w:r>
      <w:r>
        <w:rPr>
          <w:rFonts w:hint="eastAsia"/>
        </w:rPr>
        <w:t>w</w:t>
      </w:r>
      <w:r>
        <w:rPr>
          <w:rFonts w:hint="eastAsia"/>
        </w:rPr>
        <w:t>之间是有序的，称图</w:t>
      </w:r>
      <w:r>
        <w:rPr>
          <w:rFonts w:hint="eastAsia"/>
        </w:rPr>
        <w:t>G</w:t>
      </w:r>
      <w:r>
        <w:rPr>
          <w:rFonts w:hint="eastAsia"/>
        </w:rPr>
        <w:t>是有向图。</w:t>
      </w:r>
    </w:p>
    <w:p w14:paraId="1D4CD4BA" w14:textId="31F9D62C" w:rsidR="004C5D9C" w:rsidRDefault="004C5D9C" w:rsidP="004C5D9C">
      <w:pPr>
        <w:spacing w:line="360" w:lineRule="auto"/>
        <w:ind w:firstLine="420"/>
      </w:pPr>
      <w:r>
        <w:rPr>
          <w:rFonts w:hint="eastAsia"/>
        </w:rPr>
        <w:t>在有向图中，若</w:t>
      </w:r>
      <w:r>
        <w:rPr>
          <w:rFonts w:hint="eastAsia"/>
        </w:rPr>
        <w:t xml:space="preserve"> &lt;v,w&gt;</w:t>
      </w:r>
      <w:r>
        <w:rPr>
          <w:rFonts w:hint="eastAsia"/>
        </w:rPr>
        <w:t>∈</w:t>
      </w:r>
      <w:r>
        <w:rPr>
          <w:rFonts w:hint="eastAsia"/>
        </w:rPr>
        <w:t xml:space="preserve">E(G) </w:t>
      </w:r>
      <w:r>
        <w:rPr>
          <w:rFonts w:hint="eastAsia"/>
        </w:rPr>
        <w:t>，表示从顶点</w:t>
      </w:r>
      <w:r>
        <w:rPr>
          <w:rFonts w:hint="eastAsia"/>
        </w:rPr>
        <w:t>v</w:t>
      </w:r>
      <w:r>
        <w:rPr>
          <w:rFonts w:hint="eastAsia"/>
        </w:rPr>
        <w:t>到顶点</w:t>
      </w:r>
      <w:r>
        <w:rPr>
          <w:rFonts w:hint="eastAsia"/>
        </w:rPr>
        <w:t>w</w:t>
      </w:r>
      <w:r>
        <w:rPr>
          <w:rFonts w:hint="eastAsia"/>
        </w:rPr>
        <w:t>有一条弧。</w:t>
      </w:r>
      <w:r>
        <w:rPr>
          <w:rFonts w:hint="eastAsia"/>
        </w:rPr>
        <w:t xml:space="preserve"> </w:t>
      </w:r>
      <w:r>
        <w:rPr>
          <w:rFonts w:hint="eastAsia"/>
        </w:rPr>
        <w:t>其中：</w:t>
      </w:r>
      <w:r>
        <w:rPr>
          <w:rFonts w:hint="eastAsia"/>
        </w:rPr>
        <w:t>v</w:t>
      </w:r>
      <w:r>
        <w:rPr>
          <w:rFonts w:hint="eastAsia"/>
        </w:rPr>
        <w:t>称为弧尾</w:t>
      </w:r>
      <w:r>
        <w:rPr>
          <w:rFonts w:hint="eastAsia"/>
        </w:rPr>
        <w:t>(tail)</w:t>
      </w:r>
      <w:r>
        <w:rPr>
          <w:rFonts w:hint="eastAsia"/>
        </w:rPr>
        <w:t>或始点</w:t>
      </w:r>
      <w:r>
        <w:rPr>
          <w:rFonts w:hint="eastAsia"/>
        </w:rPr>
        <w:t>(initial node)</w:t>
      </w:r>
      <w:r>
        <w:rPr>
          <w:rFonts w:hint="eastAsia"/>
        </w:rPr>
        <w:t>，</w:t>
      </w:r>
      <w:r>
        <w:rPr>
          <w:rFonts w:hint="eastAsia"/>
        </w:rPr>
        <w:t>w</w:t>
      </w:r>
      <w:r>
        <w:rPr>
          <w:rFonts w:hint="eastAsia"/>
        </w:rPr>
        <w:t>称为弧头</w:t>
      </w:r>
      <w:r>
        <w:rPr>
          <w:rFonts w:hint="eastAsia"/>
        </w:rPr>
        <w:t>(head)</w:t>
      </w:r>
      <w:r>
        <w:rPr>
          <w:rFonts w:hint="eastAsia"/>
        </w:rPr>
        <w:t>或终点</w:t>
      </w:r>
      <w:r>
        <w:rPr>
          <w:rFonts w:hint="eastAsia"/>
        </w:rPr>
        <w:t xml:space="preserve">(terminal node) </w:t>
      </w:r>
      <w:r>
        <w:rPr>
          <w:rFonts w:hint="eastAsia"/>
        </w:rPr>
        <w:t>。</w:t>
      </w:r>
    </w:p>
    <w:p w14:paraId="2789B744" w14:textId="77777777" w:rsidR="004C5D9C" w:rsidRDefault="004C5D9C" w:rsidP="004C5D9C">
      <w:pPr>
        <w:spacing w:line="360" w:lineRule="auto"/>
        <w:ind w:firstLine="420"/>
      </w:pPr>
      <w:r>
        <w:rPr>
          <w:rFonts w:hint="eastAsia"/>
        </w:rPr>
        <w:t>无向图</w:t>
      </w:r>
      <w:r>
        <w:rPr>
          <w:rFonts w:hint="eastAsia"/>
        </w:rPr>
        <w:t>(Undigraph)</w:t>
      </w:r>
      <w:r>
        <w:rPr>
          <w:rFonts w:hint="eastAsia"/>
        </w:rPr>
        <w:t>：</w:t>
      </w:r>
      <w:r>
        <w:rPr>
          <w:rFonts w:hint="eastAsia"/>
        </w:rPr>
        <w:t xml:space="preserve"> </w:t>
      </w:r>
      <w:r>
        <w:rPr>
          <w:rFonts w:hint="eastAsia"/>
        </w:rPr>
        <w:t>若图</w:t>
      </w:r>
      <w:r>
        <w:rPr>
          <w:rFonts w:hint="eastAsia"/>
        </w:rPr>
        <w:t>G</w:t>
      </w:r>
      <w:r>
        <w:rPr>
          <w:rFonts w:hint="eastAsia"/>
        </w:rPr>
        <w:t>的关系集合</w:t>
      </w:r>
      <w:r>
        <w:rPr>
          <w:rFonts w:hint="eastAsia"/>
        </w:rPr>
        <w:t>E(G)</w:t>
      </w:r>
      <w:r>
        <w:rPr>
          <w:rFonts w:hint="eastAsia"/>
        </w:rPr>
        <w:t>中，顶点偶对</w:t>
      </w:r>
      <w:r>
        <w:rPr>
          <w:rFonts w:hint="eastAsia"/>
        </w:rPr>
        <w:t>&lt;v,w&gt;</w:t>
      </w:r>
      <w:r>
        <w:rPr>
          <w:rFonts w:hint="eastAsia"/>
        </w:rPr>
        <w:t>的</w:t>
      </w:r>
      <w:r>
        <w:rPr>
          <w:rFonts w:hint="eastAsia"/>
        </w:rPr>
        <w:t>v</w:t>
      </w:r>
      <w:r>
        <w:rPr>
          <w:rFonts w:hint="eastAsia"/>
        </w:rPr>
        <w:t>和</w:t>
      </w:r>
      <w:r>
        <w:rPr>
          <w:rFonts w:hint="eastAsia"/>
        </w:rPr>
        <w:t>w</w:t>
      </w:r>
      <w:r>
        <w:rPr>
          <w:rFonts w:hint="eastAsia"/>
        </w:rPr>
        <w:t>之间是无序的，称图</w:t>
      </w:r>
      <w:r>
        <w:rPr>
          <w:rFonts w:hint="eastAsia"/>
        </w:rPr>
        <w:t>G</w:t>
      </w:r>
      <w:r>
        <w:rPr>
          <w:rFonts w:hint="eastAsia"/>
        </w:rPr>
        <w:t>是无向图。</w:t>
      </w:r>
      <w:r>
        <w:rPr>
          <w:rFonts w:hint="eastAsia"/>
        </w:rPr>
        <w:t xml:space="preserve"> </w:t>
      </w:r>
    </w:p>
    <w:p w14:paraId="5E9A2DD4" w14:textId="76844589" w:rsidR="004C5D9C" w:rsidRDefault="004C5D9C" w:rsidP="004C5D9C">
      <w:pPr>
        <w:spacing w:line="360" w:lineRule="auto"/>
        <w:ind w:firstLine="420"/>
      </w:pPr>
      <w:r>
        <w:rPr>
          <w:rFonts w:hint="eastAsia"/>
        </w:rPr>
        <w:t>在无向图中，若</w:t>
      </w:r>
      <w:r>
        <w:rPr>
          <w:rFonts w:hint="eastAsia"/>
        </w:rPr>
        <w:t>"&lt;v,w&gt;</w:t>
      </w:r>
      <w:r>
        <w:rPr>
          <w:rFonts w:hint="eastAsia"/>
        </w:rPr>
        <w:t>∈</w:t>
      </w:r>
      <w:r>
        <w:rPr>
          <w:rFonts w:hint="eastAsia"/>
        </w:rPr>
        <w:t xml:space="preserve">E(G) </w:t>
      </w:r>
      <w:r>
        <w:rPr>
          <w:rFonts w:hint="eastAsia"/>
        </w:rPr>
        <w:t>，有</w:t>
      </w:r>
      <w:r>
        <w:rPr>
          <w:rFonts w:hint="eastAsia"/>
        </w:rPr>
        <w:t>&lt;w,v&gt;</w:t>
      </w:r>
      <w:r>
        <w:rPr>
          <w:rFonts w:hint="eastAsia"/>
        </w:rPr>
        <w:t>∈</w:t>
      </w:r>
      <w:r>
        <w:rPr>
          <w:rFonts w:hint="eastAsia"/>
        </w:rPr>
        <w:t xml:space="preserve">E(G) </w:t>
      </w:r>
      <w:r>
        <w:rPr>
          <w:rFonts w:hint="eastAsia"/>
        </w:rPr>
        <w:t>，即</w:t>
      </w:r>
      <w:r>
        <w:rPr>
          <w:rFonts w:hint="eastAsia"/>
        </w:rPr>
        <w:t>E(G)</w:t>
      </w:r>
      <w:r>
        <w:rPr>
          <w:rFonts w:hint="eastAsia"/>
        </w:rPr>
        <w:t>是对称，则用无序对</w:t>
      </w:r>
      <w:r>
        <w:rPr>
          <w:rFonts w:hint="eastAsia"/>
        </w:rPr>
        <w:t xml:space="preserve">(v,w) </w:t>
      </w:r>
      <w:r>
        <w:rPr>
          <w:rFonts w:hint="eastAsia"/>
        </w:rPr>
        <w:t>表示</w:t>
      </w:r>
      <w:r>
        <w:rPr>
          <w:rFonts w:hint="eastAsia"/>
        </w:rPr>
        <w:t>v</w:t>
      </w:r>
      <w:r>
        <w:rPr>
          <w:rFonts w:hint="eastAsia"/>
        </w:rPr>
        <w:t>和</w:t>
      </w:r>
      <w:r>
        <w:rPr>
          <w:rFonts w:hint="eastAsia"/>
        </w:rPr>
        <w:t>w</w:t>
      </w:r>
      <w:r>
        <w:rPr>
          <w:rFonts w:hint="eastAsia"/>
        </w:rPr>
        <w:t>之间的一条边</w:t>
      </w:r>
      <w:r>
        <w:rPr>
          <w:rFonts w:hint="eastAsia"/>
        </w:rPr>
        <w:t>(Edge)</w:t>
      </w:r>
      <w:r>
        <w:rPr>
          <w:rFonts w:hint="eastAsia"/>
        </w:rPr>
        <w:t>，因此</w:t>
      </w:r>
      <w:r>
        <w:rPr>
          <w:rFonts w:hint="eastAsia"/>
        </w:rPr>
        <w:t xml:space="preserve">(v,w) </w:t>
      </w:r>
      <w:r>
        <w:rPr>
          <w:rFonts w:hint="eastAsia"/>
        </w:rPr>
        <w:t>和</w:t>
      </w:r>
      <w:r>
        <w:rPr>
          <w:rFonts w:hint="eastAsia"/>
        </w:rPr>
        <w:t>(w,v)</w:t>
      </w:r>
      <w:r>
        <w:rPr>
          <w:rFonts w:hint="eastAsia"/>
        </w:rPr>
        <w:t>代表的是同一条边。</w:t>
      </w:r>
    </w:p>
    <w:p w14:paraId="766F4DF3" w14:textId="0D93B58E" w:rsidR="004C5D9C" w:rsidRPr="003342F0" w:rsidRDefault="004C5D9C" w:rsidP="004C5D9C">
      <w:pPr>
        <w:spacing w:line="360" w:lineRule="auto"/>
        <w:ind w:firstLineChars="150" w:firstLine="360"/>
        <w:rPr>
          <w:rFonts w:ascii="宋体" w:hAnsi="宋体"/>
        </w:rPr>
      </w:pPr>
      <w:r>
        <w:rPr>
          <w:rFonts w:ascii="宋体" w:hAnsi="宋体" w:hint="eastAsia"/>
        </w:rPr>
        <w:t>依据最小完备性和常用性相结合的原则，以函数形式定义了包括创建图、销毁图</w:t>
      </w:r>
      <w:r w:rsidRPr="003342F0">
        <w:rPr>
          <w:rFonts w:ascii="宋体" w:hAnsi="宋体" w:hint="eastAsia"/>
        </w:rPr>
        <w:t>、</w:t>
      </w:r>
      <w:r>
        <w:rPr>
          <w:rFonts w:ascii="宋体" w:hAnsi="宋体" w:hint="eastAsia"/>
        </w:rPr>
        <w:t>查找顶点</w:t>
      </w:r>
      <w:r w:rsidRPr="003342F0">
        <w:rPr>
          <w:rFonts w:ascii="宋体" w:hAnsi="宋体" w:hint="eastAsia"/>
        </w:rPr>
        <w:t>、</w:t>
      </w:r>
      <w:r>
        <w:rPr>
          <w:rFonts w:ascii="宋体" w:hAnsi="宋体" w:hint="eastAsia"/>
        </w:rPr>
        <w:t>获得顶点值</w:t>
      </w:r>
      <w:r w:rsidRPr="003342F0">
        <w:rPr>
          <w:rFonts w:ascii="宋体" w:hAnsi="宋体" w:hint="eastAsia"/>
        </w:rPr>
        <w:t>、</w:t>
      </w:r>
      <w:r>
        <w:rPr>
          <w:rFonts w:ascii="宋体" w:hAnsi="宋体" w:hint="eastAsia"/>
        </w:rPr>
        <w:t>顶点赋值</w:t>
      </w:r>
      <w:r w:rsidRPr="003342F0">
        <w:rPr>
          <w:rFonts w:ascii="宋体" w:hAnsi="宋体" w:hint="eastAsia"/>
        </w:rPr>
        <w:t>、</w:t>
      </w:r>
      <w:r>
        <w:rPr>
          <w:rFonts w:ascii="宋体" w:hAnsi="宋体" w:hint="eastAsia"/>
        </w:rPr>
        <w:t>获得第一邻接点</w:t>
      </w:r>
      <w:r w:rsidRPr="003342F0">
        <w:rPr>
          <w:rFonts w:ascii="宋体" w:hAnsi="宋体" w:hint="eastAsia"/>
        </w:rPr>
        <w:t>、</w:t>
      </w:r>
      <w:r>
        <w:rPr>
          <w:rFonts w:ascii="宋体" w:hAnsi="宋体" w:hint="eastAsia"/>
        </w:rPr>
        <w:t>获得下一邻接点</w:t>
      </w:r>
      <w:r w:rsidRPr="003342F0">
        <w:rPr>
          <w:rFonts w:ascii="宋体" w:hAnsi="宋体" w:hint="eastAsia"/>
        </w:rPr>
        <w:t>、</w:t>
      </w:r>
      <w:r>
        <w:rPr>
          <w:rFonts w:ascii="宋体" w:hAnsi="宋体" w:hint="eastAsia"/>
        </w:rPr>
        <w:lastRenderedPageBreak/>
        <w:t>插入顶点</w:t>
      </w:r>
      <w:r w:rsidRPr="003342F0">
        <w:rPr>
          <w:rFonts w:ascii="宋体" w:hAnsi="宋体" w:hint="eastAsia"/>
        </w:rPr>
        <w:t>、</w:t>
      </w:r>
      <w:r>
        <w:rPr>
          <w:rFonts w:ascii="宋体" w:hAnsi="宋体" w:hint="eastAsia"/>
        </w:rPr>
        <w:t>删除顶点</w:t>
      </w:r>
      <w:r w:rsidRPr="003342F0">
        <w:rPr>
          <w:rFonts w:ascii="宋体" w:hAnsi="宋体" w:hint="eastAsia"/>
        </w:rPr>
        <w:t>、</w:t>
      </w:r>
      <w:r>
        <w:rPr>
          <w:rFonts w:ascii="宋体" w:hAnsi="宋体" w:hint="eastAsia"/>
        </w:rPr>
        <w:t>插入弧</w:t>
      </w:r>
      <w:r w:rsidRPr="003342F0">
        <w:rPr>
          <w:rFonts w:ascii="宋体" w:hAnsi="宋体" w:hint="eastAsia"/>
        </w:rPr>
        <w:t>、</w:t>
      </w:r>
      <w:r>
        <w:rPr>
          <w:rFonts w:ascii="宋体" w:hAnsi="宋体" w:hint="eastAsia"/>
        </w:rPr>
        <w:t>删除弧</w:t>
      </w:r>
      <w:r w:rsidRPr="003342F0">
        <w:rPr>
          <w:rFonts w:ascii="宋体" w:hAnsi="宋体" w:hint="eastAsia"/>
        </w:rPr>
        <w:t>、</w:t>
      </w:r>
      <w:r>
        <w:rPr>
          <w:rFonts w:ascii="宋体" w:hAnsi="宋体" w:hint="eastAsia"/>
        </w:rPr>
        <w:t>深度优先遍历</w:t>
      </w:r>
      <w:r w:rsidRPr="003342F0">
        <w:rPr>
          <w:rFonts w:ascii="宋体" w:hAnsi="宋体" w:hint="eastAsia"/>
        </w:rPr>
        <w:t>、</w:t>
      </w:r>
      <w:r>
        <w:rPr>
          <w:rFonts w:ascii="宋体" w:hAnsi="宋体" w:hint="eastAsia"/>
        </w:rPr>
        <w:t>广度优先遍历</w:t>
      </w:r>
      <w:r w:rsidRPr="003342F0">
        <w:rPr>
          <w:rFonts w:ascii="宋体" w:hAnsi="宋体" w:hint="eastAsia"/>
        </w:rPr>
        <w:t>、</w:t>
      </w:r>
      <w:r>
        <w:rPr>
          <w:rFonts w:ascii="宋体" w:hAnsi="宋体" w:hint="eastAsia"/>
        </w:rPr>
        <w:t>多图管理</w:t>
      </w:r>
      <w:r w:rsidRPr="003342F0">
        <w:rPr>
          <w:rFonts w:ascii="宋体" w:hAnsi="宋体" w:hint="eastAsia"/>
        </w:rPr>
        <w:t>、</w:t>
      </w:r>
      <w:r>
        <w:rPr>
          <w:rFonts w:ascii="宋体" w:hAnsi="宋体" w:hint="eastAsia"/>
        </w:rPr>
        <w:t>文件存储</w:t>
      </w:r>
      <w:r w:rsidRPr="003342F0">
        <w:rPr>
          <w:rFonts w:ascii="宋体" w:hAnsi="宋体"/>
        </w:rPr>
        <w:t xml:space="preserve"> </w:t>
      </w:r>
      <w:r>
        <w:rPr>
          <w:rFonts w:ascii="宋体" w:hAnsi="宋体"/>
        </w:rPr>
        <w:t>15</w:t>
      </w:r>
      <w:r w:rsidRPr="003342F0">
        <w:rPr>
          <w:rFonts w:ascii="宋体" w:hAnsi="宋体"/>
        </w:rPr>
        <w:t xml:space="preserve"> 个基本运算，</w:t>
      </w:r>
    </w:p>
    <w:p w14:paraId="4B6C9FDD" w14:textId="20349E92" w:rsidR="004C5D9C" w:rsidRDefault="004C5D9C" w:rsidP="004C5D9C">
      <w:pPr>
        <w:spacing w:line="360" w:lineRule="auto"/>
        <w:rPr>
          <w:rFonts w:ascii="宋体" w:hAnsi="宋体"/>
        </w:rPr>
      </w:pPr>
      <w:r w:rsidRPr="003342F0">
        <w:rPr>
          <w:rFonts w:ascii="宋体" w:hAnsi="宋体" w:hint="eastAsia"/>
        </w:rPr>
        <w:t>要求分别定义函数来实现上述功能，具体功能运算如下：</w:t>
      </w:r>
    </w:p>
    <w:p w14:paraId="76C00378" w14:textId="77777777" w:rsidR="004C5D9C" w:rsidRPr="004B7E0F" w:rsidRDefault="004C5D9C" w:rsidP="004C5D9C">
      <w:pPr>
        <w:spacing w:line="360" w:lineRule="auto"/>
        <w:ind w:firstLineChars="200" w:firstLine="480"/>
      </w:pPr>
      <w:r w:rsidRPr="00227CBD">
        <w:rPr>
          <w:rFonts w:hint="eastAsia"/>
          <w:color w:val="3A3A3A"/>
        </w:rPr>
        <w:t>⑴</w:t>
      </w:r>
      <w:r>
        <w:rPr>
          <w:rFonts w:ascii="宋体" w:hAnsi="宋体" w:hint="eastAsia"/>
        </w:rPr>
        <w:t>创建图：函数名称是</w:t>
      </w:r>
      <w:r w:rsidRPr="007D6358">
        <w:rPr>
          <w:bCs/>
        </w:rPr>
        <w:t>CreateCraph(&amp;G,V,VR)</w:t>
      </w:r>
      <w:r>
        <w:rPr>
          <w:rFonts w:hint="eastAsia"/>
        </w:rPr>
        <w:t>；</w:t>
      </w:r>
      <w:r w:rsidRPr="004B7E0F">
        <w:rPr>
          <w:rFonts w:hint="eastAsia"/>
        </w:rPr>
        <w:t>初始条件</w:t>
      </w:r>
      <w:r>
        <w:rPr>
          <w:rFonts w:hint="eastAsia"/>
        </w:rPr>
        <w:t>是</w:t>
      </w:r>
      <w:r>
        <w:t>V</w:t>
      </w:r>
      <w:r>
        <w:rPr>
          <w:rFonts w:hint="eastAsia"/>
        </w:rPr>
        <w:t>是图的</w:t>
      </w:r>
      <w:r w:rsidRPr="007D6358">
        <w:rPr>
          <w:rFonts w:hAnsi="宋体" w:hint="eastAsia"/>
          <w:bCs/>
        </w:rPr>
        <w:t>顶点集</w:t>
      </w:r>
      <w:r>
        <w:rPr>
          <w:rFonts w:hAnsi="宋体" w:hint="eastAsia"/>
          <w:bCs/>
        </w:rPr>
        <w:t>，</w:t>
      </w:r>
      <w:r>
        <w:rPr>
          <w:rFonts w:hAnsi="宋体"/>
          <w:bCs/>
        </w:rPr>
        <w:t>VR</w:t>
      </w:r>
      <w:r>
        <w:rPr>
          <w:rFonts w:hAnsi="宋体" w:hint="eastAsia"/>
          <w:bCs/>
        </w:rPr>
        <w:t>是图的</w:t>
      </w:r>
      <w:r w:rsidRPr="007D6358">
        <w:rPr>
          <w:rFonts w:hAnsi="宋体" w:hint="eastAsia"/>
          <w:bCs/>
        </w:rPr>
        <w:t>关系集</w:t>
      </w:r>
      <w:r>
        <w:rPr>
          <w:rFonts w:hint="eastAsia"/>
        </w:rPr>
        <w:t>；</w:t>
      </w:r>
      <w:r w:rsidRPr="004B7E0F">
        <w:rPr>
          <w:rFonts w:hint="eastAsia"/>
        </w:rPr>
        <w:t>操作结果</w:t>
      </w:r>
      <w:r>
        <w:rPr>
          <w:rFonts w:hint="eastAsia"/>
        </w:rPr>
        <w:t>是按</w:t>
      </w:r>
      <w:r>
        <w:t>V</w:t>
      </w:r>
      <w:r>
        <w:rPr>
          <w:rFonts w:hint="eastAsia"/>
        </w:rPr>
        <w:t>和</w:t>
      </w:r>
      <w:r>
        <w:t>VR</w:t>
      </w:r>
      <w:r>
        <w:rPr>
          <w:rFonts w:hint="eastAsia"/>
        </w:rPr>
        <w:t>的定义构造图</w:t>
      </w:r>
      <w:r>
        <w:t>G</w:t>
      </w:r>
      <w:r w:rsidRPr="004B7E0F">
        <w:rPr>
          <w:rFonts w:hint="eastAsia"/>
        </w:rPr>
        <w:t>。</w:t>
      </w:r>
    </w:p>
    <w:p w14:paraId="3F520323" w14:textId="55D79A6B" w:rsidR="004C5D9C" w:rsidRPr="004B7E0F" w:rsidRDefault="004C5D9C" w:rsidP="004C5D9C">
      <w:pPr>
        <w:spacing w:line="360" w:lineRule="auto"/>
        <w:ind w:firstLineChars="200" w:firstLine="480"/>
      </w:pPr>
      <w:r w:rsidRPr="00227CBD">
        <w:rPr>
          <w:rFonts w:hint="eastAsia"/>
          <w:color w:val="3A3A3A"/>
        </w:rPr>
        <w:t>⑵</w:t>
      </w:r>
      <w:r>
        <w:rPr>
          <w:rFonts w:ascii="宋体" w:hAnsi="宋体" w:hint="eastAsia"/>
        </w:rPr>
        <w:t>销毁图：树函数名称是</w:t>
      </w:r>
      <w:r w:rsidRPr="004B7E0F">
        <w:t>Destroy</w:t>
      </w:r>
      <w:r>
        <w:t>G</w:t>
      </w:r>
      <w:r>
        <w:rPr>
          <w:rFonts w:hint="eastAsia"/>
        </w:rPr>
        <w:t>raph</w:t>
      </w:r>
      <w:r w:rsidRPr="004B7E0F">
        <w:t>(T)</w:t>
      </w:r>
      <w:r>
        <w:rPr>
          <w:rFonts w:hint="eastAsia"/>
        </w:rPr>
        <w:t>；</w:t>
      </w:r>
      <w:r w:rsidRPr="004B7E0F">
        <w:rPr>
          <w:rFonts w:hint="eastAsia"/>
        </w:rPr>
        <w:t>初始条件</w:t>
      </w:r>
      <w:r>
        <w:rPr>
          <w:rFonts w:hint="eastAsia"/>
        </w:rPr>
        <w:t>图</w:t>
      </w:r>
      <w:r>
        <w:t>G</w:t>
      </w:r>
      <w:r w:rsidRPr="004B7E0F">
        <w:rPr>
          <w:rFonts w:hint="eastAsia"/>
        </w:rPr>
        <w:t>已存在</w:t>
      </w:r>
      <w:r>
        <w:rPr>
          <w:rFonts w:hint="eastAsia"/>
        </w:rPr>
        <w:t>；</w:t>
      </w:r>
      <w:r w:rsidRPr="004B7E0F">
        <w:rPr>
          <w:rFonts w:hint="eastAsia"/>
        </w:rPr>
        <w:t>操作结果</w:t>
      </w:r>
      <w:r>
        <w:rPr>
          <w:rFonts w:hint="eastAsia"/>
        </w:rPr>
        <w:t>是</w:t>
      </w:r>
      <w:r w:rsidRPr="004B7E0F">
        <w:rPr>
          <w:rFonts w:hint="eastAsia"/>
        </w:rPr>
        <w:t>销毁</w:t>
      </w:r>
      <w:r>
        <w:rPr>
          <w:rFonts w:hint="eastAsia"/>
        </w:rPr>
        <w:t>图</w:t>
      </w:r>
      <w:r>
        <w:t>G</w:t>
      </w:r>
      <w:r w:rsidRPr="004B7E0F">
        <w:rPr>
          <w:rFonts w:hint="eastAsia"/>
        </w:rPr>
        <w:t>。</w:t>
      </w:r>
    </w:p>
    <w:p w14:paraId="484F28F6" w14:textId="77777777" w:rsidR="004C5D9C" w:rsidRPr="004B7E0F" w:rsidRDefault="004C5D9C" w:rsidP="004C5D9C">
      <w:pPr>
        <w:spacing w:line="360" w:lineRule="auto"/>
        <w:ind w:firstLineChars="200" w:firstLine="480"/>
      </w:pPr>
      <w:r w:rsidRPr="00227CBD">
        <w:rPr>
          <w:rFonts w:hint="eastAsia"/>
          <w:color w:val="3A3A3A"/>
        </w:rPr>
        <w:t>⑶</w:t>
      </w:r>
      <w:r>
        <w:rPr>
          <w:rFonts w:ascii="宋体" w:hAnsi="宋体" w:hint="eastAsia"/>
        </w:rPr>
        <w:t>查找顶点：函数名称是</w:t>
      </w:r>
      <w:r>
        <w:rPr>
          <w:bCs/>
        </w:rPr>
        <w:t>LocateVex(G,u</w:t>
      </w:r>
      <w:r w:rsidRPr="007D6358">
        <w:rPr>
          <w:bCs/>
        </w:rPr>
        <w:t>)</w:t>
      </w:r>
      <w:r>
        <w:rPr>
          <w:rFonts w:hint="eastAsia"/>
        </w:rPr>
        <w:t>；</w:t>
      </w:r>
      <w:r w:rsidRPr="004B7E0F">
        <w:rPr>
          <w:rFonts w:hint="eastAsia"/>
        </w:rPr>
        <w:t>初始条件</w:t>
      </w:r>
      <w:r>
        <w:rPr>
          <w:rFonts w:hint="eastAsia"/>
        </w:rPr>
        <w:t>是图</w:t>
      </w:r>
      <w:r>
        <w:t>G</w:t>
      </w:r>
      <w:r>
        <w:rPr>
          <w:rFonts w:hint="eastAsia"/>
        </w:rPr>
        <w:t>存在，</w:t>
      </w:r>
      <w:r>
        <w:t>u</w:t>
      </w:r>
      <w:r>
        <w:rPr>
          <w:rFonts w:hint="eastAsia"/>
        </w:rPr>
        <w:t>和</w:t>
      </w:r>
      <w:r>
        <w:t>G</w:t>
      </w:r>
      <w:r>
        <w:rPr>
          <w:rFonts w:hint="eastAsia"/>
        </w:rPr>
        <w:t>中的顶点具有相同特征；</w:t>
      </w:r>
      <w:r w:rsidRPr="004B7E0F">
        <w:rPr>
          <w:rFonts w:hint="eastAsia"/>
        </w:rPr>
        <w:t>操作结果</w:t>
      </w:r>
      <w:r>
        <w:rPr>
          <w:rFonts w:hint="eastAsia"/>
        </w:rPr>
        <w:t>是若</w:t>
      </w:r>
      <w:r>
        <w:t>u</w:t>
      </w:r>
      <w:r>
        <w:rPr>
          <w:rFonts w:hint="eastAsia"/>
        </w:rPr>
        <w:t>在图</w:t>
      </w:r>
      <w:r>
        <w:t>G</w:t>
      </w:r>
      <w:r>
        <w:rPr>
          <w:rFonts w:hint="eastAsia"/>
        </w:rPr>
        <w:t>中存在，返回顶点</w:t>
      </w:r>
      <w:r>
        <w:t>u</w:t>
      </w:r>
      <w:r>
        <w:rPr>
          <w:rFonts w:hint="eastAsia"/>
        </w:rPr>
        <w:t>的位置信息，否则返回其它信息</w:t>
      </w:r>
      <w:r w:rsidRPr="004B7E0F">
        <w:rPr>
          <w:rFonts w:hint="eastAsia"/>
        </w:rPr>
        <w:t>。</w:t>
      </w:r>
    </w:p>
    <w:p w14:paraId="1FE337A4" w14:textId="77777777" w:rsidR="004C5D9C" w:rsidRPr="004B7E0F" w:rsidRDefault="004C5D9C" w:rsidP="004C5D9C">
      <w:pPr>
        <w:spacing w:line="360" w:lineRule="auto"/>
        <w:ind w:firstLineChars="200" w:firstLine="480"/>
      </w:pPr>
      <w:r w:rsidRPr="00227CBD">
        <w:rPr>
          <w:rFonts w:hint="eastAsia"/>
          <w:color w:val="3A3A3A"/>
        </w:rPr>
        <w:t>⑷</w:t>
      </w:r>
      <w:r>
        <w:rPr>
          <w:rFonts w:ascii="宋体" w:hAnsi="宋体" w:hint="eastAsia"/>
        </w:rPr>
        <w:t>获得顶点值：函数名称是</w:t>
      </w:r>
      <w:r>
        <w:t>GetVex (G,v)</w:t>
      </w:r>
      <w:r>
        <w:rPr>
          <w:rFonts w:hint="eastAsia"/>
        </w:rPr>
        <w:t>；</w:t>
      </w:r>
      <w:r w:rsidRPr="004B7E0F">
        <w:rPr>
          <w:rFonts w:hint="eastAsia"/>
        </w:rPr>
        <w:t>初始条件</w:t>
      </w:r>
      <w:r>
        <w:rPr>
          <w:rFonts w:hint="eastAsia"/>
        </w:rPr>
        <w:t>是图</w:t>
      </w:r>
      <w:r>
        <w:t>G</w:t>
      </w:r>
      <w:r w:rsidRPr="004B7E0F">
        <w:rPr>
          <w:rFonts w:hint="eastAsia"/>
        </w:rPr>
        <w:t>存在</w:t>
      </w:r>
      <w:r>
        <w:rPr>
          <w:rFonts w:hint="eastAsia"/>
        </w:rPr>
        <w:t>，</w:t>
      </w:r>
      <w:r>
        <w:t>v</w:t>
      </w:r>
      <w:r>
        <w:rPr>
          <w:rFonts w:hint="eastAsia"/>
        </w:rPr>
        <w:t>是</w:t>
      </w:r>
      <w:r>
        <w:t>G</w:t>
      </w:r>
      <w:r>
        <w:rPr>
          <w:rFonts w:hint="eastAsia"/>
        </w:rPr>
        <w:t>中的某个顶点；</w:t>
      </w:r>
      <w:r w:rsidRPr="004B7E0F">
        <w:rPr>
          <w:rFonts w:hint="eastAsia"/>
        </w:rPr>
        <w:t>操作结果</w:t>
      </w:r>
      <w:r>
        <w:rPr>
          <w:rFonts w:hint="eastAsia"/>
        </w:rPr>
        <w:t>是返回</w:t>
      </w:r>
      <w:r>
        <w:t>v</w:t>
      </w:r>
      <w:r>
        <w:rPr>
          <w:rFonts w:hint="eastAsia"/>
        </w:rPr>
        <w:t>的值</w:t>
      </w:r>
      <w:r w:rsidRPr="004B7E0F">
        <w:rPr>
          <w:rFonts w:hint="eastAsia"/>
        </w:rPr>
        <w:t>。</w:t>
      </w:r>
    </w:p>
    <w:p w14:paraId="6ADA52FC" w14:textId="77777777" w:rsidR="004C5D9C" w:rsidRPr="004B7E0F" w:rsidRDefault="004C5D9C" w:rsidP="004C5D9C">
      <w:pPr>
        <w:spacing w:line="360" w:lineRule="auto"/>
        <w:ind w:firstLineChars="200" w:firstLine="480"/>
      </w:pPr>
      <w:r w:rsidRPr="00227CBD">
        <w:rPr>
          <w:rFonts w:hint="eastAsia"/>
          <w:color w:val="3A3A3A"/>
        </w:rPr>
        <w:t>⑸</w:t>
      </w:r>
      <w:r>
        <w:rPr>
          <w:rFonts w:ascii="宋体" w:hAnsi="宋体" w:hint="eastAsia"/>
        </w:rPr>
        <w:t>顶点赋值：函数名称是</w:t>
      </w:r>
      <w:r>
        <w:t>PutVex (G,v,value)</w:t>
      </w:r>
      <w:r>
        <w:rPr>
          <w:rFonts w:hint="eastAsia"/>
        </w:rPr>
        <w:t>；</w:t>
      </w:r>
      <w:r w:rsidRPr="004B7E0F">
        <w:rPr>
          <w:rFonts w:hint="eastAsia"/>
        </w:rPr>
        <w:t>初始条件</w:t>
      </w:r>
      <w:r>
        <w:rPr>
          <w:rFonts w:hint="eastAsia"/>
        </w:rPr>
        <w:t>是图</w:t>
      </w:r>
      <w:r>
        <w:t>G</w:t>
      </w:r>
      <w:r w:rsidRPr="004B7E0F">
        <w:rPr>
          <w:rFonts w:hint="eastAsia"/>
        </w:rPr>
        <w:t>存在</w:t>
      </w:r>
      <w:r>
        <w:rPr>
          <w:rFonts w:hint="eastAsia"/>
        </w:rPr>
        <w:t>，</w:t>
      </w:r>
      <w:r>
        <w:t>v</w:t>
      </w:r>
      <w:r>
        <w:rPr>
          <w:rFonts w:hint="eastAsia"/>
        </w:rPr>
        <w:t>是</w:t>
      </w:r>
      <w:r>
        <w:t>G</w:t>
      </w:r>
      <w:r>
        <w:rPr>
          <w:rFonts w:hint="eastAsia"/>
        </w:rPr>
        <w:t>中的某个顶点；</w:t>
      </w:r>
      <w:r w:rsidRPr="004B7E0F">
        <w:rPr>
          <w:rFonts w:hint="eastAsia"/>
        </w:rPr>
        <w:t>操作结果</w:t>
      </w:r>
      <w:r>
        <w:rPr>
          <w:rFonts w:hint="eastAsia"/>
        </w:rPr>
        <w:t>是对</w:t>
      </w:r>
      <w:r>
        <w:t>v</w:t>
      </w:r>
      <w:r>
        <w:rPr>
          <w:rFonts w:hint="eastAsia"/>
        </w:rPr>
        <w:t>赋值</w:t>
      </w:r>
      <w:r>
        <w:t>value</w:t>
      </w:r>
      <w:r>
        <w:rPr>
          <w:rFonts w:hint="eastAsia"/>
        </w:rPr>
        <w:t>。</w:t>
      </w:r>
    </w:p>
    <w:p w14:paraId="54AE8787" w14:textId="77777777" w:rsidR="004C5D9C" w:rsidRPr="004B7E0F" w:rsidRDefault="004C5D9C" w:rsidP="004C5D9C">
      <w:pPr>
        <w:spacing w:line="360" w:lineRule="auto"/>
        <w:ind w:firstLineChars="200" w:firstLine="480"/>
      </w:pPr>
      <w:r w:rsidRPr="00227CBD">
        <w:rPr>
          <w:rFonts w:hint="eastAsia"/>
          <w:color w:val="3A3A3A"/>
        </w:rPr>
        <w:t>⑹</w:t>
      </w:r>
      <w:r>
        <w:rPr>
          <w:rFonts w:ascii="宋体" w:hAnsi="宋体" w:hint="eastAsia"/>
        </w:rPr>
        <w:t>获得第一邻接点：函数名称是</w:t>
      </w:r>
      <w:r>
        <w:rPr>
          <w:bCs/>
        </w:rPr>
        <w:t>FirstAdjVex</w:t>
      </w:r>
      <w:r w:rsidRPr="007D6358">
        <w:rPr>
          <w:bCs/>
        </w:rPr>
        <w:t>(&amp;G</w:t>
      </w:r>
      <w:r>
        <w:rPr>
          <w:bCs/>
        </w:rPr>
        <w:t>, v</w:t>
      </w:r>
      <w:r w:rsidRPr="007D6358">
        <w:rPr>
          <w:bCs/>
        </w:rPr>
        <w:t>)</w:t>
      </w:r>
      <w:r>
        <w:rPr>
          <w:rFonts w:hint="eastAsia"/>
        </w:rPr>
        <w:t>；</w:t>
      </w:r>
      <w:r w:rsidRPr="004B7E0F">
        <w:rPr>
          <w:rFonts w:hint="eastAsia"/>
        </w:rPr>
        <w:t>初始条件</w:t>
      </w:r>
      <w:r>
        <w:rPr>
          <w:rFonts w:hint="eastAsia"/>
        </w:rPr>
        <w:t>是图</w:t>
      </w:r>
      <w:r>
        <w:t>G</w:t>
      </w:r>
      <w:r>
        <w:rPr>
          <w:rFonts w:hint="eastAsia"/>
        </w:rPr>
        <w:t>存在，</w:t>
      </w:r>
      <w:r>
        <w:t>v</w:t>
      </w:r>
      <w:r>
        <w:rPr>
          <w:rFonts w:hint="eastAsia"/>
        </w:rPr>
        <w:t>是</w:t>
      </w:r>
      <w:r>
        <w:t>G</w:t>
      </w:r>
      <w:r>
        <w:rPr>
          <w:rFonts w:hint="eastAsia"/>
        </w:rPr>
        <w:t>的一个顶点；</w:t>
      </w:r>
      <w:r w:rsidRPr="004B7E0F">
        <w:rPr>
          <w:rFonts w:hint="eastAsia"/>
        </w:rPr>
        <w:t>操作结果</w:t>
      </w:r>
      <w:r>
        <w:rPr>
          <w:rFonts w:hint="eastAsia"/>
        </w:rPr>
        <w:t>是返回</w:t>
      </w:r>
      <w:r>
        <w:t>v</w:t>
      </w:r>
      <w:r>
        <w:rPr>
          <w:rFonts w:hint="eastAsia"/>
        </w:rPr>
        <w:t>的</w:t>
      </w:r>
      <w:r>
        <w:rPr>
          <w:rFonts w:hAnsi="宋体" w:hint="eastAsia"/>
          <w:bCs/>
        </w:rPr>
        <w:t>第一个邻接顶点，如果</w:t>
      </w:r>
      <w:r>
        <w:rPr>
          <w:rFonts w:hAnsi="宋体"/>
          <w:bCs/>
        </w:rPr>
        <w:t>v</w:t>
      </w:r>
      <w:r>
        <w:rPr>
          <w:rFonts w:hAnsi="宋体" w:hint="eastAsia"/>
          <w:bCs/>
        </w:rPr>
        <w:t>没有邻接顶点，返回“空”</w:t>
      </w:r>
      <w:r w:rsidRPr="004B7E0F">
        <w:rPr>
          <w:rFonts w:hint="eastAsia"/>
        </w:rPr>
        <w:t>。</w:t>
      </w:r>
    </w:p>
    <w:p w14:paraId="46923B28" w14:textId="77777777" w:rsidR="004C5D9C" w:rsidRPr="004C5D9C" w:rsidRDefault="004C5D9C" w:rsidP="004C5D9C">
      <w:pPr>
        <w:spacing w:line="360" w:lineRule="auto"/>
        <w:ind w:firstLineChars="200" w:firstLine="480"/>
      </w:pPr>
      <w:r w:rsidRPr="004C5D9C">
        <w:rPr>
          <w:rFonts w:hint="eastAsia"/>
        </w:rPr>
        <w:t>⑺获得下一邻接点：函数名称是</w:t>
      </w:r>
      <w:r w:rsidRPr="004C5D9C">
        <w:t>NextAdjVex(&amp;G, v, w)</w:t>
      </w:r>
      <w:r w:rsidRPr="004C5D9C">
        <w:rPr>
          <w:rFonts w:hint="eastAsia"/>
        </w:rPr>
        <w:t>；初始条件是图</w:t>
      </w:r>
      <w:r w:rsidRPr="004C5D9C">
        <w:t>G</w:t>
      </w:r>
      <w:r w:rsidRPr="004C5D9C">
        <w:rPr>
          <w:rFonts w:hint="eastAsia"/>
        </w:rPr>
        <w:t>存在，</w:t>
      </w:r>
      <w:r w:rsidRPr="004C5D9C">
        <w:t>v</w:t>
      </w:r>
      <w:r w:rsidRPr="004C5D9C">
        <w:rPr>
          <w:rFonts w:hint="eastAsia"/>
        </w:rPr>
        <w:t>是</w:t>
      </w:r>
      <w:r w:rsidRPr="004C5D9C">
        <w:t>G</w:t>
      </w:r>
      <w:r w:rsidRPr="004C5D9C">
        <w:rPr>
          <w:rFonts w:hint="eastAsia"/>
        </w:rPr>
        <w:t>的一个顶点</w:t>
      </w:r>
      <w:r w:rsidRPr="004C5D9C">
        <w:t>,w</w:t>
      </w:r>
      <w:r w:rsidRPr="004C5D9C">
        <w:rPr>
          <w:rFonts w:hint="eastAsia"/>
        </w:rPr>
        <w:t>是</w:t>
      </w:r>
      <w:r w:rsidRPr="004C5D9C">
        <w:t>v</w:t>
      </w:r>
      <w:r w:rsidRPr="004C5D9C">
        <w:rPr>
          <w:rFonts w:hint="eastAsia"/>
        </w:rPr>
        <w:t>的邻接顶点；操作结果是返回</w:t>
      </w:r>
      <w:r w:rsidRPr="004C5D9C">
        <w:t>v</w:t>
      </w:r>
      <w:r w:rsidRPr="004C5D9C">
        <w:rPr>
          <w:rFonts w:hint="eastAsia"/>
        </w:rPr>
        <w:t>的（相对于</w:t>
      </w:r>
      <w:r w:rsidRPr="004C5D9C">
        <w:t>w</w:t>
      </w:r>
      <w:r w:rsidRPr="004C5D9C">
        <w:rPr>
          <w:rFonts w:hint="eastAsia"/>
        </w:rPr>
        <w:t>）下一个邻接顶点，如果</w:t>
      </w:r>
      <w:r w:rsidRPr="004C5D9C">
        <w:t>w</w:t>
      </w:r>
      <w:r w:rsidRPr="004C5D9C">
        <w:rPr>
          <w:rFonts w:hint="eastAsia"/>
        </w:rPr>
        <w:t>是最后一个邻接顶点，返回“空”。</w:t>
      </w:r>
    </w:p>
    <w:p w14:paraId="72F443B2" w14:textId="77777777" w:rsidR="004C5D9C" w:rsidRPr="004C5D9C" w:rsidRDefault="004C5D9C" w:rsidP="004C5D9C">
      <w:pPr>
        <w:spacing w:line="360" w:lineRule="auto"/>
        <w:ind w:firstLineChars="200" w:firstLine="480"/>
      </w:pPr>
      <w:r w:rsidRPr="004C5D9C">
        <w:rPr>
          <w:rFonts w:hint="eastAsia"/>
        </w:rPr>
        <w:t>⑻插入顶点：</w:t>
      </w:r>
      <w:r w:rsidRPr="004C5D9C">
        <w:rPr>
          <w:rFonts w:ascii="宋体" w:hAnsi="宋体" w:hint="eastAsia"/>
        </w:rPr>
        <w:t>函数名称是</w:t>
      </w:r>
      <w:r w:rsidRPr="004C5D9C">
        <w:rPr>
          <w:bCs/>
        </w:rPr>
        <w:t>InsertVex(&amp;G,v)</w:t>
      </w:r>
      <w:r w:rsidRPr="004C5D9C">
        <w:rPr>
          <w:rFonts w:hint="eastAsia"/>
        </w:rPr>
        <w:t>；初始条件是图</w:t>
      </w:r>
      <w:r w:rsidRPr="004C5D9C">
        <w:t>G</w:t>
      </w:r>
      <w:r w:rsidRPr="004C5D9C">
        <w:rPr>
          <w:rFonts w:hint="eastAsia"/>
        </w:rPr>
        <w:t>存在，</w:t>
      </w:r>
      <w:r w:rsidRPr="004C5D9C">
        <w:t>v</w:t>
      </w:r>
      <w:r w:rsidRPr="004C5D9C">
        <w:rPr>
          <w:rFonts w:hint="eastAsia"/>
        </w:rPr>
        <w:t>和</w:t>
      </w:r>
      <w:r w:rsidRPr="004C5D9C">
        <w:t>G</w:t>
      </w:r>
      <w:r w:rsidRPr="004C5D9C">
        <w:rPr>
          <w:rFonts w:hint="eastAsia"/>
        </w:rPr>
        <w:t>中的顶点具有相同特征；操作结果是在图</w:t>
      </w:r>
      <w:r w:rsidRPr="004C5D9C">
        <w:t>G</w:t>
      </w:r>
      <w:r w:rsidRPr="004C5D9C">
        <w:rPr>
          <w:rFonts w:hint="eastAsia"/>
        </w:rPr>
        <w:t>中增加新顶点</w:t>
      </w:r>
      <w:r w:rsidRPr="004C5D9C">
        <w:t>v</w:t>
      </w:r>
      <w:r w:rsidRPr="004C5D9C">
        <w:rPr>
          <w:rFonts w:hint="eastAsia"/>
        </w:rPr>
        <w:t>。</w:t>
      </w:r>
    </w:p>
    <w:p w14:paraId="1FD5FF86" w14:textId="77777777" w:rsidR="004C5D9C" w:rsidRPr="004C5D9C" w:rsidRDefault="004C5D9C" w:rsidP="004C5D9C">
      <w:pPr>
        <w:spacing w:line="360" w:lineRule="auto"/>
        <w:ind w:firstLineChars="200" w:firstLine="480"/>
      </w:pPr>
      <w:r w:rsidRPr="004C5D9C">
        <w:rPr>
          <w:rFonts w:hint="eastAsia"/>
        </w:rPr>
        <w:t>⑼删除顶点：</w:t>
      </w:r>
      <w:r w:rsidRPr="004C5D9C">
        <w:rPr>
          <w:rFonts w:ascii="宋体" w:hAnsi="宋体" w:hint="eastAsia"/>
        </w:rPr>
        <w:t>函数名称是</w:t>
      </w:r>
      <w:r w:rsidRPr="004C5D9C">
        <w:rPr>
          <w:bCs/>
        </w:rPr>
        <w:t>DeleteVex(&amp;G,v)</w:t>
      </w:r>
      <w:r w:rsidRPr="004C5D9C">
        <w:rPr>
          <w:rFonts w:hint="eastAsia"/>
        </w:rPr>
        <w:t>；初始条件是图</w:t>
      </w:r>
      <w:r w:rsidRPr="004C5D9C">
        <w:t>G</w:t>
      </w:r>
      <w:r w:rsidRPr="004C5D9C">
        <w:rPr>
          <w:rFonts w:hint="eastAsia"/>
        </w:rPr>
        <w:t>存在，</w:t>
      </w:r>
      <w:r w:rsidRPr="004C5D9C">
        <w:t>v</w:t>
      </w:r>
      <w:r w:rsidRPr="004C5D9C">
        <w:rPr>
          <w:rFonts w:hint="eastAsia"/>
        </w:rPr>
        <w:t>是</w:t>
      </w:r>
      <w:r w:rsidRPr="004C5D9C">
        <w:t>G</w:t>
      </w:r>
      <w:r w:rsidRPr="004C5D9C">
        <w:rPr>
          <w:rFonts w:hint="eastAsia"/>
        </w:rPr>
        <w:t>的一个顶点；操作结果是在图</w:t>
      </w:r>
      <w:r w:rsidRPr="004C5D9C">
        <w:t>G</w:t>
      </w:r>
      <w:r w:rsidRPr="004C5D9C">
        <w:rPr>
          <w:rFonts w:hint="eastAsia"/>
        </w:rPr>
        <w:t>中删除顶点</w:t>
      </w:r>
      <w:r w:rsidRPr="004C5D9C">
        <w:t>v</w:t>
      </w:r>
      <w:r w:rsidRPr="004C5D9C">
        <w:rPr>
          <w:rFonts w:hint="eastAsia"/>
        </w:rPr>
        <w:t>和与</w:t>
      </w:r>
      <w:r w:rsidRPr="004C5D9C">
        <w:t>v</w:t>
      </w:r>
      <w:r w:rsidRPr="004C5D9C">
        <w:rPr>
          <w:rFonts w:hint="eastAsia"/>
        </w:rPr>
        <w:t>相关的弧。</w:t>
      </w:r>
    </w:p>
    <w:p w14:paraId="6FB874E5" w14:textId="77777777" w:rsidR="004C5D9C" w:rsidRPr="004C5D9C" w:rsidRDefault="004C5D9C" w:rsidP="004C5D9C">
      <w:pPr>
        <w:spacing w:line="360" w:lineRule="auto"/>
        <w:ind w:firstLineChars="200" w:firstLine="480"/>
      </w:pPr>
      <w:r w:rsidRPr="004C5D9C">
        <w:rPr>
          <w:rFonts w:hint="eastAsia"/>
        </w:rPr>
        <w:t>⑽插入弧：</w:t>
      </w:r>
      <w:r w:rsidRPr="004C5D9C">
        <w:rPr>
          <w:rFonts w:ascii="宋体" w:hAnsi="宋体" w:hint="eastAsia"/>
        </w:rPr>
        <w:t>函数名称是</w:t>
      </w:r>
      <w:r w:rsidRPr="004C5D9C">
        <w:rPr>
          <w:bCs/>
        </w:rPr>
        <w:t>InsertArc(&amp;G,v,w)</w:t>
      </w:r>
      <w:r w:rsidRPr="004C5D9C">
        <w:rPr>
          <w:rFonts w:hint="eastAsia"/>
        </w:rPr>
        <w:t>；初始条件是图</w:t>
      </w:r>
      <w:r w:rsidRPr="004C5D9C">
        <w:t>G</w:t>
      </w:r>
      <w:r w:rsidRPr="004C5D9C">
        <w:rPr>
          <w:rFonts w:hint="eastAsia"/>
        </w:rPr>
        <w:t>存在，</w:t>
      </w:r>
      <w:r w:rsidRPr="004C5D9C">
        <w:t>v</w:t>
      </w:r>
      <w:r w:rsidRPr="004C5D9C">
        <w:rPr>
          <w:rFonts w:hint="eastAsia"/>
        </w:rPr>
        <w:t>、</w:t>
      </w:r>
      <w:r w:rsidRPr="004C5D9C">
        <w:t>w</w:t>
      </w:r>
      <w:r w:rsidRPr="004C5D9C">
        <w:rPr>
          <w:rFonts w:hint="eastAsia"/>
        </w:rPr>
        <w:t>是</w:t>
      </w:r>
      <w:r w:rsidRPr="004C5D9C">
        <w:t>G</w:t>
      </w:r>
      <w:r w:rsidRPr="004C5D9C">
        <w:rPr>
          <w:rFonts w:hint="eastAsia"/>
        </w:rPr>
        <w:t>的顶点；操作结果是在图</w:t>
      </w:r>
      <w:r w:rsidRPr="004C5D9C">
        <w:t>G</w:t>
      </w:r>
      <w:r w:rsidRPr="004C5D9C">
        <w:rPr>
          <w:rFonts w:hint="eastAsia"/>
        </w:rPr>
        <w:t>中增加弧</w:t>
      </w:r>
      <w:r w:rsidRPr="004C5D9C">
        <w:t>&lt;v,w&gt;</w:t>
      </w:r>
      <w:r w:rsidRPr="004C5D9C">
        <w:rPr>
          <w:rFonts w:hint="eastAsia"/>
        </w:rPr>
        <w:t>，如果图</w:t>
      </w:r>
      <w:r w:rsidRPr="004C5D9C">
        <w:t>G</w:t>
      </w:r>
      <w:r w:rsidRPr="004C5D9C">
        <w:rPr>
          <w:rFonts w:hint="eastAsia"/>
        </w:rPr>
        <w:t>是无向图，还需要增加</w:t>
      </w:r>
      <w:r w:rsidRPr="004C5D9C">
        <w:t>&lt;w,v&gt;</w:t>
      </w:r>
      <w:r w:rsidRPr="004C5D9C">
        <w:rPr>
          <w:rFonts w:hint="eastAsia"/>
        </w:rPr>
        <w:t>。</w:t>
      </w:r>
    </w:p>
    <w:p w14:paraId="12695E65" w14:textId="77777777" w:rsidR="004C5D9C" w:rsidRPr="004C5D9C" w:rsidRDefault="004C5D9C" w:rsidP="004C5D9C">
      <w:pPr>
        <w:spacing w:line="360" w:lineRule="auto"/>
        <w:ind w:firstLineChars="200" w:firstLine="480"/>
      </w:pPr>
      <w:r w:rsidRPr="004C5D9C">
        <w:rPr>
          <w:rFonts w:hint="eastAsia"/>
        </w:rPr>
        <w:t>⑾删除弧：</w:t>
      </w:r>
      <w:r w:rsidRPr="004C5D9C">
        <w:rPr>
          <w:rFonts w:ascii="宋体" w:hAnsi="宋体" w:hint="eastAsia"/>
        </w:rPr>
        <w:t>函数名称是</w:t>
      </w:r>
      <w:r w:rsidRPr="004C5D9C">
        <w:rPr>
          <w:bCs/>
        </w:rPr>
        <w:t>DeleteArc(&amp;G,v,w)</w:t>
      </w:r>
      <w:r w:rsidRPr="004C5D9C">
        <w:rPr>
          <w:rFonts w:hint="eastAsia"/>
        </w:rPr>
        <w:t>；初始条件是图</w:t>
      </w:r>
      <w:r w:rsidRPr="004C5D9C">
        <w:t>G</w:t>
      </w:r>
      <w:r w:rsidRPr="004C5D9C">
        <w:rPr>
          <w:rFonts w:hint="eastAsia"/>
        </w:rPr>
        <w:t>存在，</w:t>
      </w:r>
      <w:r w:rsidRPr="004C5D9C">
        <w:t>v</w:t>
      </w:r>
      <w:r w:rsidRPr="004C5D9C">
        <w:rPr>
          <w:rFonts w:hint="eastAsia"/>
        </w:rPr>
        <w:t>、</w:t>
      </w:r>
      <w:r w:rsidRPr="004C5D9C">
        <w:t>w</w:t>
      </w:r>
      <w:r w:rsidRPr="004C5D9C">
        <w:rPr>
          <w:rFonts w:hint="eastAsia"/>
        </w:rPr>
        <w:t>是</w:t>
      </w:r>
      <w:r w:rsidRPr="004C5D9C">
        <w:t>G</w:t>
      </w:r>
      <w:r w:rsidRPr="004C5D9C">
        <w:rPr>
          <w:rFonts w:hint="eastAsia"/>
        </w:rPr>
        <w:t>的顶点；操作结果是在图</w:t>
      </w:r>
      <w:r w:rsidRPr="004C5D9C">
        <w:t>G</w:t>
      </w:r>
      <w:r w:rsidRPr="004C5D9C">
        <w:rPr>
          <w:rFonts w:hint="eastAsia"/>
        </w:rPr>
        <w:t>中删除弧</w:t>
      </w:r>
      <w:r w:rsidRPr="004C5D9C">
        <w:t>&lt;v,w&gt;</w:t>
      </w:r>
      <w:r w:rsidRPr="004C5D9C">
        <w:rPr>
          <w:rFonts w:hint="eastAsia"/>
        </w:rPr>
        <w:t>，如果图</w:t>
      </w:r>
      <w:r w:rsidRPr="004C5D9C">
        <w:t>G</w:t>
      </w:r>
      <w:r w:rsidRPr="004C5D9C">
        <w:rPr>
          <w:rFonts w:hint="eastAsia"/>
        </w:rPr>
        <w:t>是无向图，还需要删除</w:t>
      </w:r>
      <w:r w:rsidRPr="004C5D9C">
        <w:lastRenderedPageBreak/>
        <w:t>&lt;w,v&gt;</w:t>
      </w:r>
      <w:r w:rsidRPr="004C5D9C">
        <w:rPr>
          <w:rFonts w:hint="eastAsia"/>
        </w:rPr>
        <w:t>。</w:t>
      </w:r>
    </w:p>
    <w:p w14:paraId="6F56FD10" w14:textId="77777777" w:rsidR="004C5D9C" w:rsidRPr="004C5D9C" w:rsidRDefault="004C5D9C" w:rsidP="004C5D9C">
      <w:pPr>
        <w:spacing w:line="360" w:lineRule="auto"/>
        <w:ind w:firstLineChars="200" w:firstLine="480"/>
      </w:pPr>
      <w:r w:rsidRPr="004C5D9C">
        <w:rPr>
          <w:rFonts w:hint="eastAsia"/>
        </w:rPr>
        <w:t>⑿深度优先搜索遍历：函数名称是</w:t>
      </w:r>
      <w:r w:rsidRPr="004C5D9C">
        <w:t>DFSTraverse(G,visit())</w:t>
      </w:r>
      <w:r w:rsidRPr="004C5D9C">
        <w:rPr>
          <w:rFonts w:hint="eastAsia"/>
        </w:rPr>
        <w:t>；初始条件是图</w:t>
      </w:r>
      <w:r w:rsidRPr="004C5D9C">
        <w:t>G</w:t>
      </w:r>
      <w:r w:rsidRPr="004C5D9C">
        <w:rPr>
          <w:rFonts w:hint="eastAsia"/>
        </w:rPr>
        <w:t>存在；操作结果是图</w:t>
      </w:r>
      <w:r w:rsidRPr="004C5D9C">
        <w:t>G</w:t>
      </w:r>
      <w:r w:rsidRPr="004C5D9C">
        <w:rPr>
          <w:rFonts w:hint="eastAsia"/>
        </w:rPr>
        <w:t>进行深度优先搜索遍历，依次对图中的每一个顶点使用函数</w:t>
      </w:r>
      <w:r w:rsidRPr="004C5D9C">
        <w:t>visit</w:t>
      </w:r>
      <w:r w:rsidRPr="004C5D9C">
        <w:rPr>
          <w:rFonts w:hint="eastAsia"/>
        </w:rPr>
        <w:t>访问一次，且仅访问一次。</w:t>
      </w:r>
    </w:p>
    <w:p w14:paraId="1DB402C2" w14:textId="583E80B6" w:rsidR="004C5D9C" w:rsidRPr="004C5D9C" w:rsidRDefault="004C5D9C" w:rsidP="004C5D9C">
      <w:pPr>
        <w:spacing w:line="360" w:lineRule="auto"/>
        <w:ind w:firstLineChars="200" w:firstLine="480"/>
      </w:pPr>
      <w:r w:rsidRPr="004C5D9C">
        <w:rPr>
          <w:rFonts w:hint="eastAsia"/>
        </w:rPr>
        <w:t>⒀广深度优先搜索遍历：函数名称是</w:t>
      </w:r>
      <w:bookmarkStart w:id="73" w:name="OLE_LINK3"/>
      <w:bookmarkStart w:id="74" w:name="OLE_LINK4"/>
      <w:r w:rsidRPr="004C5D9C">
        <w:t>BFSTraverse</w:t>
      </w:r>
      <w:bookmarkEnd w:id="73"/>
      <w:bookmarkEnd w:id="74"/>
      <w:r w:rsidRPr="004C5D9C">
        <w:t>(G,visit())</w:t>
      </w:r>
      <w:r w:rsidRPr="004C5D9C">
        <w:rPr>
          <w:rFonts w:hint="eastAsia"/>
        </w:rPr>
        <w:t>；初始条件是图</w:t>
      </w:r>
      <w:r w:rsidRPr="004C5D9C">
        <w:t>G</w:t>
      </w:r>
      <w:r w:rsidRPr="004C5D9C">
        <w:rPr>
          <w:rFonts w:hint="eastAsia"/>
        </w:rPr>
        <w:t>存在；操作结果是图</w:t>
      </w:r>
      <w:r w:rsidRPr="004C5D9C">
        <w:t>G</w:t>
      </w:r>
      <w:r w:rsidRPr="004C5D9C">
        <w:rPr>
          <w:rFonts w:hint="eastAsia"/>
        </w:rPr>
        <w:t>进行广度优先搜索遍历，依次对图中的每一个顶点使用函数</w:t>
      </w:r>
      <w:r w:rsidRPr="004C5D9C">
        <w:t>visit</w:t>
      </w:r>
      <w:r w:rsidRPr="004C5D9C">
        <w:rPr>
          <w:rFonts w:hint="eastAsia"/>
        </w:rPr>
        <w:t>访问一次，且仅访问一次。</w:t>
      </w:r>
    </w:p>
    <w:p w14:paraId="677FCB9F" w14:textId="4D9427A2" w:rsidR="004C5D9C" w:rsidRDefault="004C5D9C" w:rsidP="004C5D9C">
      <w:pPr>
        <w:pStyle w:val="af9"/>
      </w:pPr>
      <w:bookmarkStart w:id="75" w:name="_Toc504127793"/>
      <w:r w:rsidRPr="004C5D9C">
        <w:rPr>
          <w:rFonts w:ascii="黑体" w:hAnsi="黑体" w:hint="eastAsia"/>
        </w:rPr>
        <w:t xml:space="preserve">4.1.3 </w:t>
      </w:r>
      <w:r>
        <w:rPr>
          <w:rFonts w:hint="eastAsia"/>
        </w:rPr>
        <w:t>系统演示及数据文件</w:t>
      </w:r>
      <w:bookmarkEnd w:id="75"/>
    </w:p>
    <w:p w14:paraId="0D01460E" w14:textId="247EA4EA" w:rsidR="004C5D9C" w:rsidRPr="004C5D9C" w:rsidRDefault="004C5D9C" w:rsidP="004C5D9C">
      <w:pPr>
        <w:spacing w:line="360" w:lineRule="auto"/>
        <w:ind w:firstLine="420"/>
      </w:pPr>
      <w:r w:rsidRPr="00660439">
        <w:t>要求构造一个具有菜单的功能演示系统。其中，在主函数中完成函数调用所需实参值的准备和函数执行结果的显示，并给出适当的操作提示。附录</w:t>
      </w:r>
      <w:r w:rsidRPr="00660439">
        <w:t>A</w:t>
      </w:r>
      <w:r w:rsidRPr="00660439">
        <w:t>中给了简单菜单的框架。演示系统已经实现了线性表的文件形式保存、多个线性表的理这两个附加功能。</w:t>
      </w:r>
    </w:p>
    <w:p w14:paraId="19EAF2AC" w14:textId="643843C9" w:rsidR="00DD68AD" w:rsidRDefault="00DD68AD" w:rsidP="005612BC">
      <w:pPr>
        <w:pStyle w:val="2"/>
        <w:spacing w:beforeLines="50" w:before="156" w:afterLines="50" w:after="156" w:line="360" w:lineRule="auto"/>
        <w:rPr>
          <w:rFonts w:ascii="黑体" w:hAnsi="黑体"/>
          <w:sz w:val="28"/>
          <w:szCs w:val="28"/>
        </w:rPr>
      </w:pPr>
      <w:bookmarkStart w:id="76" w:name="_Toc504127794"/>
      <w:r>
        <w:rPr>
          <w:rFonts w:ascii="黑体" w:hAnsi="黑体"/>
          <w:sz w:val="28"/>
          <w:szCs w:val="28"/>
        </w:rPr>
        <w:t>4</w:t>
      </w:r>
      <w:r w:rsidRPr="009507CF">
        <w:rPr>
          <w:rFonts w:ascii="黑体" w:hAnsi="黑体"/>
          <w:sz w:val="28"/>
          <w:szCs w:val="28"/>
        </w:rPr>
        <w:t>.2</w:t>
      </w:r>
      <w:r>
        <w:rPr>
          <w:rFonts w:ascii="黑体" w:hAnsi="黑体"/>
          <w:sz w:val="28"/>
          <w:szCs w:val="28"/>
        </w:rPr>
        <w:t xml:space="preserve"> </w:t>
      </w:r>
      <w:r w:rsidRPr="009507CF">
        <w:rPr>
          <w:rFonts w:ascii="黑体" w:hAnsi="黑体" w:hint="eastAsia"/>
          <w:sz w:val="28"/>
          <w:szCs w:val="28"/>
        </w:rPr>
        <w:t>系统设计</w:t>
      </w:r>
      <w:bookmarkEnd w:id="76"/>
    </w:p>
    <w:p w14:paraId="5D8D73F9" w14:textId="4C3DAD10" w:rsidR="004C5D9C" w:rsidRDefault="004C5D9C" w:rsidP="004C5D9C">
      <w:pPr>
        <w:pStyle w:val="af9"/>
      </w:pPr>
      <w:bookmarkStart w:id="77" w:name="_Toc504127795"/>
      <w:r w:rsidRPr="004C5D9C">
        <w:rPr>
          <w:rFonts w:ascii="黑体" w:hAnsi="黑体" w:hint="eastAsia"/>
        </w:rPr>
        <w:t>4.2.1</w:t>
      </w:r>
      <w:r>
        <w:rPr>
          <w:rFonts w:hint="eastAsia"/>
        </w:rPr>
        <w:t xml:space="preserve"> </w:t>
      </w:r>
      <w:r>
        <w:rPr>
          <w:rFonts w:hint="eastAsia"/>
        </w:rPr>
        <w:t>系统的物理结构</w:t>
      </w:r>
      <w:bookmarkEnd w:id="77"/>
    </w:p>
    <w:p w14:paraId="5A792C5E" w14:textId="2C9F2A99" w:rsidR="004C5D9C" w:rsidRDefault="004C5D9C" w:rsidP="004C5D9C">
      <w:r>
        <w:rPr>
          <w:rFonts w:hint="eastAsia"/>
        </w:rPr>
        <w:t>typedef int Status; //</w:t>
      </w:r>
      <w:r>
        <w:rPr>
          <w:rFonts w:hint="eastAsia"/>
        </w:rPr>
        <w:t>函数返回值的状态码</w:t>
      </w:r>
    </w:p>
    <w:p w14:paraId="75A7FE58" w14:textId="77777777" w:rsidR="004C5D9C" w:rsidRDefault="004C5D9C" w:rsidP="004C5D9C"/>
    <w:p w14:paraId="48D55AE6" w14:textId="77777777" w:rsidR="004C5D9C" w:rsidRDefault="004C5D9C" w:rsidP="004C5D9C">
      <w:r>
        <w:t>typedef struct ElemType{</w:t>
      </w:r>
    </w:p>
    <w:p w14:paraId="3C0CF6CE" w14:textId="1A1B19F7" w:rsidR="004C5D9C" w:rsidRDefault="004C5D9C" w:rsidP="004C5D9C">
      <w:r>
        <w:t xml:space="preserve">    char c[2];//</w:t>
      </w:r>
      <w:r>
        <w:rPr>
          <w:rFonts w:hint="eastAsia"/>
        </w:rPr>
        <w:t>一个字符</w:t>
      </w:r>
    </w:p>
    <w:p w14:paraId="58652117" w14:textId="012AF207" w:rsidR="004C5D9C" w:rsidRDefault="004C5D9C" w:rsidP="004C5D9C">
      <w:r>
        <w:t xml:space="preserve">    int n;//</w:t>
      </w:r>
      <w:r>
        <w:rPr>
          <w:rFonts w:hint="eastAsia"/>
        </w:rPr>
        <w:t>一个数字</w:t>
      </w:r>
    </w:p>
    <w:p w14:paraId="3AB34A8B" w14:textId="38022B57" w:rsidR="004C5D9C" w:rsidRDefault="004C5D9C" w:rsidP="004C5D9C">
      <w:r>
        <w:rPr>
          <w:rFonts w:hint="eastAsia"/>
        </w:rPr>
        <w:t>}ElemType;//</w:t>
      </w:r>
      <w:r>
        <w:rPr>
          <w:rFonts w:hint="eastAsia"/>
        </w:rPr>
        <w:t>基础数据类型</w:t>
      </w:r>
    </w:p>
    <w:p w14:paraId="46456BD1" w14:textId="77777777" w:rsidR="004C5D9C" w:rsidRDefault="004C5D9C" w:rsidP="004C5D9C"/>
    <w:p w14:paraId="0B3F9283" w14:textId="77777777" w:rsidR="004C5D9C" w:rsidRDefault="004C5D9C" w:rsidP="004C5D9C">
      <w:r>
        <w:t>typedef struct InfoType{</w:t>
      </w:r>
    </w:p>
    <w:p w14:paraId="20E4612A" w14:textId="5032DE32" w:rsidR="004C5D9C" w:rsidRDefault="004C5D9C" w:rsidP="004C5D9C">
      <w:r>
        <w:t xml:space="preserve">    int weigtht;//</w:t>
      </w:r>
      <w:r>
        <w:rPr>
          <w:rFonts w:hint="eastAsia"/>
        </w:rPr>
        <w:t>存放弧的权值</w:t>
      </w:r>
    </w:p>
    <w:p w14:paraId="15B5532A" w14:textId="67603E1D" w:rsidR="004C5D9C" w:rsidRDefault="004C5D9C" w:rsidP="004C5D9C">
      <w:r>
        <w:t>}InfoType;</w:t>
      </w:r>
      <w:r>
        <w:rPr>
          <w:rFonts w:hint="eastAsia"/>
        </w:rPr>
        <w:t>//</w:t>
      </w:r>
      <w:r>
        <w:rPr>
          <w:rFonts w:hint="eastAsia"/>
        </w:rPr>
        <w:t>弧信息</w:t>
      </w:r>
    </w:p>
    <w:p w14:paraId="723BC196" w14:textId="77777777" w:rsidR="004C5D9C" w:rsidRDefault="004C5D9C" w:rsidP="004C5D9C"/>
    <w:p w14:paraId="684424AF" w14:textId="77777777" w:rsidR="004C5D9C" w:rsidRDefault="004C5D9C" w:rsidP="004C5D9C">
      <w:r>
        <w:t>typedef struct ArcNode{</w:t>
      </w:r>
    </w:p>
    <w:p w14:paraId="194030C8" w14:textId="528B672E" w:rsidR="004C5D9C" w:rsidRDefault="004C5D9C" w:rsidP="004C5D9C">
      <w:r>
        <w:rPr>
          <w:rFonts w:hint="eastAsia"/>
        </w:rPr>
        <w:t xml:space="preserve">    int adjvex;                //</w:t>
      </w:r>
      <w:r>
        <w:rPr>
          <w:rFonts w:hint="eastAsia"/>
        </w:rPr>
        <w:t>该弧指向的顶点位置</w:t>
      </w:r>
    </w:p>
    <w:p w14:paraId="4E9C2F03" w14:textId="43295D6B" w:rsidR="004C5D9C" w:rsidRDefault="004C5D9C" w:rsidP="004C5D9C">
      <w:r>
        <w:rPr>
          <w:rFonts w:hint="eastAsia"/>
        </w:rPr>
        <w:t xml:space="preserve">    struct ArcNode * nextarc;    //</w:t>
      </w:r>
      <w:r>
        <w:rPr>
          <w:rFonts w:hint="eastAsia"/>
        </w:rPr>
        <w:t>指向下一条弧</w:t>
      </w:r>
    </w:p>
    <w:p w14:paraId="58C4756F" w14:textId="00D80F66" w:rsidR="004C5D9C" w:rsidRDefault="004C5D9C" w:rsidP="004C5D9C">
      <w:r>
        <w:t xml:space="preserve">    InfoType info;</w:t>
      </w:r>
      <w:r>
        <w:tab/>
      </w:r>
      <w:r>
        <w:tab/>
      </w:r>
      <w:r>
        <w:tab/>
      </w:r>
      <w:r>
        <w:tab/>
        <w:t xml:space="preserve"> </w:t>
      </w:r>
      <w:r>
        <w:rPr>
          <w:rFonts w:hint="eastAsia"/>
        </w:rPr>
        <w:t>//</w:t>
      </w:r>
      <w:r>
        <w:rPr>
          <w:rFonts w:hint="eastAsia"/>
        </w:rPr>
        <w:t>弧的信息</w:t>
      </w:r>
    </w:p>
    <w:p w14:paraId="03D9FA05" w14:textId="40F83887" w:rsidR="004C5D9C" w:rsidRDefault="004C5D9C" w:rsidP="004C5D9C">
      <w:r>
        <w:t>}ArcNode;//</w:t>
      </w:r>
      <w:r>
        <w:rPr>
          <w:rFonts w:hint="eastAsia"/>
        </w:rPr>
        <w:t>边类型</w:t>
      </w:r>
    </w:p>
    <w:p w14:paraId="5C594B5C" w14:textId="77777777" w:rsidR="004C5D9C" w:rsidRDefault="004C5D9C" w:rsidP="004C5D9C"/>
    <w:p w14:paraId="68ACF571" w14:textId="77777777" w:rsidR="004C5D9C" w:rsidRDefault="004C5D9C" w:rsidP="004C5D9C">
      <w:r>
        <w:t>typedef struct Vnode{</w:t>
      </w:r>
    </w:p>
    <w:p w14:paraId="4E50D4E7" w14:textId="77777777" w:rsidR="004C5D9C" w:rsidRDefault="004C5D9C" w:rsidP="004C5D9C">
      <w:r>
        <w:rPr>
          <w:rFonts w:hint="eastAsia"/>
        </w:rPr>
        <w:t xml:space="preserve">    ElemType data;  //</w:t>
      </w:r>
      <w:r>
        <w:rPr>
          <w:rFonts w:hint="eastAsia"/>
        </w:rPr>
        <w:t>顶点信息</w:t>
      </w:r>
    </w:p>
    <w:p w14:paraId="0E048E7E" w14:textId="2B95E7CC" w:rsidR="004C5D9C" w:rsidRDefault="004C5D9C" w:rsidP="004C5D9C">
      <w:r>
        <w:rPr>
          <w:rFonts w:hint="eastAsia"/>
        </w:rPr>
        <w:t xml:space="preserve">    ArcNode * firstarc;//</w:t>
      </w:r>
      <w:r>
        <w:rPr>
          <w:rFonts w:hint="eastAsia"/>
        </w:rPr>
        <w:t>指向第一条弧头节点</w:t>
      </w:r>
    </w:p>
    <w:p w14:paraId="5FDB32D1" w14:textId="7BF6E903" w:rsidR="004C5D9C" w:rsidRDefault="004C5D9C" w:rsidP="004C5D9C">
      <w:r>
        <w:lastRenderedPageBreak/>
        <w:t xml:space="preserve">    ArcNode * lastArc; //</w:t>
      </w:r>
      <w:r>
        <w:rPr>
          <w:rFonts w:hint="eastAsia"/>
        </w:rPr>
        <w:t>最后一条弧头节点，用于方便插入</w:t>
      </w:r>
    </w:p>
    <w:p w14:paraId="77395ADB" w14:textId="2F50FCE7" w:rsidR="004C5D9C" w:rsidRDefault="004C5D9C" w:rsidP="004C5D9C">
      <w:r>
        <w:t xml:space="preserve">    ArcNode * cur;</w:t>
      </w:r>
      <w:r>
        <w:tab/>
      </w:r>
      <w:r>
        <w:tab/>
        <w:t>//</w:t>
      </w:r>
      <w:r>
        <w:rPr>
          <w:rFonts w:hint="eastAsia"/>
        </w:rPr>
        <w:t>指向当前弧头节点，用于寻找第一个、下一个邻接点</w:t>
      </w:r>
    </w:p>
    <w:p w14:paraId="6E5F8914" w14:textId="040E5BBB" w:rsidR="004C5D9C" w:rsidRDefault="004C5D9C" w:rsidP="004C5D9C">
      <w:r>
        <w:t xml:space="preserve">    int tag;</w:t>
      </w:r>
      <w:r>
        <w:tab/>
      </w:r>
      <w:r>
        <w:tab/>
      </w:r>
      <w:r>
        <w:tab/>
      </w:r>
      <w:r>
        <w:tab/>
      </w:r>
      <w:r>
        <w:rPr>
          <w:rFonts w:hint="eastAsia"/>
        </w:rPr>
        <w:t>//</w:t>
      </w:r>
      <w:r>
        <w:rPr>
          <w:rFonts w:hint="eastAsia"/>
        </w:rPr>
        <w:t>顶点的标志域，用于判断顶点是否被遍历到</w:t>
      </w:r>
    </w:p>
    <w:p w14:paraId="621AB87A" w14:textId="5101942A" w:rsidR="004C5D9C" w:rsidRDefault="004C5D9C" w:rsidP="004C5D9C">
      <w:r>
        <w:t>}Vnode;//</w:t>
      </w:r>
      <w:r>
        <w:rPr>
          <w:rFonts w:hint="eastAsia"/>
        </w:rPr>
        <w:t>顶点类型</w:t>
      </w:r>
    </w:p>
    <w:p w14:paraId="36241609" w14:textId="77777777" w:rsidR="004C5D9C" w:rsidRDefault="004C5D9C" w:rsidP="004C5D9C"/>
    <w:p w14:paraId="216E1876" w14:textId="77777777" w:rsidR="004C5D9C" w:rsidRDefault="004C5D9C" w:rsidP="004C5D9C">
      <w:r>
        <w:t>typedef struct Graph{</w:t>
      </w:r>
    </w:p>
    <w:p w14:paraId="17AD1B65" w14:textId="0B69B675" w:rsidR="004C5D9C" w:rsidRDefault="004C5D9C" w:rsidP="004C5D9C">
      <w:r>
        <w:t xml:space="preserve">    Vnode vertices[MAX_VERTEX_NUM];//</w:t>
      </w:r>
      <w:r>
        <w:rPr>
          <w:rFonts w:hint="eastAsia"/>
        </w:rPr>
        <w:t>顶点集</w:t>
      </w:r>
    </w:p>
    <w:p w14:paraId="6700B1D4" w14:textId="32B84C2C" w:rsidR="004C5D9C" w:rsidRDefault="004C5D9C" w:rsidP="004C5D9C">
      <w:r>
        <w:rPr>
          <w:rFonts w:hint="eastAsia"/>
        </w:rPr>
        <w:t xml:space="preserve">    int vexnum,arcnum;</w:t>
      </w:r>
      <w:r>
        <w:tab/>
      </w:r>
      <w:r>
        <w:tab/>
      </w:r>
      <w:r>
        <w:tab/>
      </w:r>
      <w:r>
        <w:rPr>
          <w:rFonts w:hint="eastAsia"/>
        </w:rPr>
        <w:t>//</w:t>
      </w:r>
      <w:r>
        <w:rPr>
          <w:rFonts w:hint="eastAsia"/>
        </w:rPr>
        <w:t>边和顶点的数量</w:t>
      </w:r>
    </w:p>
    <w:p w14:paraId="20B2FE70" w14:textId="36E1C215" w:rsidR="004C5D9C" w:rsidRDefault="004C5D9C" w:rsidP="004C5D9C">
      <w:r>
        <w:rPr>
          <w:rFonts w:hint="eastAsia"/>
        </w:rPr>
        <w:t xml:space="preserve">    int kind; </w:t>
      </w:r>
      <w:r>
        <w:tab/>
      </w:r>
      <w:r>
        <w:tab/>
      </w:r>
      <w:r>
        <w:tab/>
      </w:r>
      <w:r>
        <w:tab/>
      </w:r>
      <w:r>
        <w:tab/>
      </w:r>
      <w:r>
        <w:rPr>
          <w:rFonts w:hint="eastAsia"/>
        </w:rPr>
        <w:t>//</w:t>
      </w:r>
      <w:r>
        <w:rPr>
          <w:rFonts w:hint="eastAsia"/>
        </w:rPr>
        <w:t>图的种类标志</w:t>
      </w:r>
    </w:p>
    <w:p w14:paraId="75250D1C" w14:textId="33AC9202" w:rsidR="004C5D9C" w:rsidRDefault="004C5D9C" w:rsidP="004C5D9C">
      <w:r>
        <w:t>}Graph;//</w:t>
      </w:r>
      <w:r>
        <w:rPr>
          <w:rFonts w:hint="eastAsia"/>
        </w:rPr>
        <w:t>图类型</w:t>
      </w:r>
    </w:p>
    <w:p w14:paraId="7E6A16F0" w14:textId="59F3F0B0" w:rsidR="004C5D9C" w:rsidRDefault="004C5D9C" w:rsidP="004C5D9C">
      <w:pPr>
        <w:pStyle w:val="af9"/>
      </w:pPr>
      <w:bookmarkStart w:id="78" w:name="_Toc504127796"/>
      <w:r w:rsidRPr="004C5D9C">
        <w:rPr>
          <w:rFonts w:ascii="黑体" w:hAnsi="黑体" w:hint="eastAsia"/>
        </w:rPr>
        <w:t>4.2.2</w:t>
      </w:r>
      <w:r>
        <w:rPr>
          <w:rFonts w:ascii="黑体" w:hAnsi="黑体"/>
        </w:rPr>
        <w:t xml:space="preserve"> </w:t>
      </w:r>
      <w:r>
        <w:rPr>
          <w:rFonts w:hint="eastAsia"/>
        </w:rPr>
        <w:t>演示系统</w:t>
      </w:r>
      <w:bookmarkEnd w:id="78"/>
    </w:p>
    <w:p w14:paraId="673CD434" w14:textId="086DB297" w:rsidR="004C5D9C" w:rsidRDefault="004C5D9C" w:rsidP="004C5D9C">
      <w:pPr>
        <w:spacing w:line="360" w:lineRule="auto"/>
      </w:pPr>
      <w:r w:rsidRPr="00544FA0">
        <w:rPr>
          <w:rFonts w:ascii="宋体" w:hAnsi="宋体"/>
        </w:rPr>
        <w:tab/>
      </w:r>
      <w:r w:rsidRPr="00660439">
        <w:t>将菜单演示和用户选择输入写入到</w:t>
      </w:r>
      <w:r w:rsidRPr="00660439">
        <w:t>while</w:t>
      </w:r>
      <w:r w:rsidRPr="00660439">
        <w:t>循环中，用</w:t>
      </w:r>
      <w:r w:rsidRPr="00660439">
        <w:t>op</w:t>
      </w:r>
      <w:r w:rsidRPr="00660439">
        <w:t>获取用户的选择。</w:t>
      </w:r>
      <w:r>
        <w:rPr>
          <w:rFonts w:hint="eastAsia"/>
        </w:rPr>
        <w:t>o</w:t>
      </w:r>
      <w:r w:rsidRPr="00660439">
        <w:t>p</w:t>
      </w:r>
      <w:r w:rsidRPr="00660439">
        <w:t>初始化为</w:t>
      </w:r>
      <w:r w:rsidRPr="00660439">
        <w:t>1</w:t>
      </w:r>
      <w:r w:rsidRPr="00660439">
        <w:t>，以便第一次能进入循环。进入</w:t>
      </w:r>
      <w:r w:rsidRPr="00660439">
        <w:t>while</w:t>
      </w:r>
      <w:r w:rsidRPr="00660439">
        <w:t>循环后，系统首先显示功能菜单，然后提示用户输入选择（</w:t>
      </w:r>
      <w:r>
        <w:t>0</w:t>
      </w:r>
      <w:r>
        <w:rPr>
          <w:rFonts w:hint="eastAsia"/>
        </w:rPr>
        <w:t>-</w:t>
      </w:r>
      <w:r>
        <w:t>16</w:t>
      </w:r>
      <w:r w:rsidRPr="00660439">
        <w:t>），其中</w:t>
      </w:r>
      <w:r w:rsidRPr="00660439">
        <w:t>1-</w:t>
      </w:r>
      <w:r>
        <w:t>16</w:t>
      </w:r>
      <w:r w:rsidRPr="00660439">
        <w:t>对应二叉树的一个基本操作，分别对应一个函数，通过</w:t>
      </w:r>
      <w:r w:rsidRPr="00660439">
        <w:t>switch</w:t>
      </w:r>
      <w:r w:rsidRPr="00660439">
        <w:t>语句将用户输入的序号对应到相应的函数功能，执行完该语句后</w:t>
      </w:r>
      <w:r w:rsidRPr="00660439">
        <w:t>break</w:t>
      </w:r>
      <w:r w:rsidRPr="00660439">
        <w:t>跳出</w:t>
      </w:r>
      <w:r w:rsidRPr="00660439">
        <w:t>switch</w:t>
      </w:r>
      <w:r w:rsidRPr="00660439">
        <w:t>语句，执行</w:t>
      </w:r>
      <w:r w:rsidRPr="00660439">
        <w:t>while</w:t>
      </w:r>
      <w:r w:rsidRPr="00660439">
        <w:t>循环，直到用户输入</w:t>
      </w:r>
      <w:r w:rsidRPr="00660439">
        <w:t>0</w:t>
      </w:r>
      <w:r w:rsidRPr="00660439">
        <w:t>选择退出，退出系统。系统的框架如图</w:t>
      </w:r>
      <w:r>
        <w:t>4</w:t>
      </w:r>
      <w:r w:rsidRPr="00660439">
        <w:t>.1</w:t>
      </w:r>
      <w:r w:rsidRPr="00660439">
        <w:t>：</w:t>
      </w:r>
    </w:p>
    <w:p w14:paraId="3787A583" w14:textId="01D971DA" w:rsidR="004C5D9C" w:rsidRDefault="004C5D9C" w:rsidP="004C5D9C">
      <w:pPr>
        <w:spacing w:line="360" w:lineRule="auto"/>
      </w:pPr>
      <w:r>
        <w:object w:dxaOrig="11676" w:dyaOrig="10692" w14:anchorId="0C709080">
          <v:shape id="_x0000_i1115" type="#_x0000_t75" style="width:389.5pt;height:317pt" o:ole="">
            <v:imagedata r:id="rId105" o:title=""/>
          </v:shape>
          <o:OLEObject Type="Embed" ProgID="Visio.Drawing.15" ShapeID="_x0000_i1115" DrawAspect="Content" ObjectID="_1578892568" r:id="rId106"/>
        </w:object>
      </w:r>
    </w:p>
    <w:p w14:paraId="0DF1575F" w14:textId="314AEB8B" w:rsidR="004C5D9C" w:rsidRDefault="004C5D9C" w:rsidP="004C5D9C">
      <w:pPr>
        <w:spacing w:line="360" w:lineRule="auto"/>
        <w:jc w:val="center"/>
      </w:pPr>
      <w:r>
        <w:rPr>
          <w:rFonts w:hint="eastAsia"/>
        </w:rPr>
        <w:t>图</w:t>
      </w:r>
      <w:r>
        <w:rPr>
          <w:rFonts w:hint="eastAsia"/>
        </w:rPr>
        <w:t xml:space="preserve">4.1 </w:t>
      </w:r>
      <w:r>
        <w:rPr>
          <w:rFonts w:hint="eastAsia"/>
        </w:rPr>
        <w:t>系统框架</w:t>
      </w:r>
    </w:p>
    <w:p w14:paraId="223AF968" w14:textId="552A45C6" w:rsidR="004C5D9C" w:rsidRDefault="004C5D9C" w:rsidP="004C5D9C">
      <w:pPr>
        <w:pStyle w:val="af9"/>
      </w:pPr>
      <w:bookmarkStart w:id="79" w:name="_Toc504127797"/>
      <w:r w:rsidRPr="004C5D9C">
        <w:rPr>
          <w:rFonts w:ascii="黑体" w:hAnsi="黑体" w:hint="eastAsia"/>
        </w:rPr>
        <w:lastRenderedPageBreak/>
        <w:t>4.2.3</w:t>
      </w:r>
      <w:r>
        <w:rPr>
          <w:rFonts w:hint="eastAsia"/>
        </w:rPr>
        <w:t xml:space="preserve"> </w:t>
      </w:r>
      <w:r>
        <w:rPr>
          <w:rFonts w:hint="eastAsia"/>
        </w:rPr>
        <w:t>运算算法设计与思想</w:t>
      </w:r>
      <w:bookmarkEnd w:id="79"/>
    </w:p>
    <w:p w14:paraId="51C3AB73" w14:textId="216EDF21" w:rsidR="004C5D9C" w:rsidRDefault="004C5D9C" w:rsidP="004C5D9C">
      <w:pPr>
        <w:spacing w:line="360" w:lineRule="auto"/>
      </w:pPr>
      <w:r>
        <w:rPr>
          <w:rFonts w:hint="eastAsia"/>
        </w:rPr>
        <w:t>基于邻接表的图算法思想与设计如下：</w:t>
      </w:r>
    </w:p>
    <w:p w14:paraId="05947B1A" w14:textId="5613709B" w:rsidR="004C5D9C" w:rsidRDefault="004C5D9C" w:rsidP="004C5D9C">
      <w:pPr>
        <w:spacing w:line="360" w:lineRule="auto"/>
      </w:pPr>
      <w:r>
        <w:t>1.</w:t>
      </w:r>
      <w:r w:rsidR="008D4378">
        <w:t xml:space="preserve"> </w:t>
      </w:r>
      <w:r>
        <w:rPr>
          <w:rFonts w:hint="eastAsia"/>
        </w:rPr>
        <w:t>创建图</w:t>
      </w:r>
    </w:p>
    <w:p w14:paraId="07DEA4A4" w14:textId="77777777" w:rsidR="004C5D9C" w:rsidRDefault="004C5D9C" w:rsidP="004C5D9C">
      <w:pPr>
        <w:spacing w:line="360" w:lineRule="auto"/>
      </w:pPr>
      <w:r>
        <w:rPr>
          <w:rFonts w:hint="eastAsia"/>
        </w:rPr>
        <w:t>算法思想：从图的构成要素出发，可以知道图是由顶点集合边集构成，边集是建立在顶点集之上的，所以应当先生成顶点集，然后再生成边集。故创建两个函数：生成顶点集、生成边集。</w:t>
      </w:r>
    </w:p>
    <w:p w14:paraId="3E707C68" w14:textId="195FB63B" w:rsidR="004C5D9C" w:rsidRDefault="004C5D9C" w:rsidP="004C5D9C">
      <w:pPr>
        <w:spacing w:line="360" w:lineRule="auto"/>
        <w:ind w:firstLine="420"/>
      </w:pPr>
      <w:r>
        <w:rPr>
          <w:rFonts w:hint="eastAsia"/>
        </w:rPr>
        <w:t>用户先选择是有向图还是无向图，然后输入顶点数量，用数组存放顶点，用户输入顶点</w:t>
      </w:r>
      <w:r>
        <w:rPr>
          <w:rFonts w:hint="eastAsia"/>
        </w:rPr>
        <w:t>key</w:t>
      </w:r>
      <w:r>
        <w:rPr>
          <w:rFonts w:hint="eastAsia"/>
        </w:rPr>
        <w:t>值、顶点</w:t>
      </w:r>
      <w:r>
        <w:rPr>
          <w:rFonts w:hint="eastAsia"/>
        </w:rPr>
        <w:t>n</w:t>
      </w:r>
      <w:r>
        <w:rPr>
          <w:rFonts w:hint="eastAsia"/>
        </w:rPr>
        <w:t>值和顶点</w:t>
      </w:r>
      <w:r>
        <w:rPr>
          <w:rFonts w:hint="eastAsia"/>
        </w:rPr>
        <w:t>c</w:t>
      </w:r>
      <w:r>
        <w:rPr>
          <w:rFonts w:hint="eastAsia"/>
        </w:rPr>
        <w:t>值，系统读取后，将顶点集的</w:t>
      </w:r>
      <w:r>
        <w:rPr>
          <w:rFonts w:hint="eastAsia"/>
        </w:rPr>
        <w:t>tag</w:t>
      </w:r>
      <w:r>
        <w:rPr>
          <w:rFonts w:hint="eastAsia"/>
        </w:rPr>
        <w:t>由</w:t>
      </w:r>
      <w:r>
        <w:rPr>
          <w:rFonts w:hint="eastAsia"/>
        </w:rPr>
        <w:t>UNEXIST</w:t>
      </w:r>
      <w:r>
        <w:rPr>
          <w:rFonts w:hint="eastAsia"/>
        </w:rPr>
        <w:t>设置为</w:t>
      </w:r>
      <w:r>
        <w:rPr>
          <w:rFonts w:hint="eastAsia"/>
        </w:rPr>
        <w:t>NEWLY</w:t>
      </w:r>
      <w:r>
        <w:rPr>
          <w:rFonts w:hint="eastAsia"/>
        </w:rPr>
        <w:t>，赋值给第</w:t>
      </w:r>
      <w:r>
        <w:rPr>
          <w:rFonts w:hint="eastAsia"/>
        </w:rPr>
        <w:t>key</w:t>
      </w:r>
      <w:r>
        <w:rPr>
          <w:rFonts w:hint="eastAsia"/>
        </w:rPr>
        <w:t>个顶点。当用户的</w:t>
      </w:r>
      <w:r>
        <w:rPr>
          <w:rFonts w:hint="eastAsia"/>
        </w:rPr>
        <w:t>key</w:t>
      </w:r>
      <w:r>
        <w:rPr>
          <w:rFonts w:hint="eastAsia"/>
        </w:rPr>
        <w:t>值为</w:t>
      </w:r>
      <w:r>
        <w:rPr>
          <w:rFonts w:hint="eastAsia"/>
        </w:rPr>
        <w:t>-1</w:t>
      </w:r>
      <w:r>
        <w:rPr>
          <w:rFonts w:hint="eastAsia"/>
        </w:rPr>
        <w:t>时，输入停止。</w:t>
      </w:r>
    </w:p>
    <w:p w14:paraId="0A1273D7" w14:textId="44176EE9" w:rsidR="004C5D9C" w:rsidRDefault="004C5D9C" w:rsidP="004C5D9C">
      <w:pPr>
        <w:spacing w:line="360" w:lineRule="auto"/>
        <w:ind w:firstLine="420"/>
      </w:pPr>
      <w:r>
        <w:rPr>
          <w:rFonts w:hint="eastAsia"/>
        </w:rPr>
        <w:t>然后输入边集，用户输入弧尾节点，然后输入弧头节点，和权值。生成对应的领接表后系统将领接表的地址赋值给相应的节点。当输入检测到含有</w:t>
      </w:r>
      <w:r>
        <w:rPr>
          <w:rFonts w:hint="eastAsia"/>
        </w:rPr>
        <w:t>-1</w:t>
      </w:r>
      <w:r>
        <w:rPr>
          <w:rFonts w:hint="eastAsia"/>
        </w:rPr>
        <w:t>时，输入停止。系统流程大致如图</w:t>
      </w:r>
      <w:r>
        <w:rPr>
          <w:rFonts w:hint="eastAsia"/>
        </w:rPr>
        <w:t>4.</w:t>
      </w:r>
      <w:r w:rsidR="008D4378">
        <w:t>2</w:t>
      </w:r>
      <w:r>
        <w:rPr>
          <w:rFonts w:hint="eastAsia"/>
        </w:rPr>
        <w:t>：</w:t>
      </w:r>
    </w:p>
    <w:p w14:paraId="4824D295" w14:textId="2B1D18B0" w:rsidR="004C5D9C" w:rsidRDefault="004C5D9C" w:rsidP="004C5D9C">
      <w:pPr>
        <w:jc w:val="center"/>
      </w:pPr>
      <w:r>
        <w:object w:dxaOrig="9132" w:dyaOrig="6996" w14:anchorId="14A4F586">
          <v:shape id="_x0000_i1116" type="#_x0000_t75" style="width:261pt;height:199pt" o:ole="">
            <v:imagedata r:id="rId107" o:title=""/>
          </v:shape>
          <o:OLEObject Type="Embed" ProgID="Visio.Drawing.15" ShapeID="_x0000_i1116" DrawAspect="Content" ObjectID="_1578892569" r:id="rId108"/>
        </w:object>
      </w:r>
    </w:p>
    <w:p w14:paraId="1648D9F4" w14:textId="011DEB60" w:rsidR="004C5D9C" w:rsidRDefault="004C5D9C" w:rsidP="004C5D9C">
      <w:pPr>
        <w:jc w:val="center"/>
      </w:pPr>
      <w:r>
        <w:rPr>
          <w:rFonts w:hint="eastAsia"/>
        </w:rPr>
        <w:t>图</w:t>
      </w:r>
      <w:r>
        <w:rPr>
          <w:rFonts w:hint="eastAsia"/>
        </w:rPr>
        <w:t>4.</w:t>
      </w:r>
      <w:r w:rsidR="008D4378">
        <w:t>2</w:t>
      </w:r>
      <w:r>
        <w:rPr>
          <w:rFonts w:hint="eastAsia"/>
        </w:rPr>
        <w:t xml:space="preserve"> </w:t>
      </w:r>
      <w:r>
        <w:rPr>
          <w:rFonts w:hint="eastAsia"/>
        </w:rPr>
        <w:t>创建图</w:t>
      </w:r>
    </w:p>
    <w:p w14:paraId="1957FF1D" w14:textId="78CDF97F" w:rsidR="004C5D9C" w:rsidRDefault="004C5D9C" w:rsidP="004C5D9C">
      <w:pPr>
        <w:spacing w:line="360" w:lineRule="auto"/>
      </w:pPr>
      <w:r>
        <w:rPr>
          <w:rFonts w:hint="eastAsia"/>
        </w:rPr>
        <w:t>2.</w:t>
      </w:r>
      <w:r w:rsidR="008D4378">
        <w:t xml:space="preserve"> </w:t>
      </w:r>
      <w:r>
        <w:rPr>
          <w:rFonts w:hint="eastAsia"/>
        </w:rPr>
        <w:t>销毁图</w:t>
      </w:r>
    </w:p>
    <w:p w14:paraId="55906493" w14:textId="1231634A" w:rsidR="004C5D9C" w:rsidRDefault="004C5D9C" w:rsidP="004C5D9C">
      <w:pPr>
        <w:spacing w:line="360" w:lineRule="auto"/>
      </w:pPr>
      <w:r>
        <w:rPr>
          <w:rFonts w:hint="eastAsia"/>
        </w:rPr>
        <w:t>算法思想：销毁图即把申请的所有空间都释放掉，然后将对应的地址</w:t>
      </w:r>
      <w:r>
        <w:rPr>
          <w:rFonts w:hint="eastAsia"/>
        </w:rPr>
        <w:t>G</w:t>
      </w:r>
      <w:r>
        <w:rPr>
          <w:rFonts w:hint="eastAsia"/>
        </w:rPr>
        <w:t>设置为空，并给出用户提示。</w:t>
      </w:r>
    </w:p>
    <w:p w14:paraId="0BBAD8D1" w14:textId="327EE2F0" w:rsidR="004C5D9C" w:rsidRDefault="004C5D9C" w:rsidP="004C5D9C">
      <w:pPr>
        <w:spacing w:line="360" w:lineRule="auto"/>
      </w:pPr>
      <w:r>
        <w:rPr>
          <w:rFonts w:hint="eastAsia"/>
        </w:rPr>
        <w:t>3.</w:t>
      </w:r>
      <w:r w:rsidR="008D4378">
        <w:t xml:space="preserve"> </w:t>
      </w:r>
      <w:r>
        <w:rPr>
          <w:rFonts w:hint="eastAsia"/>
        </w:rPr>
        <w:t>查找顶点</w:t>
      </w:r>
    </w:p>
    <w:p w14:paraId="1B89F144" w14:textId="566D18C8" w:rsidR="004C5D9C" w:rsidRDefault="004C5D9C" w:rsidP="004C5D9C">
      <w:pPr>
        <w:spacing w:line="360" w:lineRule="auto"/>
      </w:pPr>
      <w:r>
        <w:rPr>
          <w:rFonts w:hint="eastAsia"/>
        </w:rPr>
        <w:t>算法思想：查找顶点是根据</w:t>
      </w:r>
      <w:r>
        <w:rPr>
          <w:rFonts w:hint="eastAsia"/>
        </w:rPr>
        <w:t>C</w:t>
      </w:r>
      <w:r>
        <w:rPr>
          <w:rFonts w:hint="eastAsia"/>
        </w:rPr>
        <w:t>值获得顶点的</w:t>
      </w:r>
      <w:r>
        <w:rPr>
          <w:rFonts w:hint="eastAsia"/>
        </w:rPr>
        <w:t>key</w:t>
      </w:r>
      <w:r>
        <w:rPr>
          <w:rFonts w:hint="eastAsia"/>
        </w:rPr>
        <w:t>值，</w:t>
      </w:r>
      <w:r>
        <w:rPr>
          <w:rFonts w:hint="eastAsia"/>
        </w:rPr>
        <w:t xml:space="preserve"> </w:t>
      </w:r>
      <w:r>
        <w:rPr>
          <w:rFonts w:hint="eastAsia"/>
        </w:rPr>
        <w:t>用数组存放顶点，所以可以选择直接从数组的第</w:t>
      </w:r>
      <w:r>
        <w:rPr>
          <w:rFonts w:hint="eastAsia"/>
        </w:rPr>
        <w:t>0</w:t>
      </w:r>
      <w:r>
        <w:rPr>
          <w:rFonts w:hint="eastAsia"/>
        </w:rPr>
        <w:t>个元素开始，顺序查找到第</w:t>
      </w:r>
      <w:r>
        <w:rPr>
          <w:rFonts w:hint="eastAsia"/>
        </w:rPr>
        <w:t>MAX</w:t>
      </w:r>
      <w:r>
        <w:t>_VEXNUM</w:t>
      </w:r>
      <w:r>
        <w:rPr>
          <w:rFonts w:hint="eastAsia"/>
        </w:rPr>
        <w:t>个元素，当顶点的</w:t>
      </w:r>
      <w:r>
        <w:rPr>
          <w:rFonts w:hint="eastAsia"/>
        </w:rPr>
        <w:t>C</w:t>
      </w:r>
      <w:r>
        <w:rPr>
          <w:rFonts w:hint="eastAsia"/>
        </w:rPr>
        <w:t>值等于函数传入的</w:t>
      </w:r>
      <w:r>
        <w:rPr>
          <w:rFonts w:hint="eastAsia"/>
        </w:rPr>
        <w:t>C</w:t>
      </w:r>
      <w:r>
        <w:rPr>
          <w:rFonts w:hint="eastAsia"/>
        </w:rPr>
        <w:t>值后，函数返回元素在数组的下标，即</w:t>
      </w:r>
      <w:r>
        <w:rPr>
          <w:rFonts w:hint="eastAsia"/>
        </w:rPr>
        <w:t>key</w:t>
      </w:r>
      <w:r>
        <w:rPr>
          <w:rFonts w:hint="eastAsia"/>
        </w:rPr>
        <w:t>值。</w:t>
      </w:r>
    </w:p>
    <w:p w14:paraId="325C89D2" w14:textId="34B8D140" w:rsidR="004C5D9C" w:rsidRDefault="004C5D9C" w:rsidP="004C5D9C">
      <w:pPr>
        <w:spacing w:line="360" w:lineRule="auto"/>
      </w:pPr>
    </w:p>
    <w:p w14:paraId="31404211" w14:textId="0B731734" w:rsidR="004C5D9C" w:rsidRDefault="004C5D9C" w:rsidP="004C5D9C">
      <w:pPr>
        <w:spacing w:line="360" w:lineRule="auto"/>
      </w:pPr>
      <w:r>
        <w:rPr>
          <w:rFonts w:hint="eastAsia"/>
        </w:rPr>
        <w:lastRenderedPageBreak/>
        <w:t>4.</w:t>
      </w:r>
      <w:r w:rsidR="008D4378">
        <w:t xml:space="preserve"> </w:t>
      </w:r>
      <w:r>
        <w:rPr>
          <w:rFonts w:hint="eastAsia"/>
        </w:rPr>
        <w:t>获得顶点</w:t>
      </w:r>
    </w:p>
    <w:p w14:paraId="1300DBB6" w14:textId="2305FCEC" w:rsidR="004C5D9C" w:rsidRDefault="004C5D9C" w:rsidP="004C5D9C">
      <w:pPr>
        <w:spacing w:line="360" w:lineRule="auto"/>
      </w:pPr>
      <w:r>
        <w:rPr>
          <w:rFonts w:hint="eastAsia"/>
        </w:rPr>
        <w:t>算法思想：根据</w:t>
      </w:r>
      <w:r>
        <w:rPr>
          <w:rFonts w:hint="eastAsia"/>
        </w:rPr>
        <w:t>key</w:t>
      </w:r>
      <w:r>
        <w:rPr>
          <w:rFonts w:hint="eastAsia"/>
        </w:rPr>
        <w:t>值获得顶点的</w:t>
      </w:r>
      <w:r>
        <w:rPr>
          <w:rFonts w:hint="eastAsia"/>
        </w:rPr>
        <w:t>V</w:t>
      </w:r>
      <w:r>
        <w:t>n</w:t>
      </w:r>
      <w:r>
        <w:rPr>
          <w:rFonts w:hint="eastAsia"/>
        </w:rPr>
        <w:t>ode</w:t>
      </w:r>
      <w:r>
        <w:rPr>
          <w:rFonts w:hint="eastAsia"/>
        </w:rPr>
        <w:t>对应的地址，那么首先判断传入的参数是否存在，如果参数合法则直接返回</w:t>
      </w:r>
      <w:r>
        <w:rPr>
          <w:rFonts w:hint="eastAsia"/>
        </w:rPr>
        <w:t>G-&gt;vertics[key]</w:t>
      </w:r>
      <w:r>
        <w:rPr>
          <w:rFonts w:hint="eastAsia"/>
        </w:rPr>
        <w:t>。</w:t>
      </w:r>
    </w:p>
    <w:p w14:paraId="37C4A1C8" w14:textId="113FE525" w:rsidR="004C5D9C" w:rsidRDefault="004C5D9C" w:rsidP="004C5D9C">
      <w:pPr>
        <w:spacing w:line="360" w:lineRule="auto"/>
      </w:pPr>
      <w:r>
        <w:rPr>
          <w:rFonts w:hint="eastAsia"/>
        </w:rPr>
        <w:t>5.</w:t>
      </w:r>
      <w:r w:rsidR="008D4378">
        <w:t xml:space="preserve"> </w:t>
      </w:r>
      <w:r>
        <w:rPr>
          <w:rFonts w:hint="eastAsia"/>
        </w:rPr>
        <w:t>顶点赋值</w:t>
      </w:r>
    </w:p>
    <w:p w14:paraId="08F4B917" w14:textId="7B81267F" w:rsidR="004C5D9C" w:rsidRDefault="004C5D9C" w:rsidP="004C5D9C">
      <w:pPr>
        <w:spacing w:line="360" w:lineRule="auto"/>
      </w:pPr>
      <w:r>
        <w:rPr>
          <w:rFonts w:hint="eastAsia"/>
        </w:rPr>
        <w:t>算法思想：首先提示用户输入需要修改的顶点的</w:t>
      </w:r>
      <w:r>
        <w:rPr>
          <w:rFonts w:hint="eastAsia"/>
        </w:rPr>
        <w:t>key</w:t>
      </w:r>
      <w:r>
        <w:rPr>
          <w:rFonts w:hint="eastAsia"/>
        </w:rPr>
        <w:t>值和修改后的</w:t>
      </w:r>
      <w:r>
        <w:rPr>
          <w:rFonts w:hint="eastAsia"/>
        </w:rPr>
        <w:t>n</w:t>
      </w:r>
      <w:r>
        <w:rPr>
          <w:rFonts w:hint="eastAsia"/>
        </w:rPr>
        <w:t>值和</w:t>
      </w:r>
      <w:r>
        <w:rPr>
          <w:rFonts w:hint="eastAsia"/>
        </w:rPr>
        <w:t>c</w:t>
      </w:r>
      <w:r>
        <w:rPr>
          <w:rFonts w:hint="eastAsia"/>
        </w:rPr>
        <w:t>值，然后判断用户传入的参数是否合法，如果合法则生成对应的</w:t>
      </w:r>
      <w:r>
        <w:rPr>
          <w:rFonts w:hint="eastAsia"/>
        </w:rPr>
        <w:t>E</w:t>
      </w:r>
      <w:r>
        <w:t>lemType</w:t>
      </w:r>
      <w:r>
        <w:rPr>
          <w:rFonts w:hint="eastAsia"/>
        </w:rPr>
        <w:t>类型的数据元素，然后将</w:t>
      </w:r>
      <w:r>
        <w:rPr>
          <w:rFonts w:hint="eastAsia"/>
        </w:rPr>
        <w:t>G-&gt;vertics[key].data</w:t>
      </w:r>
      <w:r>
        <w:rPr>
          <w:rFonts w:hint="eastAsia"/>
        </w:rPr>
        <w:t>赋值为新生成的</w:t>
      </w:r>
      <w:r>
        <w:rPr>
          <w:rFonts w:hint="eastAsia"/>
        </w:rPr>
        <w:t>ElemType</w:t>
      </w:r>
      <w:r>
        <w:rPr>
          <w:rFonts w:hint="eastAsia"/>
        </w:rPr>
        <w:t>类型的数据。</w:t>
      </w:r>
    </w:p>
    <w:p w14:paraId="742F61F3" w14:textId="4C5D3325" w:rsidR="008C30DB" w:rsidRDefault="004C5D9C" w:rsidP="004C5D9C">
      <w:pPr>
        <w:spacing w:line="360" w:lineRule="auto"/>
        <w:rPr>
          <w:rFonts w:ascii="宋体" w:hAnsi="宋体"/>
        </w:rPr>
      </w:pPr>
      <w:r>
        <w:rPr>
          <w:rFonts w:hint="eastAsia"/>
        </w:rPr>
        <w:t>6.</w:t>
      </w:r>
      <w:r w:rsidR="008C30DB" w:rsidRPr="008C30DB">
        <w:t xml:space="preserve"> </w:t>
      </w:r>
      <w:r w:rsidR="008C30DB">
        <w:rPr>
          <w:rFonts w:ascii="宋体" w:hAnsi="宋体" w:hint="eastAsia"/>
        </w:rPr>
        <w:t>获得第一邻接点</w:t>
      </w:r>
    </w:p>
    <w:p w14:paraId="2E7FF38D" w14:textId="113D270F" w:rsidR="008C30DB" w:rsidRDefault="008C30DB" w:rsidP="004C5D9C">
      <w:pPr>
        <w:spacing w:line="360" w:lineRule="auto"/>
      </w:pPr>
      <w:r w:rsidRPr="008C30DB">
        <w:t>算法思想：首先相应用户输入的</w:t>
      </w:r>
      <w:r w:rsidRPr="008C30DB">
        <w:t>key</w:t>
      </w:r>
      <w:r w:rsidRPr="008C30DB">
        <w:t>值，然后判断是否合法，如果合法则返回第一个节点的</w:t>
      </w:r>
      <w:r w:rsidRPr="008C30DB">
        <w:t>firstarc</w:t>
      </w:r>
      <w:r w:rsidRPr="008C30DB">
        <w:t>所指向的邻接表的</w:t>
      </w:r>
      <w:r w:rsidRPr="008C30DB">
        <w:t>adjvex</w:t>
      </w:r>
      <w:r w:rsidRPr="008C30DB">
        <w:t>值。</w:t>
      </w:r>
      <w:r w:rsidR="008D4378">
        <w:rPr>
          <w:rFonts w:hint="eastAsia"/>
        </w:rPr>
        <w:t>获得第一邻接点流程图如图</w:t>
      </w:r>
      <w:r w:rsidR="008D4378">
        <w:rPr>
          <w:rFonts w:hint="eastAsia"/>
        </w:rPr>
        <w:t>4.</w:t>
      </w:r>
      <w:r w:rsidR="008D4378">
        <w:t>3</w:t>
      </w:r>
      <w:r w:rsidR="008D4378">
        <w:rPr>
          <w:rFonts w:hint="eastAsia"/>
        </w:rPr>
        <w:t>：</w:t>
      </w:r>
    </w:p>
    <w:p w14:paraId="1F819226" w14:textId="7AA6ACC0" w:rsidR="008C30DB" w:rsidRDefault="008C30DB" w:rsidP="008C30DB">
      <w:pPr>
        <w:spacing w:line="360" w:lineRule="auto"/>
        <w:jc w:val="center"/>
      </w:pPr>
      <w:r>
        <w:object w:dxaOrig="2592" w:dyaOrig="5064" w14:anchorId="7A99F97E">
          <v:shape id="_x0000_i1117" type="#_x0000_t75" style="width:129.5pt;height:253pt" o:ole="">
            <v:imagedata r:id="rId109" o:title=""/>
          </v:shape>
          <o:OLEObject Type="Embed" ProgID="Visio.Drawing.15" ShapeID="_x0000_i1117" DrawAspect="Content" ObjectID="_1578892570" r:id="rId110"/>
        </w:object>
      </w:r>
    </w:p>
    <w:p w14:paraId="673E3570" w14:textId="4EC4C730" w:rsidR="008C30DB" w:rsidRDefault="008C30DB" w:rsidP="008C30DB">
      <w:pPr>
        <w:spacing w:line="360" w:lineRule="auto"/>
        <w:jc w:val="center"/>
      </w:pPr>
      <w:r>
        <w:rPr>
          <w:rFonts w:hint="eastAsia"/>
        </w:rPr>
        <w:t>图</w:t>
      </w:r>
      <w:r>
        <w:rPr>
          <w:rFonts w:hint="eastAsia"/>
        </w:rPr>
        <w:t>4.</w:t>
      </w:r>
      <w:r w:rsidR="008D4378">
        <w:t>3</w:t>
      </w:r>
      <w:r>
        <w:rPr>
          <w:rFonts w:hint="eastAsia"/>
        </w:rPr>
        <w:t xml:space="preserve"> </w:t>
      </w:r>
      <w:r>
        <w:rPr>
          <w:rFonts w:hint="eastAsia"/>
        </w:rPr>
        <w:t>获得第一个邻接点</w:t>
      </w:r>
    </w:p>
    <w:p w14:paraId="48CCE2C5" w14:textId="5714EE19" w:rsidR="008C30DB" w:rsidRDefault="008C30DB" w:rsidP="008C30DB">
      <w:pPr>
        <w:spacing w:line="360" w:lineRule="auto"/>
      </w:pPr>
      <w:r>
        <w:rPr>
          <w:rFonts w:hint="eastAsia"/>
        </w:rPr>
        <w:t>7.</w:t>
      </w:r>
      <w:r w:rsidR="008D4378">
        <w:t xml:space="preserve"> </w:t>
      </w:r>
      <w:r>
        <w:rPr>
          <w:rFonts w:hint="eastAsia"/>
        </w:rPr>
        <w:t>获得下一个邻接点</w:t>
      </w:r>
    </w:p>
    <w:p w14:paraId="4C880F1C" w14:textId="22C598A7" w:rsidR="008C30DB" w:rsidRDefault="008C30DB" w:rsidP="008C30DB">
      <w:pPr>
        <w:spacing w:line="360" w:lineRule="auto"/>
      </w:pPr>
      <w:r>
        <w:rPr>
          <w:rFonts w:hint="eastAsia"/>
        </w:rPr>
        <w:t>算法思想：首先获得用户的输入</w:t>
      </w:r>
      <w:r>
        <w:rPr>
          <w:rFonts w:hint="eastAsia"/>
        </w:rPr>
        <w:t>key</w:t>
      </w:r>
      <w:r>
        <w:rPr>
          <w:rFonts w:hint="eastAsia"/>
        </w:rPr>
        <w:t>值，如果合法则返回</w:t>
      </w:r>
      <w:r>
        <w:rPr>
          <w:rFonts w:hint="eastAsia"/>
        </w:rPr>
        <w:t>cur</w:t>
      </w:r>
      <w:r>
        <w:rPr>
          <w:rFonts w:hint="eastAsia"/>
        </w:rPr>
        <w:t>指针的</w:t>
      </w:r>
      <w:r>
        <w:rPr>
          <w:rFonts w:hint="eastAsia"/>
        </w:rPr>
        <w:t>adjvex</w:t>
      </w:r>
      <w:r>
        <w:rPr>
          <w:rFonts w:hint="eastAsia"/>
        </w:rPr>
        <w:t>值，并让</w:t>
      </w:r>
      <w:r>
        <w:rPr>
          <w:rFonts w:hint="eastAsia"/>
        </w:rPr>
        <w:t>cur</w:t>
      </w:r>
      <w:r>
        <w:rPr>
          <w:rFonts w:hint="eastAsia"/>
        </w:rPr>
        <w:t>指向下一个节点。</w:t>
      </w:r>
    </w:p>
    <w:p w14:paraId="186350AE" w14:textId="7EFB1621" w:rsidR="008C30DB" w:rsidRDefault="008C30DB" w:rsidP="008C30DB">
      <w:pPr>
        <w:spacing w:line="360" w:lineRule="auto"/>
      </w:pPr>
      <w:r>
        <w:rPr>
          <w:rFonts w:hint="eastAsia"/>
        </w:rPr>
        <w:t>8.</w:t>
      </w:r>
      <w:r w:rsidRPr="008C30DB">
        <w:rPr>
          <w:rFonts w:hint="eastAsia"/>
        </w:rPr>
        <w:t xml:space="preserve"> </w:t>
      </w:r>
      <w:r w:rsidRPr="00030EF6">
        <w:rPr>
          <w:rFonts w:hint="eastAsia"/>
        </w:rPr>
        <w:t>插入顶点</w:t>
      </w:r>
    </w:p>
    <w:p w14:paraId="018CDDC3" w14:textId="02406A12" w:rsidR="008C30DB" w:rsidRDefault="008C30DB" w:rsidP="008C30DB">
      <w:pPr>
        <w:spacing w:line="360" w:lineRule="auto"/>
      </w:pPr>
      <w:r>
        <w:rPr>
          <w:rFonts w:hint="eastAsia"/>
        </w:rPr>
        <w:t>算法思想：首先接受用户输入的</w:t>
      </w:r>
      <w:r>
        <w:rPr>
          <w:rFonts w:hint="eastAsia"/>
        </w:rPr>
        <w:t>key</w:t>
      </w:r>
      <w:r>
        <w:rPr>
          <w:rFonts w:hint="eastAsia"/>
        </w:rPr>
        <w:t>值，如果合法，则产生新的节点，并让用户输入</w:t>
      </w:r>
      <w:r>
        <w:rPr>
          <w:rFonts w:hint="eastAsia"/>
        </w:rPr>
        <w:t>data</w:t>
      </w:r>
      <w:r>
        <w:rPr>
          <w:rFonts w:hint="eastAsia"/>
        </w:rPr>
        <w:t>域。</w:t>
      </w:r>
    </w:p>
    <w:p w14:paraId="7C31F5CC" w14:textId="70D9183F" w:rsidR="008C30DB" w:rsidRDefault="008D4378" w:rsidP="008C30DB">
      <w:pPr>
        <w:spacing w:line="360" w:lineRule="auto"/>
      </w:pPr>
      <w:r>
        <w:t>9</w:t>
      </w:r>
      <w:r>
        <w:rPr>
          <w:rFonts w:hint="eastAsia"/>
        </w:rPr>
        <w:t xml:space="preserve">. </w:t>
      </w:r>
      <w:r w:rsidR="008C30DB">
        <w:rPr>
          <w:rFonts w:hint="eastAsia"/>
        </w:rPr>
        <w:t>删除顶点</w:t>
      </w:r>
    </w:p>
    <w:p w14:paraId="6EE161B7" w14:textId="7E0CB0C5" w:rsidR="008C30DB" w:rsidRDefault="008C30DB" w:rsidP="008C30DB">
      <w:pPr>
        <w:spacing w:line="360" w:lineRule="auto"/>
      </w:pPr>
      <w:r>
        <w:rPr>
          <w:rFonts w:hint="eastAsia"/>
        </w:rPr>
        <w:lastRenderedPageBreak/>
        <w:t>算法思想：首先接受用户输入的</w:t>
      </w:r>
      <w:r>
        <w:rPr>
          <w:rFonts w:hint="eastAsia"/>
        </w:rPr>
        <w:t>key</w:t>
      </w:r>
      <w:r>
        <w:rPr>
          <w:rFonts w:hint="eastAsia"/>
        </w:rPr>
        <w:t>值，如果合法，则将对应的</w:t>
      </w:r>
      <w:r>
        <w:rPr>
          <w:rFonts w:hint="eastAsia"/>
        </w:rPr>
        <w:t>key</w:t>
      </w:r>
      <w:r>
        <w:rPr>
          <w:rFonts w:hint="eastAsia"/>
        </w:rPr>
        <w:t>值</w:t>
      </w:r>
      <w:r w:rsidR="006D342C">
        <w:rPr>
          <w:rFonts w:hint="eastAsia"/>
        </w:rPr>
        <w:t>的顶点的</w:t>
      </w:r>
      <w:r w:rsidR="006D342C">
        <w:rPr>
          <w:rFonts w:hint="eastAsia"/>
        </w:rPr>
        <w:t>tag</w:t>
      </w:r>
      <w:r w:rsidR="006D342C">
        <w:rPr>
          <w:rFonts w:hint="eastAsia"/>
        </w:rPr>
        <w:t>域设置为</w:t>
      </w:r>
      <w:r w:rsidR="006D342C">
        <w:rPr>
          <w:rFonts w:hint="eastAsia"/>
        </w:rPr>
        <w:t>UNEXIST</w:t>
      </w:r>
      <w:r w:rsidR="006D342C">
        <w:rPr>
          <w:rFonts w:hint="eastAsia"/>
        </w:rPr>
        <w:t>即可。</w:t>
      </w:r>
    </w:p>
    <w:p w14:paraId="47E66044" w14:textId="5258FA69" w:rsidR="006D342C" w:rsidRPr="006E7ABF" w:rsidRDefault="006D342C" w:rsidP="008C30DB">
      <w:pPr>
        <w:spacing w:line="360" w:lineRule="auto"/>
        <w:rPr>
          <w:color w:val="000000"/>
        </w:rPr>
      </w:pPr>
      <w:r w:rsidRPr="006E7ABF">
        <w:rPr>
          <w:rFonts w:hint="eastAsia"/>
          <w:color w:val="000000"/>
        </w:rPr>
        <w:t xml:space="preserve">10. </w:t>
      </w:r>
      <w:r w:rsidRPr="006E7ABF">
        <w:rPr>
          <w:rFonts w:hint="eastAsia"/>
          <w:color w:val="000000"/>
        </w:rPr>
        <w:t>插入弧</w:t>
      </w:r>
    </w:p>
    <w:p w14:paraId="7D709E6C" w14:textId="25D44204" w:rsidR="008D4378" w:rsidRPr="006E7ABF" w:rsidRDefault="006D342C" w:rsidP="008C30DB">
      <w:pPr>
        <w:spacing w:line="360" w:lineRule="auto"/>
        <w:rPr>
          <w:color w:val="000000"/>
        </w:rPr>
      </w:pPr>
      <w:r w:rsidRPr="006E7ABF">
        <w:rPr>
          <w:rFonts w:hint="eastAsia"/>
          <w:color w:val="000000"/>
        </w:rPr>
        <w:t>算法思想：首先判断图是否存在，如果存在则判断图是否存在没如果存在则生成一个邻接表结点，结点的</w:t>
      </w:r>
      <w:r w:rsidRPr="006E7ABF">
        <w:rPr>
          <w:rFonts w:hint="eastAsia"/>
          <w:color w:val="000000"/>
        </w:rPr>
        <w:t>adjvex</w:t>
      </w:r>
      <w:r w:rsidRPr="006E7ABF">
        <w:rPr>
          <w:rFonts w:hint="eastAsia"/>
          <w:color w:val="000000"/>
        </w:rPr>
        <w:t>域存放弧头节点的</w:t>
      </w:r>
      <w:r w:rsidRPr="006E7ABF">
        <w:rPr>
          <w:rFonts w:hint="eastAsia"/>
          <w:color w:val="000000"/>
        </w:rPr>
        <w:t>key</w:t>
      </w:r>
      <w:r w:rsidRPr="006E7ABF">
        <w:rPr>
          <w:rFonts w:hint="eastAsia"/>
          <w:color w:val="000000"/>
        </w:rPr>
        <w:t>值，将该邻接表结点插入到弧尾节点的邻接表域，如果邻接表结点已经存在该条弧，那么直接返回</w:t>
      </w:r>
      <w:r w:rsidRPr="006E7ABF">
        <w:rPr>
          <w:rFonts w:hint="eastAsia"/>
          <w:color w:val="000000"/>
        </w:rPr>
        <w:t>OK</w:t>
      </w:r>
      <w:r w:rsidRPr="006E7ABF">
        <w:rPr>
          <w:rFonts w:hint="eastAsia"/>
          <w:color w:val="000000"/>
        </w:rPr>
        <w:t>并释放空间，否则进行插入。当插入完毕时，判断该图是否是无向图，如果是无向图那么用同样的方法生成以相反的邻接表进行插入。</w:t>
      </w:r>
      <w:r w:rsidR="008D4378" w:rsidRPr="006E7ABF">
        <w:rPr>
          <w:rFonts w:hint="eastAsia"/>
          <w:color w:val="000000"/>
        </w:rPr>
        <w:t>插入弧算法流程图如图</w:t>
      </w:r>
      <w:r w:rsidR="008D4378" w:rsidRPr="006E7ABF">
        <w:rPr>
          <w:rFonts w:hint="eastAsia"/>
          <w:color w:val="000000"/>
        </w:rPr>
        <w:t>4.</w:t>
      </w:r>
      <w:r w:rsidR="008D4378" w:rsidRPr="006E7ABF">
        <w:rPr>
          <w:color w:val="000000"/>
        </w:rPr>
        <w:t>4</w:t>
      </w:r>
      <w:r w:rsidR="008D4378" w:rsidRPr="006E7ABF">
        <w:rPr>
          <w:rFonts w:hint="eastAsia"/>
          <w:color w:val="000000"/>
        </w:rPr>
        <w:t>：</w:t>
      </w:r>
    </w:p>
    <w:p w14:paraId="2EEEAAB1" w14:textId="27B80EFA" w:rsidR="008D4378" w:rsidRPr="006E7ABF" w:rsidRDefault="008D4378" w:rsidP="008D4378">
      <w:pPr>
        <w:spacing w:line="360" w:lineRule="auto"/>
        <w:jc w:val="center"/>
        <w:rPr>
          <w:color w:val="000000"/>
        </w:rPr>
      </w:pPr>
      <w:r>
        <w:object w:dxaOrig="2784" w:dyaOrig="6372" w14:anchorId="19F00337">
          <v:shape id="_x0000_i1118" type="#_x0000_t75" style="width:139pt;height:318.5pt" o:ole="">
            <v:imagedata r:id="rId111" o:title=""/>
          </v:shape>
          <o:OLEObject Type="Embed" ProgID="Visio.Drawing.15" ShapeID="_x0000_i1118" DrawAspect="Content" ObjectID="_1578892571" r:id="rId112"/>
        </w:object>
      </w:r>
    </w:p>
    <w:p w14:paraId="50A919F2" w14:textId="0D3070B2" w:rsidR="008C30DB" w:rsidRDefault="008D4378" w:rsidP="008D4378">
      <w:pPr>
        <w:spacing w:line="360" w:lineRule="auto"/>
        <w:jc w:val="center"/>
      </w:pPr>
      <w:r>
        <w:rPr>
          <w:rFonts w:hint="eastAsia"/>
        </w:rPr>
        <w:t>图</w:t>
      </w:r>
      <w:r>
        <w:rPr>
          <w:rFonts w:hint="eastAsia"/>
        </w:rPr>
        <w:t>4.</w:t>
      </w:r>
      <w:r>
        <w:t>4</w:t>
      </w:r>
      <w:r>
        <w:rPr>
          <w:rFonts w:hint="eastAsia"/>
        </w:rPr>
        <w:t xml:space="preserve"> </w:t>
      </w:r>
      <w:r>
        <w:rPr>
          <w:rFonts w:hint="eastAsia"/>
        </w:rPr>
        <w:t>插入弧</w:t>
      </w:r>
    </w:p>
    <w:p w14:paraId="43A8B6A5" w14:textId="18D5373B" w:rsidR="008D4378" w:rsidRDefault="008D4378" w:rsidP="008D4378">
      <w:pPr>
        <w:spacing w:line="360" w:lineRule="auto"/>
      </w:pPr>
      <w:r>
        <w:t>11</w:t>
      </w:r>
      <w:r>
        <w:rPr>
          <w:rFonts w:hint="eastAsia"/>
        </w:rPr>
        <w:t xml:space="preserve">. </w:t>
      </w:r>
      <w:r>
        <w:rPr>
          <w:rFonts w:hint="eastAsia"/>
        </w:rPr>
        <w:t>删除弧</w:t>
      </w:r>
    </w:p>
    <w:p w14:paraId="46B4A41B" w14:textId="44397C17" w:rsidR="008D4378" w:rsidRDefault="008D4378" w:rsidP="008D4378">
      <w:pPr>
        <w:spacing w:line="360" w:lineRule="auto"/>
      </w:pPr>
      <w:r>
        <w:rPr>
          <w:rFonts w:hint="eastAsia"/>
        </w:rPr>
        <w:t>算法思想：根据用户输入的弧尾节点找到该节点的领接表结点，在邻接表中找到弧头节点的邻接表结点，运用线性表的删除操作删除该邻接表结点，然后判断该图是否为无向图，如果是无向图则进行相反的操作删除另外一条对应的弧。</w:t>
      </w:r>
    </w:p>
    <w:p w14:paraId="6C5A62AF" w14:textId="247DEA4D" w:rsidR="008D4378" w:rsidRDefault="008D4378" w:rsidP="008D4378">
      <w:pPr>
        <w:spacing w:line="360" w:lineRule="auto"/>
      </w:pPr>
      <w:r>
        <w:rPr>
          <w:rFonts w:hint="eastAsia"/>
        </w:rPr>
        <w:t xml:space="preserve">12. </w:t>
      </w:r>
      <w:r>
        <w:rPr>
          <w:rFonts w:hint="eastAsia"/>
        </w:rPr>
        <w:t>深度优先遍历</w:t>
      </w:r>
    </w:p>
    <w:p w14:paraId="0D925388" w14:textId="237F452A" w:rsidR="008D4378" w:rsidRDefault="008D4378" w:rsidP="008D4378">
      <w:pPr>
        <w:spacing w:line="360" w:lineRule="auto"/>
      </w:pPr>
      <w:r>
        <w:rPr>
          <w:rFonts w:hint="eastAsia"/>
        </w:rPr>
        <w:t>算法思想：深度优先遍历有两种方法，递归方法，一种是非递归方法。这里介绍</w:t>
      </w:r>
      <w:r>
        <w:rPr>
          <w:rFonts w:hint="eastAsia"/>
        </w:rPr>
        <w:lastRenderedPageBreak/>
        <w:t>非递归思想。将遍历起点入栈，然后进入循环，循环条件是栈非空，在循环内，首先出栈一个节点，如果该节点没有被遍历，则遍历该节点，然后将其</w:t>
      </w:r>
      <w:r>
        <w:rPr>
          <w:rFonts w:hint="eastAsia"/>
        </w:rPr>
        <w:t>tag</w:t>
      </w:r>
      <w:r>
        <w:rPr>
          <w:rFonts w:hint="eastAsia"/>
        </w:rPr>
        <w:t>域设置为</w:t>
      </w:r>
      <w:r>
        <w:rPr>
          <w:rFonts w:hint="eastAsia"/>
        </w:rPr>
        <w:t>OLD</w:t>
      </w:r>
      <w:r>
        <w:rPr>
          <w:rFonts w:hint="eastAsia"/>
        </w:rPr>
        <w:t>，并将其所有邻接点中未被遍历的节点入栈。直至循环结束。算法的程序流程图如图</w:t>
      </w:r>
      <w:r>
        <w:rPr>
          <w:rFonts w:hint="eastAsia"/>
        </w:rPr>
        <w:t>4.</w:t>
      </w:r>
      <w:r>
        <w:t>5</w:t>
      </w:r>
      <w:r>
        <w:rPr>
          <w:rFonts w:hint="eastAsia"/>
        </w:rPr>
        <w:t>所示：</w:t>
      </w:r>
    </w:p>
    <w:p w14:paraId="1542F866" w14:textId="54947AF2" w:rsidR="008C30DB" w:rsidRDefault="008D4378" w:rsidP="008D4378">
      <w:pPr>
        <w:spacing w:line="360" w:lineRule="auto"/>
        <w:jc w:val="center"/>
      </w:pPr>
      <w:r>
        <w:object w:dxaOrig="3192" w:dyaOrig="6588" w14:anchorId="511F711E">
          <v:shape id="_x0000_i1119" type="#_x0000_t75" style="width:159.5pt;height:329.5pt" o:ole="">
            <v:imagedata r:id="rId113" o:title=""/>
          </v:shape>
          <o:OLEObject Type="Embed" ProgID="Visio.Drawing.15" ShapeID="_x0000_i1119" DrawAspect="Content" ObjectID="_1578892572" r:id="rId114"/>
        </w:object>
      </w:r>
    </w:p>
    <w:p w14:paraId="5F3D84CE" w14:textId="16B313A9" w:rsidR="008D4378" w:rsidRDefault="008D4378" w:rsidP="008D4378">
      <w:pPr>
        <w:spacing w:line="360" w:lineRule="auto"/>
        <w:jc w:val="center"/>
      </w:pPr>
      <w:r>
        <w:rPr>
          <w:rFonts w:hint="eastAsia"/>
        </w:rPr>
        <w:t>图</w:t>
      </w:r>
      <w:r>
        <w:rPr>
          <w:rFonts w:hint="eastAsia"/>
        </w:rPr>
        <w:t>4.</w:t>
      </w:r>
      <w:r>
        <w:t>5</w:t>
      </w:r>
      <w:r>
        <w:rPr>
          <w:rFonts w:hint="eastAsia"/>
        </w:rPr>
        <w:t xml:space="preserve"> </w:t>
      </w:r>
      <w:r>
        <w:rPr>
          <w:rFonts w:hint="eastAsia"/>
        </w:rPr>
        <w:t>深度优先遍历（非递归）</w:t>
      </w:r>
    </w:p>
    <w:p w14:paraId="23F43DDD" w14:textId="4BD230D7" w:rsidR="008D4378" w:rsidRDefault="008D4378" w:rsidP="008D4378">
      <w:pPr>
        <w:spacing w:line="360" w:lineRule="auto"/>
      </w:pPr>
      <w:r>
        <w:rPr>
          <w:rFonts w:hint="eastAsia"/>
        </w:rPr>
        <w:t>13.</w:t>
      </w:r>
      <w:r>
        <w:t xml:space="preserve"> </w:t>
      </w:r>
      <w:r>
        <w:rPr>
          <w:rFonts w:hint="eastAsia"/>
        </w:rPr>
        <w:t>广度优先遍历</w:t>
      </w:r>
    </w:p>
    <w:p w14:paraId="59A8925A" w14:textId="268806B5" w:rsidR="008D4378" w:rsidRDefault="008D4378" w:rsidP="008D4378">
      <w:pPr>
        <w:spacing w:line="360" w:lineRule="auto"/>
      </w:pPr>
      <w:r>
        <w:rPr>
          <w:rFonts w:hint="eastAsia"/>
        </w:rPr>
        <w:t>算法思想：广度优先遍历与深度优先遍历的非递归法非常像，只需要将栈换成队列即可。将遍历起点入队列，然后进入循环，循环条件是队列非空，在循环内，首先出队列一个节点，如果该节点没有被遍历，则遍历该节点，然后将其</w:t>
      </w:r>
      <w:r>
        <w:rPr>
          <w:rFonts w:hint="eastAsia"/>
        </w:rPr>
        <w:t>tag</w:t>
      </w:r>
      <w:r>
        <w:rPr>
          <w:rFonts w:hint="eastAsia"/>
        </w:rPr>
        <w:t>域设置为</w:t>
      </w:r>
      <w:r>
        <w:rPr>
          <w:rFonts w:hint="eastAsia"/>
        </w:rPr>
        <w:t>OLD</w:t>
      </w:r>
      <w:r>
        <w:rPr>
          <w:rFonts w:hint="eastAsia"/>
        </w:rPr>
        <w:t>，并将其所有邻接点中未被遍历的节点入队列。直至循环结束。</w:t>
      </w:r>
    </w:p>
    <w:p w14:paraId="4B761709" w14:textId="16AE5804" w:rsidR="008D4378" w:rsidRDefault="008D4378" w:rsidP="008D4378">
      <w:pPr>
        <w:spacing w:line="360" w:lineRule="auto"/>
      </w:pPr>
      <w:r>
        <w:rPr>
          <w:rFonts w:hint="eastAsia"/>
        </w:rPr>
        <w:t xml:space="preserve">14. </w:t>
      </w:r>
      <w:r>
        <w:rPr>
          <w:rFonts w:hint="eastAsia"/>
        </w:rPr>
        <w:t>多图管理</w:t>
      </w:r>
    </w:p>
    <w:p w14:paraId="39735ABC" w14:textId="4743E256" w:rsidR="008D4378" w:rsidRDefault="008D4378" w:rsidP="008D4378">
      <w:pPr>
        <w:spacing w:line="360" w:lineRule="auto"/>
      </w:pPr>
      <w:r>
        <w:rPr>
          <w:rFonts w:hint="eastAsia"/>
        </w:rPr>
        <w:t>算法思想：首先定义一个图指针数组，每当切换图时，只需要将当前的图的地址改成图指针数组中对应的地址即可实现。</w:t>
      </w:r>
    </w:p>
    <w:p w14:paraId="124EE5FF" w14:textId="5A81B02A" w:rsidR="008D4378" w:rsidRDefault="008D4378" w:rsidP="008D4378">
      <w:pPr>
        <w:spacing w:line="360" w:lineRule="auto"/>
      </w:pPr>
      <w:r>
        <w:rPr>
          <w:rFonts w:hint="eastAsia"/>
        </w:rPr>
        <w:t xml:space="preserve">15. </w:t>
      </w:r>
      <w:r>
        <w:rPr>
          <w:rFonts w:hint="eastAsia"/>
        </w:rPr>
        <w:t>文件存储</w:t>
      </w:r>
    </w:p>
    <w:p w14:paraId="3C500F1A" w14:textId="76231F82" w:rsidR="008D4378" w:rsidRDefault="008D4378" w:rsidP="008D4378">
      <w:pPr>
        <w:spacing w:line="360" w:lineRule="auto"/>
      </w:pPr>
      <w:r>
        <w:rPr>
          <w:rFonts w:hint="eastAsia"/>
        </w:rPr>
        <w:t>算法思想：文件存储和图的遍历比较像，本质上都是将图数据结构线性化过程。</w:t>
      </w:r>
      <w:r>
        <w:rPr>
          <w:rFonts w:hint="eastAsia"/>
        </w:rPr>
        <w:lastRenderedPageBreak/>
        <w:t>从图的定义出发，可以知道只需要保存点和边集即可实现。用两个文件分别保存顶点集和边集，然后再末尾加上</w:t>
      </w:r>
      <w:r>
        <w:rPr>
          <w:rFonts w:hint="eastAsia"/>
        </w:rPr>
        <w:t>-</w:t>
      </w:r>
      <w:r>
        <w:t>1</w:t>
      </w:r>
      <w:r>
        <w:rPr>
          <w:rFonts w:hint="eastAsia"/>
        </w:rPr>
        <w:t>，表示文件读取结束。</w:t>
      </w:r>
    </w:p>
    <w:p w14:paraId="3C7CC34D" w14:textId="3E361E1F" w:rsidR="008D4378" w:rsidRDefault="008D4378" w:rsidP="008D4378">
      <w:pPr>
        <w:spacing w:line="360" w:lineRule="auto"/>
      </w:pPr>
      <w:r>
        <w:rPr>
          <w:rFonts w:hint="eastAsia"/>
        </w:rPr>
        <w:t>16.</w:t>
      </w:r>
      <w:r>
        <w:t xml:space="preserve"> </w:t>
      </w:r>
      <w:r>
        <w:rPr>
          <w:rFonts w:hint="eastAsia"/>
        </w:rPr>
        <w:t>文件读取</w:t>
      </w:r>
    </w:p>
    <w:p w14:paraId="6437D7E1" w14:textId="2F3641CF" w:rsidR="008C30DB" w:rsidRPr="008C30DB" w:rsidRDefault="008D4378" w:rsidP="008C30DB">
      <w:pPr>
        <w:spacing w:line="360" w:lineRule="auto"/>
      </w:pPr>
      <w:r>
        <w:rPr>
          <w:rFonts w:hint="eastAsia"/>
        </w:rPr>
        <w:t>算法思想：根据算法</w:t>
      </w:r>
      <w:r>
        <w:rPr>
          <w:rFonts w:hint="eastAsia"/>
        </w:rPr>
        <w:t>15</w:t>
      </w:r>
      <w:r>
        <w:rPr>
          <w:rFonts w:hint="eastAsia"/>
        </w:rPr>
        <w:t>的保存形式，只需要将点集和边集读取到内存中即可，该算法和创建图操作的算法非常相似，只是输入流由键盘变成了文件流而已。</w:t>
      </w:r>
    </w:p>
    <w:p w14:paraId="656C8168" w14:textId="03F6D22C" w:rsidR="00DD68AD" w:rsidRDefault="00DD68AD" w:rsidP="005612BC">
      <w:pPr>
        <w:pStyle w:val="2"/>
        <w:spacing w:beforeLines="50" w:before="156" w:afterLines="50" w:after="156" w:line="360" w:lineRule="auto"/>
        <w:rPr>
          <w:rFonts w:ascii="黑体" w:hAnsi="黑体"/>
          <w:sz w:val="28"/>
          <w:szCs w:val="28"/>
        </w:rPr>
      </w:pPr>
      <w:bookmarkStart w:id="80" w:name="_Toc504127798"/>
      <w:r>
        <w:rPr>
          <w:rFonts w:ascii="黑体" w:hAnsi="黑体"/>
          <w:sz w:val="28"/>
          <w:szCs w:val="28"/>
        </w:rPr>
        <w:t>4</w:t>
      </w:r>
      <w:r w:rsidRPr="009507CF">
        <w:rPr>
          <w:rFonts w:ascii="黑体" w:hAnsi="黑体"/>
          <w:sz w:val="28"/>
          <w:szCs w:val="28"/>
        </w:rPr>
        <w:t>.3</w:t>
      </w:r>
      <w:r>
        <w:rPr>
          <w:rFonts w:ascii="黑体" w:hAnsi="黑体"/>
          <w:sz w:val="28"/>
          <w:szCs w:val="28"/>
        </w:rPr>
        <w:t xml:space="preserve"> </w:t>
      </w:r>
      <w:r w:rsidRPr="009507CF">
        <w:rPr>
          <w:rFonts w:ascii="黑体" w:hAnsi="黑体" w:hint="eastAsia"/>
          <w:sz w:val="28"/>
          <w:szCs w:val="28"/>
        </w:rPr>
        <w:t>系统实现</w:t>
      </w:r>
      <w:bookmarkEnd w:id="80"/>
    </w:p>
    <w:p w14:paraId="2EE9868D" w14:textId="525A087B" w:rsidR="008D4378" w:rsidRDefault="008D4378" w:rsidP="008D4378">
      <w:pPr>
        <w:pStyle w:val="af9"/>
      </w:pPr>
      <w:bookmarkStart w:id="81" w:name="_Toc504127799"/>
      <w:r w:rsidRPr="008D4378">
        <w:rPr>
          <w:rFonts w:ascii="黑体" w:hAnsi="黑体"/>
        </w:rPr>
        <w:t>4.3.1</w:t>
      </w:r>
      <w:r>
        <w:rPr>
          <w:rFonts w:ascii="黑体" w:hAnsi="黑体"/>
        </w:rPr>
        <w:t xml:space="preserve"> </w:t>
      </w:r>
      <w:r>
        <w:rPr>
          <w:rFonts w:hint="eastAsia"/>
        </w:rPr>
        <w:t>编程环境、运行环境、项目工程描述</w:t>
      </w:r>
      <w:bookmarkEnd w:id="81"/>
    </w:p>
    <w:p w14:paraId="3DF89F14" w14:textId="044666DF" w:rsidR="008D4378" w:rsidRDefault="008D4378" w:rsidP="008D4378">
      <w:pPr>
        <w:spacing w:line="360" w:lineRule="auto"/>
        <w:ind w:firstLine="420"/>
      </w:pPr>
      <w:r w:rsidRPr="00660439">
        <w:t>本次实验采用</w:t>
      </w:r>
      <w:r w:rsidRPr="00660439">
        <w:t>JetBrains CLion 2017.2</w:t>
      </w:r>
      <w:r w:rsidRPr="00660439">
        <w:t>编程软件编写，并用</w:t>
      </w:r>
      <w:r w:rsidRPr="00660439">
        <w:t>GCC</w:t>
      </w:r>
      <w:r w:rsidRPr="00660439">
        <w:t>进行编译运行，项目名称是</w:t>
      </w:r>
      <w:r w:rsidRPr="00660439">
        <w:t>BiTree</w:t>
      </w:r>
      <w:r w:rsidRPr="00660439">
        <w:t>。</w:t>
      </w:r>
    </w:p>
    <w:p w14:paraId="1BE51C28" w14:textId="520BBFA4" w:rsidR="008D4378" w:rsidRDefault="008D4378" w:rsidP="008D4378">
      <w:pPr>
        <w:pStyle w:val="af9"/>
      </w:pPr>
      <w:bookmarkStart w:id="82" w:name="_Toc504127800"/>
      <w:r w:rsidRPr="008D4378">
        <w:rPr>
          <w:rFonts w:ascii="黑体" w:hAnsi="黑体"/>
        </w:rPr>
        <w:t xml:space="preserve">4.3.2 </w:t>
      </w:r>
      <w:r>
        <w:rPr>
          <w:rFonts w:hint="eastAsia"/>
        </w:rPr>
        <w:t>头文件及预定义常量说明</w:t>
      </w:r>
      <w:bookmarkEnd w:id="82"/>
    </w:p>
    <w:p w14:paraId="1ACFCBAD" w14:textId="77777777" w:rsidR="008D4378" w:rsidRDefault="008D4378" w:rsidP="008D4378">
      <w:r>
        <w:t>#define MAX_VERTEX_NUM 20</w:t>
      </w:r>
    </w:p>
    <w:p w14:paraId="30C57F05" w14:textId="77777777" w:rsidR="008D4378" w:rsidRDefault="008D4378" w:rsidP="008D4378"/>
    <w:p w14:paraId="23A6AE1F" w14:textId="77777777" w:rsidR="008D4378" w:rsidRDefault="008D4378" w:rsidP="008D4378">
      <w:r>
        <w:t>#define DIRECTION_GRAPH 1</w:t>
      </w:r>
    </w:p>
    <w:p w14:paraId="4C72A3CB" w14:textId="77777777" w:rsidR="008D4378" w:rsidRDefault="008D4378" w:rsidP="008D4378">
      <w:r>
        <w:t>#define UNDIRECTION_GRAPH 0</w:t>
      </w:r>
    </w:p>
    <w:p w14:paraId="650275FD" w14:textId="4332200F" w:rsidR="008D4378" w:rsidRDefault="008D4378" w:rsidP="008D4378"/>
    <w:p w14:paraId="2A75638C" w14:textId="77777777" w:rsidR="008D4378" w:rsidRDefault="008D4378" w:rsidP="008D4378">
      <w:r>
        <w:t>#define UNEXIST -1</w:t>
      </w:r>
    </w:p>
    <w:p w14:paraId="7478B644" w14:textId="77777777" w:rsidR="008D4378" w:rsidRDefault="008D4378" w:rsidP="008D4378">
      <w:r>
        <w:t>#define NEWLY 0</w:t>
      </w:r>
    </w:p>
    <w:p w14:paraId="55F548AF" w14:textId="77777777" w:rsidR="008D4378" w:rsidRDefault="008D4378" w:rsidP="008D4378">
      <w:r>
        <w:t>#define OLD 1</w:t>
      </w:r>
    </w:p>
    <w:p w14:paraId="3DF256B0" w14:textId="77777777" w:rsidR="008D4378" w:rsidRDefault="008D4378" w:rsidP="008D4378"/>
    <w:p w14:paraId="14F4741C" w14:textId="77777777" w:rsidR="008D4378" w:rsidRDefault="008D4378" w:rsidP="008D4378"/>
    <w:p w14:paraId="0117054E" w14:textId="77777777" w:rsidR="008D4378" w:rsidRDefault="008D4378" w:rsidP="008D4378">
      <w:r>
        <w:rPr>
          <w:rFonts w:hint="eastAsia"/>
        </w:rPr>
        <w:t>typedef int Status; //</w:t>
      </w:r>
      <w:r>
        <w:rPr>
          <w:rFonts w:hint="eastAsia"/>
        </w:rPr>
        <w:t>函数的状态码</w:t>
      </w:r>
    </w:p>
    <w:p w14:paraId="57B1FBB2" w14:textId="23181976" w:rsidR="008D4378" w:rsidRDefault="008D4378" w:rsidP="008D4378"/>
    <w:p w14:paraId="6211B9C6" w14:textId="77777777" w:rsidR="008D4378" w:rsidRDefault="008D4378" w:rsidP="008D4378">
      <w:r>
        <w:t>typedef struct ElemType{</w:t>
      </w:r>
    </w:p>
    <w:p w14:paraId="5D10C029" w14:textId="77777777" w:rsidR="008D4378" w:rsidRDefault="008D4378" w:rsidP="008D4378">
      <w:r>
        <w:rPr>
          <w:rFonts w:hint="eastAsia"/>
        </w:rPr>
        <w:t xml:space="preserve">    char c[2];//</w:t>
      </w:r>
      <w:r>
        <w:rPr>
          <w:rFonts w:hint="eastAsia"/>
        </w:rPr>
        <w:t>一个字符</w:t>
      </w:r>
    </w:p>
    <w:p w14:paraId="66A8DFED" w14:textId="77777777" w:rsidR="008D4378" w:rsidRDefault="008D4378" w:rsidP="008D4378">
      <w:r>
        <w:rPr>
          <w:rFonts w:hint="eastAsia"/>
        </w:rPr>
        <w:t xml:space="preserve">    int n;//</w:t>
      </w:r>
      <w:r>
        <w:rPr>
          <w:rFonts w:hint="eastAsia"/>
        </w:rPr>
        <w:t>一个数字</w:t>
      </w:r>
    </w:p>
    <w:p w14:paraId="77A36AAD" w14:textId="77777777" w:rsidR="008D4378" w:rsidRDefault="008D4378" w:rsidP="008D4378">
      <w:r>
        <w:rPr>
          <w:rFonts w:hint="eastAsia"/>
        </w:rPr>
        <w:t>}ElemType;//</w:t>
      </w:r>
      <w:r>
        <w:rPr>
          <w:rFonts w:hint="eastAsia"/>
        </w:rPr>
        <w:t>基础数据类型</w:t>
      </w:r>
    </w:p>
    <w:p w14:paraId="5340580C" w14:textId="77777777" w:rsidR="008D4378" w:rsidRDefault="008D4378" w:rsidP="008D4378"/>
    <w:p w14:paraId="667E9F18" w14:textId="77777777" w:rsidR="008D4378" w:rsidRDefault="008D4378" w:rsidP="008D4378">
      <w:r>
        <w:t>typedef struct InfoType{</w:t>
      </w:r>
    </w:p>
    <w:p w14:paraId="22AA5AA6" w14:textId="77777777" w:rsidR="008D4378" w:rsidRDefault="008D4378" w:rsidP="008D4378">
      <w:r>
        <w:rPr>
          <w:rFonts w:hint="eastAsia"/>
        </w:rPr>
        <w:t xml:space="preserve">    int weigtht;//</w:t>
      </w:r>
      <w:r>
        <w:rPr>
          <w:rFonts w:hint="eastAsia"/>
        </w:rPr>
        <w:t>存放弧的权值</w:t>
      </w:r>
    </w:p>
    <w:p w14:paraId="7C64609A" w14:textId="77777777" w:rsidR="008D4378" w:rsidRDefault="008D4378" w:rsidP="008D4378">
      <w:r>
        <w:rPr>
          <w:rFonts w:hint="eastAsia"/>
        </w:rPr>
        <w:t>}InfoType;//</w:t>
      </w:r>
      <w:r>
        <w:rPr>
          <w:rFonts w:hint="eastAsia"/>
        </w:rPr>
        <w:t>弧信息</w:t>
      </w:r>
    </w:p>
    <w:p w14:paraId="31DAED08" w14:textId="77777777" w:rsidR="008D4378" w:rsidRDefault="008D4378" w:rsidP="008D4378"/>
    <w:p w14:paraId="36C413C3" w14:textId="77777777" w:rsidR="008D4378" w:rsidRDefault="008D4378" w:rsidP="008D4378">
      <w:r>
        <w:t>typedef struct ArcNode{</w:t>
      </w:r>
    </w:p>
    <w:p w14:paraId="1B370119" w14:textId="77777777" w:rsidR="008D4378" w:rsidRDefault="008D4378" w:rsidP="008D4378">
      <w:r>
        <w:rPr>
          <w:rFonts w:hint="eastAsia"/>
        </w:rPr>
        <w:t xml:space="preserve">    int adjvex;                //</w:t>
      </w:r>
      <w:r>
        <w:rPr>
          <w:rFonts w:hint="eastAsia"/>
        </w:rPr>
        <w:t>该弧指向的顶点位置</w:t>
      </w:r>
    </w:p>
    <w:p w14:paraId="2831ED15" w14:textId="77777777" w:rsidR="008D4378" w:rsidRDefault="008D4378" w:rsidP="008D4378">
      <w:r>
        <w:rPr>
          <w:rFonts w:hint="eastAsia"/>
        </w:rPr>
        <w:t xml:space="preserve">    struct ArcNode * nextarc;    //</w:t>
      </w:r>
      <w:r>
        <w:rPr>
          <w:rFonts w:hint="eastAsia"/>
        </w:rPr>
        <w:t>指向下一条弧</w:t>
      </w:r>
    </w:p>
    <w:p w14:paraId="1E60FFAB" w14:textId="77777777" w:rsidR="008D4378" w:rsidRDefault="008D4378" w:rsidP="008D4378">
      <w:r>
        <w:rPr>
          <w:rFonts w:hint="eastAsia"/>
        </w:rPr>
        <w:t xml:space="preserve">    InfoType info;</w:t>
      </w:r>
      <w:r>
        <w:rPr>
          <w:rFonts w:hint="eastAsia"/>
        </w:rPr>
        <w:tab/>
      </w:r>
      <w:r>
        <w:rPr>
          <w:rFonts w:hint="eastAsia"/>
        </w:rPr>
        <w:tab/>
      </w:r>
      <w:r>
        <w:rPr>
          <w:rFonts w:hint="eastAsia"/>
        </w:rPr>
        <w:tab/>
      </w:r>
      <w:r>
        <w:rPr>
          <w:rFonts w:hint="eastAsia"/>
        </w:rPr>
        <w:tab/>
        <w:t xml:space="preserve"> //</w:t>
      </w:r>
      <w:r>
        <w:rPr>
          <w:rFonts w:hint="eastAsia"/>
        </w:rPr>
        <w:t>弧的信息</w:t>
      </w:r>
    </w:p>
    <w:p w14:paraId="0A3D1013" w14:textId="77777777" w:rsidR="008D4378" w:rsidRDefault="008D4378" w:rsidP="008D4378">
      <w:r>
        <w:rPr>
          <w:rFonts w:hint="eastAsia"/>
        </w:rPr>
        <w:t>}ArcNode;//</w:t>
      </w:r>
      <w:r>
        <w:rPr>
          <w:rFonts w:hint="eastAsia"/>
        </w:rPr>
        <w:t>边类型</w:t>
      </w:r>
    </w:p>
    <w:p w14:paraId="639E7148" w14:textId="77777777" w:rsidR="008D4378" w:rsidRDefault="008D4378" w:rsidP="008D4378"/>
    <w:p w14:paraId="506CC2D4" w14:textId="77777777" w:rsidR="008D4378" w:rsidRDefault="008D4378" w:rsidP="008D4378">
      <w:r>
        <w:t>typedef struct Vnode{</w:t>
      </w:r>
    </w:p>
    <w:p w14:paraId="777B1987" w14:textId="77777777" w:rsidR="008D4378" w:rsidRDefault="008D4378" w:rsidP="008D4378">
      <w:r>
        <w:rPr>
          <w:rFonts w:hint="eastAsia"/>
        </w:rPr>
        <w:t xml:space="preserve">    ElemType data;  //</w:t>
      </w:r>
      <w:r>
        <w:rPr>
          <w:rFonts w:hint="eastAsia"/>
        </w:rPr>
        <w:t>顶点信息</w:t>
      </w:r>
    </w:p>
    <w:p w14:paraId="488F3A11" w14:textId="77777777" w:rsidR="008D4378" w:rsidRDefault="008D4378" w:rsidP="008D4378">
      <w:r>
        <w:rPr>
          <w:rFonts w:hint="eastAsia"/>
        </w:rPr>
        <w:t xml:space="preserve">    ArcNode * firstarc;//</w:t>
      </w:r>
      <w:r>
        <w:rPr>
          <w:rFonts w:hint="eastAsia"/>
        </w:rPr>
        <w:t>指向第一条弧头节点</w:t>
      </w:r>
    </w:p>
    <w:p w14:paraId="39B378EA" w14:textId="77777777" w:rsidR="008D4378" w:rsidRDefault="008D4378" w:rsidP="008D4378">
      <w:r>
        <w:rPr>
          <w:rFonts w:hint="eastAsia"/>
        </w:rPr>
        <w:t xml:space="preserve">    ArcNode * lastArc; //</w:t>
      </w:r>
      <w:r>
        <w:rPr>
          <w:rFonts w:hint="eastAsia"/>
        </w:rPr>
        <w:t>最后一条弧头节点，用于方便插入</w:t>
      </w:r>
    </w:p>
    <w:p w14:paraId="35328193" w14:textId="77777777" w:rsidR="008D4378" w:rsidRDefault="008D4378" w:rsidP="008D4378">
      <w:r>
        <w:rPr>
          <w:rFonts w:hint="eastAsia"/>
        </w:rPr>
        <w:t xml:space="preserve">    ArcNode * cur;</w:t>
      </w:r>
      <w:r>
        <w:rPr>
          <w:rFonts w:hint="eastAsia"/>
        </w:rPr>
        <w:tab/>
      </w:r>
      <w:r>
        <w:rPr>
          <w:rFonts w:hint="eastAsia"/>
        </w:rPr>
        <w:tab/>
        <w:t>//</w:t>
      </w:r>
      <w:r>
        <w:rPr>
          <w:rFonts w:hint="eastAsia"/>
        </w:rPr>
        <w:t>指向当前弧头节点，用于寻找第一个、下一个邻接点</w:t>
      </w:r>
    </w:p>
    <w:p w14:paraId="6DA1B2B3" w14:textId="77777777" w:rsidR="008D4378" w:rsidRDefault="008D4378" w:rsidP="008D4378">
      <w:r>
        <w:rPr>
          <w:rFonts w:hint="eastAsia"/>
        </w:rPr>
        <w:t xml:space="preserve">    int tag;</w:t>
      </w:r>
      <w:r>
        <w:rPr>
          <w:rFonts w:hint="eastAsia"/>
        </w:rPr>
        <w:tab/>
      </w:r>
      <w:r>
        <w:rPr>
          <w:rFonts w:hint="eastAsia"/>
        </w:rPr>
        <w:tab/>
      </w:r>
      <w:r>
        <w:rPr>
          <w:rFonts w:hint="eastAsia"/>
        </w:rPr>
        <w:tab/>
      </w:r>
      <w:r>
        <w:rPr>
          <w:rFonts w:hint="eastAsia"/>
        </w:rPr>
        <w:tab/>
        <w:t>//</w:t>
      </w:r>
      <w:r>
        <w:rPr>
          <w:rFonts w:hint="eastAsia"/>
        </w:rPr>
        <w:t>顶点的标志域，用于判断顶点是否被遍历到</w:t>
      </w:r>
    </w:p>
    <w:p w14:paraId="6F51761C" w14:textId="77777777" w:rsidR="008D4378" w:rsidRDefault="008D4378" w:rsidP="008D4378">
      <w:r>
        <w:rPr>
          <w:rFonts w:hint="eastAsia"/>
        </w:rPr>
        <w:t>}Vnode;//</w:t>
      </w:r>
      <w:r>
        <w:rPr>
          <w:rFonts w:hint="eastAsia"/>
        </w:rPr>
        <w:t>顶点类型</w:t>
      </w:r>
    </w:p>
    <w:p w14:paraId="232CFE65" w14:textId="77777777" w:rsidR="008D4378" w:rsidRDefault="008D4378" w:rsidP="008D4378"/>
    <w:p w14:paraId="102823AA" w14:textId="77777777" w:rsidR="008D4378" w:rsidRDefault="008D4378" w:rsidP="008D4378">
      <w:r>
        <w:t>typedef struct Graph{</w:t>
      </w:r>
    </w:p>
    <w:p w14:paraId="6EECE25C" w14:textId="77777777" w:rsidR="008D4378" w:rsidRDefault="008D4378" w:rsidP="008D4378">
      <w:r>
        <w:rPr>
          <w:rFonts w:hint="eastAsia"/>
        </w:rPr>
        <w:t xml:space="preserve">    Vnode vertices[MAX_VERTEX_NUM];//</w:t>
      </w:r>
      <w:r>
        <w:rPr>
          <w:rFonts w:hint="eastAsia"/>
        </w:rPr>
        <w:t>顶点集</w:t>
      </w:r>
    </w:p>
    <w:p w14:paraId="10B4C6B5" w14:textId="77777777" w:rsidR="008D4378" w:rsidRDefault="008D4378" w:rsidP="008D4378">
      <w:r>
        <w:rPr>
          <w:rFonts w:hint="eastAsia"/>
        </w:rPr>
        <w:t xml:space="preserve">    int vexnum,arcnum;</w:t>
      </w:r>
      <w:r>
        <w:rPr>
          <w:rFonts w:hint="eastAsia"/>
        </w:rPr>
        <w:tab/>
      </w:r>
      <w:r>
        <w:rPr>
          <w:rFonts w:hint="eastAsia"/>
        </w:rPr>
        <w:tab/>
      </w:r>
      <w:r>
        <w:rPr>
          <w:rFonts w:hint="eastAsia"/>
        </w:rPr>
        <w:tab/>
        <w:t>//</w:t>
      </w:r>
      <w:r>
        <w:rPr>
          <w:rFonts w:hint="eastAsia"/>
        </w:rPr>
        <w:t>边和顶点的数量</w:t>
      </w:r>
    </w:p>
    <w:p w14:paraId="0237B4CC" w14:textId="77777777" w:rsidR="008D4378" w:rsidRDefault="008D4378" w:rsidP="008D4378">
      <w:r>
        <w:rPr>
          <w:rFonts w:hint="eastAsia"/>
        </w:rPr>
        <w:t xml:space="preserve">    int kind; </w:t>
      </w:r>
      <w:r>
        <w:rPr>
          <w:rFonts w:hint="eastAsia"/>
        </w:rPr>
        <w:tab/>
      </w:r>
      <w:r>
        <w:rPr>
          <w:rFonts w:hint="eastAsia"/>
        </w:rPr>
        <w:tab/>
      </w:r>
      <w:r>
        <w:rPr>
          <w:rFonts w:hint="eastAsia"/>
        </w:rPr>
        <w:tab/>
      </w:r>
      <w:r>
        <w:rPr>
          <w:rFonts w:hint="eastAsia"/>
        </w:rPr>
        <w:tab/>
      </w:r>
      <w:r>
        <w:rPr>
          <w:rFonts w:hint="eastAsia"/>
        </w:rPr>
        <w:tab/>
        <w:t>//</w:t>
      </w:r>
      <w:r>
        <w:rPr>
          <w:rFonts w:hint="eastAsia"/>
        </w:rPr>
        <w:t>图的种类标志</w:t>
      </w:r>
    </w:p>
    <w:p w14:paraId="27C3E34D" w14:textId="5A00E25F" w:rsidR="008D4378" w:rsidRDefault="008D4378" w:rsidP="008D4378">
      <w:r>
        <w:rPr>
          <w:rFonts w:hint="eastAsia"/>
        </w:rPr>
        <w:t>}Graph;//</w:t>
      </w:r>
      <w:r>
        <w:rPr>
          <w:rFonts w:hint="eastAsia"/>
        </w:rPr>
        <w:t>图类型</w:t>
      </w:r>
    </w:p>
    <w:p w14:paraId="6EF94B3F" w14:textId="43F8BC26" w:rsidR="008D4378" w:rsidRDefault="008D4378" w:rsidP="008D4378">
      <w:pPr>
        <w:pStyle w:val="af9"/>
      </w:pPr>
      <w:bookmarkStart w:id="83" w:name="_Toc504127801"/>
      <w:r w:rsidRPr="008D4378">
        <w:rPr>
          <w:rFonts w:ascii="黑体" w:hAnsi="黑体"/>
        </w:rPr>
        <w:t xml:space="preserve">4.3.3 </w:t>
      </w:r>
      <w:r>
        <w:rPr>
          <w:rFonts w:hint="eastAsia"/>
        </w:rPr>
        <w:t>演示系统操作</w:t>
      </w:r>
      <w:bookmarkEnd w:id="83"/>
    </w:p>
    <w:p w14:paraId="3856C8CF" w14:textId="6871A8C6" w:rsidR="008D4378" w:rsidRDefault="008D4378" w:rsidP="008D4378">
      <w:pPr>
        <w:spacing w:line="360" w:lineRule="auto"/>
      </w:pPr>
      <w:r>
        <w:tab/>
      </w:r>
      <w:r>
        <w:rPr>
          <w:rFonts w:hint="eastAsia"/>
        </w:rPr>
        <w:t>首先打开主界面，如图</w:t>
      </w:r>
      <w:r>
        <w:rPr>
          <w:rFonts w:hint="eastAsia"/>
        </w:rPr>
        <w:t>4.6</w:t>
      </w:r>
      <w:r>
        <w:rPr>
          <w:rFonts w:hint="eastAsia"/>
        </w:rPr>
        <w:t>所示：</w:t>
      </w:r>
    </w:p>
    <w:p w14:paraId="6B649423" w14:textId="2A1AC8F9" w:rsidR="008D4378" w:rsidRDefault="004270E7" w:rsidP="008D4378">
      <w:pPr>
        <w:spacing w:line="360" w:lineRule="auto"/>
        <w:jc w:val="center"/>
      </w:pPr>
      <w:r>
        <w:pict w14:anchorId="24816CAA">
          <v:shape id="_x0000_i1120" type="#_x0000_t75" style="width:231pt;height:186.5pt">
            <v:imagedata r:id="rId115" o:title="1"/>
          </v:shape>
        </w:pict>
      </w:r>
    </w:p>
    <w:p w14:paraId="23F920EC" w14:textId="5209F654" w:rsidR="008D4378" w:rsidRDefault="008D4378" w:rsidP="008D4378">
      <w:pPr>
        <w:spacing w:line="360" w:lineRule="auto"/>
        <w:jc w:val="center"/>
      </w:pPr>
      <w:r>
        <w:rPr>
          <w:rFonts w:hint="eastAsia"/>
        </w:rPr>
        <w:t>图</w:t>
      </w:r>
      <w:r>
        <w:rPr>
          <w:rFonts w:hint="eastAsia"/>
        </w:rPr>
        <w:t xml:space="preserve">4.6 </w:t>
      </w:r>
      <w:r>
        <w:rPr>
          <w:rFonts w:hint="eastAsia"/>
        </w:rPr>
        <w:t>主界面</w:t>
      </w:r>
    </w:p>
    <w:p w14:paraId="18CB16BE" w14:textId="77777777" w:rsidR="008D4378" w:rsidRDefault="008D4378" w:rsidP="008D4378">
      <w:pPr>
        <w:spacing w:line="360" w:lineRule="auto"/>
      </w:pPr>
      <w:r>
        <w:rPr>
          <w:rFonts w:hint="eastAsia"/>
        </w:rPr>
        <w:t>功能</w:t>
      </w:r>
      <w:r>
        <w:rPr>
          <w:rFonts w:hint="eastAsia"/>
        </w:rPr>
        <w:t>1</w:t>
      </w:r>
      <w:r>
        <w:rPr>
          <w:rFonts w:hint="eastAsia"/>
        </w:rPr>
        <w:t>：创建图。创建图要求用户输入点集和边集，根据之前设置的数据类型，用户输入点集时需输入三个数据项，分别是</w:t>
      </w:r>
      <w:r>
        <w:rPr>
          <w:rFonts w:hint="eastAsia"/>
        </w:rPr>
        <w:t>key</w:t>
      </w:r>
      <w:r>
        <w:rPr>
          <w:rFonts w:hint="eastAsia"/>
        </w:rPr>
        <w:t>，</w:t>
      </w:r>
      <w:r>
        <w:rPr>
          <w:rFonts w:hint="eastAsia"/>
        </w:rPr>
        <w:t>n</w:t>
      </w:r>
      <w:r>
        <w:rPr>
          <w:rFonts w:hint="eastAsia"/>
        </w:rPr>
        <w:t>，</w:t>
      </w:r>
      <w:r>
        <w:rPr>
          <w:rFonts w:hint="eastAsia"/>
        </w:rPr>
        <w:t>c</w:t>
      </w:r>
      <w:r>
        <w:rPr>
          <w:rFonts w:hint="eastAsia"/>
        </w:rPr>
        <w:t>，其中</w:t>
      </w:r>
      <w:r>
        <w:rPr>
          <w:rFonts w:hint="eastAsia"/>
        </w:rPr>
        <w:t>key</w:t>
      </w:r>
      <w:r>
        <w:rPr>
          <w:rFonts w:hint="eastAsia"/>
        </w:rPr>
        <w:t>代表可元素的关键值，</w:t>
      </w:r>
      <w:r>
        <w:rPr>
          <w:rFonts w:hint="eastAsia"/>
        </w:rPr>
        <w:t>n</w:t>
      </w:r>
      <w:r>
        <w:rPr>
          <w:rFonts w:hint="eastAsia"/>
        </w:rPr>
        <w:t>和</w:t>
      </w:r>
      <w:r>
        <w:rPr>
          <w:rFonts w:hint="eastAsia"/>
        </w:rPr>
        <w:t>c</w:t>
      </w:r>
      <w:r>
        <w:rPr>
          <w:rFonts w:hint="eastAsia"/>
        </w:rPr>
        <w:t>表示节点的数据值。边集有三部分构成，分别是弧尾节点，弧头节点，权值。</w:t>
      </w:r>
    </w:p>
    <w:p w14:paraId="1F8EB01E" w14:textId="77777777" w:rsidR="008D4378" w:rsidRDefault="008D4378" w:rsidP="008D4378">
      <w:pPr>
        <w:spacing w:line="360" w:lineRule="auto"/>
        <w:ind w:firstLine="420"/>
      </w:pPr>
      <w:r>
        <w:rPr>
          <w:rFonts w:hint="eastAsia"/>
        </w:rPr>
        <w:t>在输入点集和边集之前，需要输入图的基本信息，选择是无向图还是有向图，输入顶点的数量。</w:t>
      </w:r>
    </w:p>
    <w:p w14:paraId="633BDE76" w14:textId="7F489BD1" w:rsidR="008D4378" w:rsidRDefault="008D4378" w:rsidP="008D4378">
      <w:pPr>
        <w:spacing w:line="360" w:lineRule="auto"/>
        <w:ind w:firstLine="420"/>
      </w:pPr>
      <w:r>
        <w:rPr>
          <w:rFonts w:hint="eastAsia"/>
        </w:rPr>
        <w:t>创建图操作如图</w:t>
      </w:r>
      <w:r>
        <w:rPr>
          <w:rFonts w:hint="eastAsia"/>
        </w:rPr>
        <w:t>4.7</w:t>
      </w:r>
      <w:r>
        <w:rPr>
          <w:rFonts w:hint="eastAsia"/>
        </w:rPr>
        <w:t>所示：</w:t>
      </w:r>
    </w:p>
    <w:p w14:paraId="16617C31" w14:textId="70F5AB5D" w:rsidR="008D4378" w:rsidRDefault="004270E7" w:rsidP="008D4378">
      <w:pPr>
        <w:jc w:val="center"/>
      </w:pPr>
      <w:r>
        <w:lastRenderedPageBreak/>
        <w:pict w14:anchorId="3C4803C5">
          <v:shape id="_x0000_i1121" type="#_x0000_t75" style="width:235pt;height:185.5pt">
            <v:imagedata r:id="rId116" o:title="2" croptop="29746f" cropright="139f"/>
          </v:shape>
        </w:pict>
      </w:r>
    </w:p>
    <w:p w14:paraId="1BBC13A3" w14:textId="7FA265E8" w:rsidR="008D4378" w:rsidRDefault="008D4378" w:rsidP="008D4378">
      <w:pPr>
        <w:spacing w:line="360" w:lineRule="auto"/>
        <w:jc w:val="center"/>
      </w:pPr>
      <w:r>
        <w:rPr>
          <w:rFonts w:hint="eastAsia"/>
        </w:rPr>
        <w:t>图</w:t>
      </w:r>
      <w:r>
        <w:rPr>
          <w:rFonts w:hint="eastAsia"/>
        </w:rPr>
        <w:t xml:space="preserve">4.7 </w:t>
      </w:r>
      <w:r>
        <w:rPr>
          <w:rFonts w:hint="eastAsia"/>
        </w:rPr>
        <w:t>创建图</w:t>
      </w:r>
    </w:p>
    <w:p w14:paraId="142C5F75" w14:textId="6D7DEB20" w:rsidR="008D4378" w:rsidRDefault="008D4378" w:rsidP="008D4378">
      <w:pPr>
        <w:spacing w:line="360" w:lineRule="auto"/>
      </w:pPr>
      <w:r>
        <w:rPr>
          <w:rFonts w:hint="eastAsia"/>
        </w:rPr>
        <w:t>创建图的逻辑结构如图</w:t>
      </w:r>
      <w:r>
        <w:rPr>
          <w:rFonts w:hint="eastAsia"/>
        </w:rPr>
        <w:t>4.8</w:t>
      </w:r>
      <w:r>
        <w:rPr>
          <w:rFonts w:hint="eastAsia"/>
        </w:rPr>
        <w:t>所示：</w:t>
      </w:r>
    </w:p>
    <w:p w14:paraId="12B22D3A" w14:textId="5E04820F" w:rsidR="008D4378" w:rsidRDefault="00F70425" w:rsidP="00F70425">
      <w:pPr>
        <w:spacing w:line="360" w:lineRule="auto"/>
        <w:jc w:val="center"/>
      </w:pPr>
      <w:r>
        <w:object w:dxaOrig="4788" w:dyaOrig="5232" w14:anchorId="1757742D">
          <v:shape id="_x0000_i1122" type="#_x0000_t75" style="width:239.5pt;height:261.5pt" o:ole="">
            <v:imagedata r:id="rId117" o:title=""/>
          </v:shape>
          <o:OLEObject Type="Embed" ProgID="Visio.Drawing.15" ShapeID="_x0000_i1122" DrawAspect="Content" ObjectID="_1578892573" r:id="rId118"/>
        </w:object>
      </w:r>
    </w:p>
    <w:p w14:paraId="6DFE4FFD" w14:textId="152D94CA" w:rsidR="00F70425" w:rsidRDefault="00F70425" w:rsidP="00F70425">
      <w:pPr>
        <w:spacing w:line="360" w:lineRule="auto"/>
        <w:jc w:val="center"/>
      </w:pPr>
      <w:r>
        <w:rPr>
          <w:rFonts w:hint="eastAsia"/>
        </w:rPr>
        <w:t>图</w:t>
      </w:r>
      <w:r>
        <w:rPr>
          <w:rFonts w:hint="eastAsia"/>
        </w:rPr>
        <w:t>4</w:t>
      </w:r>
      <w:r>
        <w:t xml:space="preserve">.8 </w:t>
      </w:r>
      <w:r>
        <w:rPr>
          <w:rFonts w:hint="eastAsia"/>
        </w:rPr>
        <w:t>图的逻辑结构</w:t>
      </w:r>
    </w:p>
    <w:p w14:paraId="10B1CBD9" w14:textId="183EAA05" w:rsidR="00F70425" w:rsidRDefault="00F70425" w:rsidP="00F70425">
      <w:pPr>
        <w:spacing w:line="360" w:lineRule="auto"/>
      </w:pPr>
      <w:r>
        <w:rPr>
          <w:rFonts w:hint="eastAsia"/>
        </w:rPr>
        <w:t>功能</w:t>
      </w:r>
      <w:r>
        <w:rPr>
          <w:rFonts w:hint="eastAsia"/>
        </w:rPr>
        <w:t>2</w:t>
      </w:r>
      <w:r>
        <w:rPr>
          <w:rFonts w:hint="eastAsia"/>
        </w:rPr>
        <w:t>：深度优先遍历：</w:t>
      </w:r>
    </w:p>
    <w:p w14:paraId="51E31F99" w14:textId="06F9CC06" w:rsidR="00F70425" w:rsidRDefault="00F70425" w:rsidP="00F70425">
      <w:pPr>
        <w:spacing w:line="360" w:lineRule="auto"/>
        <w:ind w:firstLine="420"/>
      </w:pPr>
      <w:r>
        <w:rPr>
          <w:rFonts w:hint="eastAsia"/>
        </w:rPr>
        <w:t>在创建完成之后，首先对图进行遍历，测试图是否输入成功。图的遍历方式有两种，一种是深度优先遍历，一种是广度优先遍历。深度优先遍历是直接从一个顶点出发遍历到底，直至所有顶点都被遍历到。广度优先遍历是按照层次顺序一层一层进行遍历。</w:t>
      </w:r>
    </w:p>
    <w:p w14:paraId="3814AB9E" w14:textId="28D45113" w:rsidR="00F70425" w:rsidRDefault="00F70425" w:rsidP="00F70425">
      <w:pPr>
        <w:spacing w:line="360" w:lineRule="auto"/>
        <w:ind w:firstLine="420"/>
      </w:pPr>
      <w:r>
        <w:rPr>
          <w:rFonts w:hint="eastAsia"/>
        </w:rPr>
        <w:t>按照图</w:t>
      </w:r>
      <w:r>
        <w:rPr>
          <w:rFonts w:hint="eastAsia"/>
        </w:rPr>
        <w:t>4.8</w:t>
      </w:r>
      <w:r>
        <w:rPr>
          <w:rFonts w:hint="eastAsia"/>
        </w:rPr>
        <w:t>的逻辑结构对图进行深度优先遍历结果如图</w:t>
      </w:r>
      <w:r>
        <w:rPr>
          <w:rFonts w:hint="eastAsia"/>
        </w:rPr>
        <w:t>4.9</w:t>
      </w:r>
      <w:r>
        <w:rPr>
          <w:rFonts w:hint="eastAsia"/>
        </w:rPr>
        <w:t>所示：</w:t>
      </w:r>
    </w:p>
    <w:p w14:paraId="74371938" w14:textId="48BCD99D" w:rsidR="00F70425" w:rsidRDefault="00F70425" w:rsidP="00F70425">
      <w:pPr>
        <w:spacing w:line="360" w:lineRule="auto"/>
        <w:ind w:firstLine="420"/>
      </w:pPr>
    </w:p>
    <w:p w14:paraId="0FF525D8" w14:textId="1AE29D1C" w:rsidR="00F70425" w:rsidRDefault="00F70425" w:rsidP="00F70425">
      <w:pPr>
        <w:spacing w:line="360" w:lineRule="auto"/>
        <w:ind w:firstLine="420"/>
      </w:pPr>
    </w:p>
    <w:p w14:paraId="02B1EA15" w14:textId="5CEAEA4B" w:rsidR="00F70425" w:rsidRDefault="004270E7" w:rsidP="00F70425">
      <w:pPr>
        <w:spacing w:line="360" w:lineRule="auto"/>
        <w:jc w:val="center"/>
      </w:pPr>
      <w:r>
        <w:pict w14:anchorId="6B239521">
          <v:shape id="_x0000_i1123" type="#_x0000_t75" style="width:216.5pt;height:294pt">
            <v:imagedata r:id="rId119" o:title="3"/>
          </v:shape>
        </w:pict>
      </w:r>
    </w:p>
    <w:p w14:paraId="3B2B34CF" w14:textId="6E3F73DA" w:rsidR="00F70425" w:rsidRDefault="00F70425" w:rsidP="00F70425">
      <w:pPr>
        <w:spacing w:line="360" w:lineRule="auto"/>
        <w:jc w:val="center"/>
      </w:pPr>
      <w:r>
        <w:rPr>
          <w:rFonts w:hint="eastAsia"/>
        </w:rPr>
        <w:t>图</w:t>
      </w:r>
      <w:r>
        <w:rPr>
          <w:rFonts w:hint="eastAsia"/>
        </w:rPr>
        <w:t xml:space="preserve">4.9 </w:t>
      </w:r>
      <w:r>
        <w:rPr>
          <w:rFonts w:hint="eastAsia"/>
        </w:rPr>
        <w:t>图的深度优先遍历</w:t>
      </w:r>
    </w:p>
    <w:p w14:paraId="134C6BA8" w14:textId="388265F3" w:rsidR="00F70425" w:rsidRDefault="00F70425" w:rsidP="00F70425">
      <w:pPr>
        <w:spacing w:line="360" w:lineRule="auto"/>
      </w:pPr>
      <w:r>
        <w:tab/>
      </w:r>
      <w:r>
        <w:rPr>
          <w:rFonts w:hint="eastAsia"/>
        </w:rPr>
        <w:t>从结果上看，可以知道遍历方式正确。</w:t>
      </w:r>
      <w:r w:rsidR="006A3FAF">
        <w:rPr>
          <w:rFonts w:hint="eastAsia"/>
        </w:rPr>
        <w:t>其中，最后一个元素是</w:t>
      </w:r>
      <w:r w:rsidR="006A3FAF">
        <w:rPr>
          <w:rFonts w:hint="eastAsia"/>
        </w:rPr>
        <w:t>0</w:t>
      </w:r>
      <w:r w:rsidR="006A3FAF">
        <w:rPr>
          <w:rFonts w:hint="eastAsia"/>
        </w:rPr>
        <w:t>号元素，从逻辑结构图中可以知道</w:t>
      </w:r>
      <w:r w:rsidR="006A3FAF">
        <w:rPr>
          <w:rFonts w:hint="eastAsia"/>
        </w:rPr>
        <w:t>0</w:t>
      </w:r>
      <w:r w:rsidR="006A3FAF">
        <w:rPr>
          <w:rFonts w:hint="eastAsia"/>
        </w:rPr>
        <w:t>号元素是不连通的，所以其在最后被遍历。</w:t>
      </w:r>
    </w:p>
    <w:p w14:paraId="48647625" w14:textId="1F8A7996" w:rsidR="00F70425" w:rsidRDefault="00F70425" w:rsidP="00F70425">
      <w:pPr>
        <w:spacing w:line="360" w:lineRule="auto"/>
      </w:pPr>
      <w:r>
        <w:rPr>
          <w:rFonts w:hint="eastAsia"/>
        </w:rPr>
        <w:t>功能</w:t>
      </w:r>
      <w:r>
        <w:rPr>
          <w:rFonts w:hint="eastAsia"/>
        </w:rPr>
        <w:t>3</w:t>
      </w:r>
      <w:r>
        <w:rPr>
          <w:rFonts w:hint="eastAsia"/>
        </w:rPr>
        <w:t>：广度优先遍历</w:t>
      </w:r>
    </w:p>
    <w:p w14:paraId="1E672DFC" w14:textId="5FA0BE0F" w:rsidR="00F70425" w:rsidRDefault="00F70425" w:rsidP="00F70425">
      <w:pPr>
        <w:spacing w:line="360" w:lineRule="auto"/>
      </w:pPr>
      <w:r>
        <w:tab/>
      </w:r>
      <w:r>
        <w:rPr>
          <w:rFonts w:hint="eastAsia"/>
        </w:rPr>
        <w:t>广度优先遍历的结果如图</w:t>
      </w:r>
      <w:r>
        <w:rPr>
          <w:rFonts w:hint="eastAsia"/>
        </w:rPr>
        <w:t>4.10</w:t>
      </w:r>
      <w:r>
        <w:rPr>
          <w:rFonts w:hint="eastAsia"/>
        </w:rPr>
        <w:t>所示：</w:t>
      </w:r>
    </w:p>
    <w:p w14:paraId="34A8420E" w14:textId="1A30DDCA" w:rsidR="00F70425" w:rsidRDefault="004270E7" w:rsidP="00F70425">
      <w:pPr>
        <w:spacing w:line="360" w:lineRule="auto"/>
        <w:jc w:val="center"/>
      </w:pPr>
      <w:r>
        <w:pict w14:anchorId="088B98E6">
          <v:shape id="_x0000_i1124" type="#_x0000_t75" style="width:219pt;height:170.5pt">
            <v:imagedata r:id="rId120" o:title="4" croptop="29906f" cropright="133f"/>
          </v:shape>
        </w:pict>
      </w:r>
    </w:p>
    <w:p w14:paraId="208882BE" w14:textId="76BD8850" w:rsidR="00F70425" w:rsidRDefault="00F70425" w:rsidP="00F70425">
      <w:pPr>
        <w:spacing w:line="360" w:lineRule="auto"/>
        <w:jc w:val="center"/>
      </w:pPr>
      <w:r>
        <w:rPr>
          <w:rFonts w:hint="eastAsia"/>
        </w:rPr>
        <w:t>图</w:t>
      </w:r>
      <w:r>
        <w:rPr>
          <w:rFonts w:hint="eastAsia"/>
        </w:rPr>
        <w:t xml:space="preserve">4.10 </w:t>
      </w:r>
      <w:r>
        <w:rPr>
          <w:rFonts w:hint="eastAsia"/>
        </w:rPr>
        <w:t>广度优先遍历</w:t>
      </w:r>
    </w:p>
    <w:p w14:paraId="60236018" w14:textId="1BE73695" w:rsidR="006A3FAF" w:rsidRDefault="006A3FAF" w:rsidP="006A3FAF">
      <w:pPr>
        <w:spacing w:line="360" w:lineRule="auto"/>
      </w:pPr>
      <w:r>
        <w:tab/>
      </w:r>
      <w:r>
        <w:rPr>
          <w:rFonts w:hint="eastAsia"/>
        </w:rPr>
        <w:t>从结果上看，广度优先遍历无误。</w:t>
      </w:r>
    </w:p>
    <w:p w14:paraId="1025BC89" w14:textId="19A46FE3" w:rsidR="006A3FAF" w:rsidRDefault="006A3FAF" w:rsidP="006A3FAF">
      <w:pPr>
        <w:spacing w:line="360" w:lineRule="auto"/>
      </w:pPr>
      <w:r>
        <w:rPr>
          <w:rFonts w:hint="eastAsia"/>
        </w:rPr>
        <w:t>功能</w:t>
      </w:r>
      <w:r>
        <w:rPr>
          <w:rFonts w:hint="eastAsia"/>
        </w:rPr>
        <w:t>4</w:t>
      </w:r>
      <w:r>
        <w:rPr>
          <w:rFonts w:hint="eastAsia"/>
        </w:rPr>
        <w:t>：获取元素的</w:t>
      </w:r>
      <w:r>
        <w:rPr>
          <w:rFonts w:hint="eastAsia"/>
        </w:rPr>
        <w:t>key</w:t>
      </w:r>
      <w:r>
        <w:rPr>
          <w:rFonts w:hint="eastAsia"/>
        </w:rPr>
        <w:t>值。</w:t>
      </w:r>
    </w:p>
    <w:p w14:paraId="5465126F" w14:textId="6CE708D9" w:rsidR="006A3FAF" w:rsidRDefault="006A3FAF" w:rsidP="006A3FAF">
      <w:pPr>
        <w:spacing w:line="360" w:lineRule="auto"/>
      </w:pPr>
      <w:r>
        <w:tab/>
      </w:r>
    </w:p>
    <w:p w14:paraId="764B5637" w14:textId="10C5A80E" w:rsidR="006A3FAF" w:rsidRDefault="006A3FAF" w:rsidP="006A3FAF">
      <w:pPr>
        <w:spacing w:line="360" w:lineRule="auto"/>
      </w:pPr>
      <w:r>
        <w:lastRenderedPageBreak/>
        <w:tab/>
      </w:r>
      <w:r>
        <w:rPr>
          <w:rFonts w:hint="eastAsia"/>
        </w:rPr>
        <w:t>不妨获取</w:t>
      </w:r>
      <w:r>
        <w:rPr>
          <w:rFonts w:hint="eastAsia"/>
        </w:rPr>
        <w:t>c</w:t>
      </w:r>
      <w:r>
        <w:rPr>
          <w:rFonts w:hint="eastAsia"/>
        </w:rPr>
        <w:t>值为</w:t>
      </w:r>
      <w:r>
        <w:rPr>
          <w:rFonts w:hint="eastAsia"/>
        </w:rPr>
        <w:t>E</w:t>
      </w:r>
      <w:r>
        <w:rPr>
          <w:rFonts w:hint="eastAsia"/>
        </w:rPr>
        <w:t>的元素的</w:t>
      </w:r>
      <w:r>
        <w:rPr>
          <w:rFonts w:hint="eastAsia"/>
        </w:rPr>
        <w:t>key</w:t>
      </w:r>
      <w:r>
        <w:rPr>
          <w:rFonts w:hint="eastAsia"/>
        </w:rPr>
        <w:t>值，从预先的逻辑结构图中可以知道该节点的</w:t>
      </w:r>
      <w:r>
        <w:rPr>
          <w:rFonts w:hint="eastAsia"/>
        </w:rPr>
        <w:t>key</w:t>
      </w:r>
      <w:r>
        <w:rPr>
          <w:rFonts w:hint="eastAsia"/>
        </w:rPr>
        <w:t>值为</w:t>
      </w:r>
      <w:r>
        <w:rPr>
          <w:rFonts w:hint="eastAsia"/>
        </w:rPr>
        <w:t>5</w:t>
      </w:r>
      <w:r>
        <w:rPr>
          <w:rFonts w:hint="eastAsia"/>
        </w:rPr>
        <w:t>，测试结果如图</w:t>
      </w:r>
      <w:r>
        <w:rPr>
          <w:rFonts w:hint="eastAsia"/>
        </w:rPr>
        <w:t>4.11</w:t>
      </w:r>
      <w:r>
        <w:rPr>
          <w:rFonts w:hint="eastAsia"/>
        </w:rPr>
        <w:t>所示：</w:t>
      </w:r>
    </w:p>
    <w:p w14:paraId="220ADE4B" w14:textId="529DA6CD" w:rsidR="006A3FAF" w:rsidRPr="00F70425" w:rsidRDefault="004270E7" w:rsidP="006A3FAF">
      <w:pPr>
        <w:spacing w:line="360" w:lineRule="auto"/>
        <w:jc w:val="center"/>
      </w:pPr>
      <w:r>
        <w:pict w14:anchorId="643647E7">
          <v:shape id="_x0000_i1125" type="#_x0000_t75" style="width:219pt;height:219pt">
            <v:imagedata r:id="rId121" o:title="5"/>
          </v:shape>
        </w:pict>
      </w:r>
    </w:p>
    <w:p w14:paraId="4379CBC3" w14:textId="0DCCA2C9" w:rsidR="00F70425" w:rsidRDefault="006A3FAF" w:rsidP="00F70425">
      <w:pPr>
        <w:spacing w:line="360" w:lineRule="auto"/>
        <w:jc w:val="center"/>
      </w:pPr>
      <w:r>
        <w:rPr>
          <w:rFonts w:hint="eastAsia"/>
        </w:rPr>
        <w:t>图</w:t>
      </w:r>
      <w:r>
        <w:rPr>
          <w:rFonts w:hint="eastAsia"/>
        </w:rPr>
        <w:t>4.11</w:t>
      </w:r>
      <w:r>
        <w:t xml:space="preserve"> </w:t>
      </w:r>
      <w:r>
        <w:rPr>
          <w:rFonts w:hint="eastAsia"/>
        </w:rPr>
        <w:t>获取节点的</w:t>
      </w:r>
      <w:r>
        <w:rPr>
          <w:rFonts w:hint="eastAsia"/>
        </w:rPr>
        <w:t>key</w:t>
      </w:r>
      <w:r>
        <w:rPr>
          <w:rFonts w:hint="eastAsia"/>
        </w:rPr>
        <w:t>值</w:t>
      </w:r>
    </w:p>
    <w:p w14:paraId="7E8DACB8" w14:textId="634FF321" w:rsidR="006A3FAF" w:rsidRDefault="006A3FAF" w:rsidP="006A3FAF">
      <w:pPr>
        <w:spacing w:line="360" w:lineRule="auto"/>
      </w:pPr>
      <w:r>
        <w:rPr>
          <w:rFonts w:hint="eastAsia"/>
        </w:rPr>
        <w:t>功能</w:t>
      </w:r>
      <w:r>
        <w:rPr>
          <w:rFonts w:hint="eastAsia"/>
        </w:rPr>
        <w:t>5</w:t>
      </w:r>
      <w:r>
        <w:rPr>
          <w:rFonts w:hint="eastAsia"/>
        </w:rPr>
        <w:t>：根据</w:t>
      </w:r>
      <w:r>
        <w:rPr>
          <w:rFonts w:hint="eastAsia"/>
        </w:rPr>
        <w:t>key</w:t>
      </w:r>
      <w:r>
        <w:rPr>
          <w:rFonts w:hint="eastAsia"/>
        </w:rPr>
        <w:t>值获取元素数据</w:t>
      </w:r>
    </w:p>
    <w:p w14:paraId="0D2F1D05" w14:textId="6B4D8FA1" w:rsidR="006A3FAF" w:rsidRDefault="006A3FAF" w:rsidP="006A3FAF">
      <w:pPr>
        <w:spacing w:line="360" w:lineRule="auto"/>
      </w:pPr>
      <w:r>
        <w:tab/>
      </w:r>
      <w:r>
        <w:rPr>
          <w:rFonts w:hint="eastAsia"/>
        </w:rPr>
        <w:t>设获取的元素节点的</w:t>
      </w:r>
      <w:r>
        <w:rPr>
          <w:rFonts w:hint="eastAsia"/>
        </w:rPr>
        <w:t>key</w:t>
      </w:r>
      <w:r>
        <w:rPr>
          <w:rFonts w:hint="eastAsia"/>
        </w:rPr>
        <w:t>值为</w:t>
      </w:r>
      <w:r>
        <w:rPr>
          <w:rFonts w:hint="eastAsia"/>
        </w:rPr>
        <w:t>4</w:t>
      </w:r>
      <w:r>
        <w:rPr>
          <w:rFonts w:hint="eastAsia"/>
        </w:rPr>
        <w:t>，操作结果如图</w:t>
      </w:r>
      <w:r>
        <w:rPr>
          <w:rFonts w:hint="eastAsia"/>
        </w:rPr>
        <w:t>4.12</w:t>
      </w:r>
      <w:r>
        <w:rPr>
          <w:rFonts w:hint="eastAsia"/>
        </w:rPr>
        <w:t>所示：</w:t>
      </w:r>
    </w:p>
    <w:p w14:paraId="24A522A9" w14:textId="49377B71" w:rsidR="006A3FAF" w:rsidRDefault="004270E7" w:rsidP="006A3FAF">
      <w:pPr>
        <w:spacing w:line="360" w:lineRule="auto"/>
        <w:jc w:val="center"/>
      </w:pPr>
      <w:r>
        <w:pict w14:anchorId="54FCB1F7">
          <v:shape id="_x0000_i1126" type="#_x0000_t75" style="width:219pt;height:207pt">
            <v:imagedata r:id="rId122" o:title="6"/>
          </v:shape>
        </w:pict>
      </w:r>
    </w:p>
    <w:p w14:paraId="708782C0" w14:textId="066B5DC0" w:rsidR="006A3FAF" w:rsidRDefault="006A3FAF" w:rsidP="006A3FAF">
      <w:pPr>
        <w:spacing w:line="360" w:lineRule="auto"/>
        <w:jc w:val="center"/>
      </w:pPr>
      <w:r>
        <w:rPr>
          <w:rFonts w:hint="eastAsia"/>
        </w:rPr>
        <w:t>图</w:t>
      </w:r>
      <w:r>
        <w:rPr>
          <w:rFonts w:hint="eastAsia"/>
        </w:rPr>
        <w:t xml:space="preserve">4.12 </w:t>
      </w:r>
      <w:r>
        <w:rPr>
          <w:rFonts w:hint="eastAsia"/>
        </w:rPr>
        <w:t>获取节点值</w:t>
      </w:r>
    </w:p>
    <w:p w14:paraId="5FF844EC" w14:textId="592AAF2C" w:rsidR="006A3FAF" w:rsidRDefault="006A3FAF" w:rsidP="000870A8">
      <w:pPr>
        <w:spacing w:line="360" w:lineRule="auto"/>
        <w:ind w:firstLine="420"/>
      </w:pPr>
      <w:r>
        <w:rPr>
          <w:rFonts w:hint="eastAsia"/>
        </w:rPr>
        <w:t>从图</w:t>
      </w:r>
      <w:r>
        <w:rPr>
          <w:rFonts w:hint="eastAsia"/>
        </w:rPr>
        <w:t>4.12</w:t>
      </w:r>
      <w:r>
        <w:rPr>
          <w:rFonts w:hint="eastAsia"/>
        </w:rPr>
        <w:t>结果看，</w:t>
      </w:r>
      <w:r>
        <w:rPr>
          <w:rFonts w:hint="eastAsia"/>
        </w:rPr>
        <w:t>key</w:t>
      </w:r>
      <w:r>
        <w:rPr>
          <w:rFonts w:hint="eastAsia"/>
        </w:rPr>
        <w:t>值为</w:t>
      </w:r>
      <w:r>
        <w:rPr>
          <w:rFonts w:hint="eastAsia"/>
        </w:rPr>
        <w:t>4</w:t>
      </w:r>
      <w:r>
        <w:rPr>
          <w:rFonts w:hint="eastAsia"/>
        </w:rPr>
        <w:t>的节点的</w:t>
      </w:r>
      <w:r>
        <w:rPr>
          <w:rFonts w:hint="eastAsia"/>
        </w:rPr>
        <w:t>n</w:t>
      </w:r>
      <w:r>
        <w:rPr>
          <w:rFonts w:hint="eastAsia"/>
        </w:rPr>
        <w:t>值为</w:t>
      </w:r>
      <w:r>
        <w:rPr>
          <w:rFonts w:hint="eastAsia"/>
        </w:rPr>
        <w:t>4</w:t>
      </w:r>
      <w:r>
        <w:rPr>
          <w:rFonts w:hint="eastAsia"/>
        </w:rPr>
        <w:t>，</w:t>
      </w:r>
      <w:r>
        <w:rPr>
          <w:rFonts w:hint="eastAsia"/>
        </w:rPr>
        <w:t>c</w:t>
      </w:r>
      <w:r>
        <w:rPr>
          <w:rFonts w:hint="eastAsia"/>
        </w:rPr>
        <w:t>值为</w:t>
      </w:r>
      <w:r>
        <w:rPr>
          <w:rFonts w:hint="eastAsia"/>
        </w:rPr>
        <w:t>D</w:t>
      </w:r>
      <w:r>
        <w:rPr>
          <w:rFonts w:hint="eastAsia"/>
        </w:rPr>
        <w:t>，符合逻辑结构图中预先设定好的值，结果正确。</w:t>
      </w:r>
    </w:p>
    <w:p w14:paraId="558F1A8D" w14:textId="3D771084" w:rsidR="000870A8" w:rsidRDefault="000870A8" w:rsidP="006A3FAF">
      <w:pPr>
        <w:spacing w:line="360" w:lineRule="auto"/>
      </w:pPr>
      <w:r>
        <w:rPr>
          <w:rFonts w:hint="eastAsia"/>
        </w:rPr>
        <w:t>功能</w:t>
      </w:r>
      <w:r>
        <w:rPr>
          <w:rFonts w:hint="eastAsia"/>
        </w:rPr>
        <w:t>6</w:t>
      </w:r>
      <w:r>
        <w:rPr>
          <w:rFonts w:hint="eastAsia"/>
        </w:rPr>
        <w:t>：修改节点数据</w:t>
      </w:r>
    </w:p>
    <w:p w14:paraId="1BC16296" w14:textId="1CEB8C63" w:rsidR="000870A8" w:rsidRDefault="000870A8" w:rsidP="006A3FAF">
      <w:pPr>
        <w:spacing w:line="360" w:lineRule="auto"/>
      </w:pPr>
      <w:r>
        <w:tab/>
      </w:r>
      <w:r>
        <w:rPr>
          <w:rFonts w:hint="eastAsia"/>
        </w:rPr>
        <w:t>为了不影响后面的测试内容，我们选择对</w:t>
      </w:r>
      <w:r>
        <w:rPr>
          <w:rFonts w:hint="eastAsia"/>
        </w:rPr>
        <w:t>0</w:t>
      </w:r>
      <w:r>
        <w:rPr>
          <w:rFonts w:hint="eastAsia"/>
        </w:rPr>
        <w:t>号元素进行修改，将</w:t>
      </w:r>
      <w:r>
        <w:rPr>
          <w:rFonts w:hint="eastAsia"/>
        </w:rPr>
        <w:t>0</w:t>
      </w:r>
      <w:r>
        <w:rPr>
          <w:rFonts w:hint="eastAsia"/>
        </w:rPr>
        <w:t>号元素的</w:t>
      </w:r>
      <w:r>
        <w:rPr>
          <w:rFonts w:hint="eastAsia"/>
        </w:rPr>
        <w:lastRenderedPageBreak/>
        <w:t>c</w:t>
      </w:r>
      <w:r>
        <w:rPr>
          <w:rFonts w:hint="eastAsia"/>
        </w:rPr>
        <w:t>值由‘</w:t>
      </w:r>
      <w:r>
        <w:rPr>
          <w:rFonts w:hint="eastAsia"/>
        </w:rPr>
        <w:t>0</w:t>
      </w:r>
      <w:r>
        <w:rPr>
          <w:rFonts w:hint="eastAsia"/>
        </w:rPr>
        <w:t>’修改为‘</w:t>
      </w:r>
      <w:r>
        <w:rPr>
          <w:rFonts w:hint="eastAsia"/>
        </w:rPr>
        <w:t>Z</w:t>
      </w:r>
      <w:r>
        <w:rPr>
          <w:rFonts w:hint="eastAsia"/>
        </w:rPr>
        <w:t>’，操作结果如图</w:t>
      </w:r>
      <w:r>
        <w:rPr>
          <w:rFonts w:hint="eastAsia"/>
        </w:rPr>
        <w:t>4.13</w:t>
      </w:r>
      <w:r>
        <w:rPr>
          <w:rFonts w:hint="eastAsia"/>
        </w:rPr>
        <w:t>所示：</w:t>
      </w:r>
    </w:p>
    <w:p w14:paraId="13757212" w14:textId="528BF324" w:rsidR="000870A8" w:rsidRDefault="004270E7" w:rsidP="000870A8">
      <w:pPr>
        <w:spacing w:line="360" w:lineRule="auto"/>
        <w:jc w:val="center"/>
      </w:pPr>
      <w:r>
        <w:pict w14:anchorId="0B8AF900">
          <v:shape id="_x0000_i1127" type="#_x0000_t75" style="width:219pt;height:238pt">
            <v:imagedata r:id="rId123" o:title="7"/>
          </v:shape>
        </w:pict>
      </w:r>
    </w:p>
    <w:p w14:paraId="5DFB876A" w14:textId="6F3FC2BC" w:rsidR="000870A8" w:rsidRDefault="000870A8" w:rsidP="000870A8">
      <w:pPr>
        <w:spacing w:line="360" w:lineRule="auto"/>
        <w:jc w:val="center"/>
      </w:pPr>
      <w:r>
        <w:rPr>
          <w:rFonts w:hint="eastAsia"/>
        </w:rPr>
        <w:t>图</w:t>
      </w:r>
      <w:r>
        <w:rPr>
          <w:rFonts w:hint="eastAsia"/>
        </w:rPr>
        <w:t xml:space="preserve">4.13 </w:t>
      </w:r>
      <w:r>
        <w:rPr>
          <w:rFonts w:hint="eastAsia"/>
        </w:rPr>
        <w:t>修改节点的数据</w:t>
      </w:r>
    </w:p>
    <w:p w14:paraId="7C1E9171" w14:textId="2101B180" w:rsidR="000870A8" w:rsidRDefault="000870A8" w:rsidP="000870A8">
      <w:pPr>
        <w:spacing w:line="360" w:lineRule="auto"/>
      </w:pPr>
      <w:r>
        <w:rPr>
          <w:rFonts w:hint="eastAsia"/>
        </w:rPr>
        <w:t>为验证修改成功，我们选择再进行一次广度优先搜索，搜索结果如图</w:t>
      </w:r>
      <w:r>
        <w:rPr>
          <w:rFonts w:hint="eastAsia"/>
        </w:rPr>
        <w:t>4.14</w:t>
      </w:r>
      <w:r>
        <w:rPr>
          <w:rFonts w:hint="eastAsia"/>
        </w:rPr>
        <w:t>：</w:t>
      </w:r>
    </w:p>
    <w:p w14:paraId="2A454AB4" w14:textId="662144C1" w:rsidR="000870A8" w:rsidRDefault="004270E7" w:rsidP="000870A8">
      <w:pPr>
        <w:spacing w:line="360" w:lineRule="auto"/>
        <w:jc w:val="center"/>
      </w:pPr>
      <w:r>
        <w:pict w14:anchorId="26F09A8E">
          <v:shape id="_x0000_i1128" type="#_x0000_t75" style="width:219pt;height:162.5pt">
            <v:imagedata r:id="rId124" o:title="8" croptop="30383f" cropright="506f"/>
          </v:shape>
        </w:pict>
      </w:r>
    </w:p>
    <w:p w14:paraId="25579288" w14:textId="0CEDD8A3" w:rsidR="000870A8" w:rsidRDefault="000870A8" w:rsidP="000870A8">
      <w:pPr>
        <w:spacing w:line="360" w:lineRule="auto"/>
        <w:jc w:val="center"/>
      </w:pPr>
      <w:r>
        <w:rPr>
          <w:rFonts w:hint="eastAsia"/>
        </w:rPr>
        <w:t>图</w:t>
      </w:r>
      <w:r>
        <w:rPr>
          <w:rFonts w:hint="eastAsia"/>
        </w:rPr>
        <w:t xml:space="preserve">4.14 </w:t>
      </w:r>
      <w:r>
        <w:rPr>
          <w:rFonts w:hint="eastAsia"/>
        </w:rPr>
        <w:t>验证修改节点操作</w:t>
      </w:r>
    </w:p>
    <w:p w14:paraId="1B9C8AAE" w14:textId="5CC4C752" w:rsidR="000870A8" w:rsidRDefault="000870A8" w:rsidP="000870A8">
      <w:pPr>
        <w:spacing w:line="360" w:lineRule="auto"/>
      </w:pPr>
      <w:r>
        <w:rPr>
          <w:rFonts w:hint="eastAsia"/>
        </w:rPr>
        <w:t>在红色部分圈出来的地方，可以知道节点的</w:t>
      </w:r>
      <w:r>
        <w:rPr>
          <w:rFonts w:hint="eastAsia"/>
        </w:rPr>
        <w:t>c</w:t>
      </w:r>
      <w:r>
        <w:rPr>
          <w:rFonts w:hint="eastAsia"/>
        </w:rPr>
        <w:t>值被修改为</w:t>
      </w:r>
      <w:r>
        <w:rPr>
          <w:rFonts w:hint="eastAsia"/>
        </w:rPr>
        <w:t>Z</w:t>
      </w:r>
      <w:r>
        <w:rPr>
          <w:rFonts w:hint="eastAsia"/>
        </w:rPr>
        <w:t>，程序正确。</w:t>
      </w:r>
    </w:p>
    <w:p w14:paraId="041F7D3E" w14:textId="6CD0B026" w:rsidR="000870A8" w:rsidRDefault="000870A8" w:rsidP="000870A8">
      <w:pPr>
        <w:spacing w:line="360" w:lineRule="auto"/>
      </w:pPr>
      <w:r>
        <w:rPr>
          <w:rFonts w:hint="eastAsia"/>
        </w:rPr>
        <w:t>功能</w:t>
      </w:r>
      <w:r>
        <w:rPr>
          <w:rFonts w:hint="eastAsia"/>
        </w:rPr>
        <w:t>7</w:t>
      </w:r>
      <w:r>
        <w:rPr>
          <w:rFonts w:hint="eastAsia"/>
        </w:rPr>
        <w:t>、功能</w:t>
      </w:r>
      <w:r>
        <w:rPr>
          <w:rFonts w:hint="eastAsia"/>
        </w:rPr>
        <w:t>8</w:t>
      </w:r>
      <w:r>
        <w:rPr>
          <w:rFonts w:hint="eastAsia"/>
        </w:rPr>
        <w:t>：通过</w:t>
      </w:r>
      <w:r>
        <w:rPr>
          <w:rFonts w:hint="eastAsia"/>
        </w:rPr>
        <w:t>key</w:t>
      </w:r>
      <w:r>
        <w:rPr>
          <w:rFonts w:hint="eastAsia"/>
        </w:rPr>
        <w:t>获得第一邻接点和下一邻接点</w:t>
      </w:r>
    </w:p>
    <w:p w14:paraId="1D028097" w14:textId="545C4E8C" w:rsidR="000870A8" w:rsidRDefault="000870A8" w:rsidP="000870A8">
      <w:pPr>
        <w:spacing w:line="360" w:lineRule="auto"/>
      </w:pPr>
      <w:r>
        <w:tab/>
      </w:r>
      <w:r>
        <w:rPr>
          <w:rFonts w:hint="eastAsia"/>
        </w:rPr>
        <w:t>设获得获得</w:t>
      </w:r>
      <w:r>
        <w:rPr>
          <w:rFonts w:hint="eastAsia"/>
        </w:rPr>
        <w:t>key</w:t>
      </w:r>
      <w:r>
        <w:rPr>
          <w:rFonts w:hint="eastAsia"/>
        </w:rPr>
        <w:t>值为</w:t>
      </w:r>
      <w:r>
        <w:rPr>
          <w:rFonts w:hint="eastAsia"/>
        </w:rPr>
        <w:t>3</w:t>
      </w:r>
      <w:r>
        <w:rPr>
          <w:rFonts w:hint="eastAsia"/>
        </w:rPr>
        <w:t>的邻接点的值，从上面的逻辑结构图中可以知道，</w:t>
      </w:r>
      <w:r>
        <w:rPr>
          <w:rFonts w:hint="eastAsia"/>
        </w:rPr>
        <w:t>key</w:t>
      </w:r>
      <w:r>
        <w:rPr>
          <w:rFonts w:hint="eastAsia"/>
        </w:rPr>
        <w:t>值为</w:t>
      </w:r>
      <w:r>
        <w:rPr>
          <w:rFonts w:hint="eastAsia"/>
        </w:rPr>
        <w:t>3</w:t>
      </w:r>
      <w:r>
        <w:rPr>
          <w:rFonts w:hint="eastAsia"/>
        </w:rPr>
        <w:t>的节点的邻接点的值分别为</w:t>
      </w:r>
      <w:r>
        <w:rPr>
          <w:rFonts w:hint="eastAsia"/>
        </w:rPr>
        <w:t>1</w:t>
      </w:r>
      <w:r>
        <w:rPr>
          <w:rFonts w:hint="eastAsia"/>
        </w:rPr>
        <w:t>、</w:t>
      </w:r>
      <w:r>
        <w:rPr>
          <w:rFonts w:hint="eastAsia"/>
        </w:rPr>
        <w:t>4</w:t>
      </w:r>
      <w:r>
        <w:rPr>
          <w:rFonts w:hint="eastAsia"/>
        </w:rPr>
        <w:t>、</w:t>
      </w:r>
      <w:r>
        <w:rPr>
          <w:rFonts w:hint="eastAsia"/>
        </w:rPr>
        <w:t>5</w:t>
      </w:r>
      <w:r>
        <w:rPr>
          <w:rFonts w:hint="eastAsia"/>
        </w:rPr>
        <w:t>，但是逻辑结构图中邻接点的顺序不能确定，而计算机内部的邻接表内的顺序随输入顺序的不同而不同，所以以下结果我们只用关注值，而不用关注节点</w:t>
      </w:r>
      <w:r>
        <w:rPr>
          <w:rFonts w:hint="eastAsia"/>
        </w:rPr>
        <w:t>key</w:t>
      </w:r>
      <w:r>
        <w:rPr>
          <w:rFonts w:hint="eastAsia"/>
        </w:rPr>
        <w:t>的顺序。</w:t>
      </w:r>
    </w:p>
    <w:p w14:paraId="743E3975" w14:textId="3A0548A1" w:rsidR="000870A8" w:rsidRDefault="000870A8" w:rsidP="000870A8">
      <w:pPr>
        <w:spacing w:line="360" w:lineRule="auto"/>
      </w:pPr>
      <w:r>
        <w:tab/>
      </w:r>
      <w:r>
        <w:rPr>
          <w:rFonts w:hint="eastAsia"/>
        </w:rPr>
        <w:t>获得第一邻接点的操作结果如图</w:t>
      </w:r>
      <w:r>
        <w:rPr>
          <w:rFonts w:hint="eastAsia"/>
        </w:rPr>
        <w:t>4.15</w:t>
      </w:r>
      <w:r>
        <w:rPr>
          <w:rFonts w:hint="eastAsia"/>
        </w:rPr>
        <w:t>所示：</w:t>
      </w:r>
    </w:p>
    <w:p w14:paraId="77C00FD1" w14:textId="4BD98007" w:rsidR="000870A8" w:rsidRDefault="000870A8" w:rsidP="000870A8">
      <w:pPr>
        <w:spacing w:line="360" w:lineRule="auto"/>
      </w:pPr>
    </w:p>
    <w:p w14:paraId="7211609C" w14:textId="01A9EEBF" w:rsidR="000870A8" w:rsidRDefault="004270E7" w:rsidP="000870A8">
      <w:pPr>
        <w:spacing w:line="360" w:lineRule="auto"/>
        <w:jc w:val="center"/>
      </w:pPr>
      <w:r>
        <w:lastRenderedPageBreak/>
        <w:pict w14:anchorId="1A5DE9B9">
          <v:shape id="_x0000_i1129" type="#_x0000_t75" style="width:219pt;height:210.5pt">
            <v:imagedata r:id="rId125" o:title="9"/>
          </v:shape>
        </w:pict>
      </w:r>
    </w:p>
    <w:p w14:paraId="6F38BC0C" w14:textId="58AB5684" w:rsidR="000870A8" w:rsidRDefault="000870A8" w:rsidP="000870A8">
      <w:pPr>
        <w:spacing w:line="360" w:lineRule="auto"/>
        <w:jc w:val="center"/>
      </w:pPr>
      <w:r>
        <w:rPr>
          <w:rFonts w:hint="eastAsia"/>
        </w:rPr>
        <w:t>图</w:t>
      </w:r>
      <w:r>
        <w:rPr>
          <w:rFonts w:hint="eastAsia"/>
        </w:rPr>
        <w:t xml:space="preserve">4.15 </w:t>
      </w:r>
      <w:r>
        <w:rPr>
          <w:rFonts w:hint="eastAsia"/>
        </w:rPr>
        <w:t>第一邻接点的值</w:t>
      </w:r>
    </w:p>
    <w:p w14:paraId="4022FA9E" w14:textId="1A4DAEFD" w:rsidR="000870A8" w:rsidRDefault="000870A8" w:rsidP="000870A8">
      <w:pPr>
        <w:spacing w:line="360" w:lineRule="auto"/>
      </w:pPr>
      <w:r>
        <w:rPr>
          <w:rFonts w:hint="eastAsia"/>
        </w:rPr>
        <w:t>第一邻接点的值为</w:t>
      </w:r>
      <w:r>
        <w:rPr>
          <w:rFonts w:hint="eastAsia"/>
        </w:rPr>
        <w:t>1</w:t>
      </w:r>
      <w:r>
        <w:rPr>
          <w:rFonts w:hint="eastAsia"/>
        </w:rPr>
        <w:t>，结果正确，接下来是连着三次调用下一邻接点操作，操作结果如图</w:t>
      </w:r>
      <w:r>
        <w:rPr>
          <w:rFonts w:hint="eastAsia"/>
        </w:rPr>
        <w:t>4.16</w:t>
      </w:r>
      <w:r>
        <w:rPr>
          <w:rFonts w:hint="eastAsia"/>
        </w:rPr>
        <w:t>所示：</w:t>
      </w:r>
    </w:p>
    <w:p w14:paraId="68D2FAB6" w14:textId="223A1B67" w:rsidR="000870A8" w:rsidRDefault="004270E7" w:rsidP="000870A8">
      <w:pPr>
        <w:spacing w:line="360" w:lineRule="auto"/>
        <w:jc w:val="center"/>
      </w:pPr>
      <w:r>
        <w:pict w14:anchorId="6F95418F">
          <v:shape id="_x0000_i1130" type="#_x0000_t75" style="width:219pt;height:197pt">
            <v:imagedata r:id="rId126" o:title="10"/>
          </v:shape>
        </w:pict>
      </w:r>
    </w:p>
    <w:p w14:paraId="646EA693" w14:textId="7484907D" w:rsidR="000870A8" w:rsidRDefault="000870A8" w:rsidP="000870A8">
      <w:pPr>
        <w:spacing w:line="360" w:lineRule="auto"/>
        <w:jc w:val="center"/>
      </w:pPr>
      <w:r>
        <w:rPr>
          <w:rFonts w:hint="eastAsia"/>
        </w:rPr>
        <w:t>图</w:t>
      </w:r>
      <w:r>
        <w:rPr>
          <w:rFonts w:hint="eastAsia"/>
        </w:rPr>
        <w:t>4.16</w:t>
      </w:r>
      <w:r>
        <w:rPr>
          <w:rFonts w:hint="eastAsia"/>
        </w:rPr>
        <w:t>（</w:t>
      </w:r>
      <w:r>
        <w:rPr>
          <w:rFonts w:hint="eastAsia"/>
        </w:rPr>
        <w:t>a</w:t>
      </w:r>
      <w:r>
        <w:rPr>
          <w:rFonts w:hint="eastAsia"/>
        </w:rPr>
        <w:t>）</w:t>
      </w:r>
    </w:p>
    <w:p w14:paraId="7B0F352E" w14:textId="128EAA16" w:rsidR="000870A8" w:rsidRDefault="004270E7" w:rsidP="000870A8">
      <w:pPr>
        <w:spacing w:line="360" w:lineRule="auto"/>
        <w:jc w:val="center"/>
      </w:pPr>
      <w:r>
        <w:pict w14:anchorId="50E755AF">
          <v:shape id="_x0000_i1131" type="#_x0000_t75" style="width:219pt;height:62.5pt">
            <v:imagedata r:id="rId127" o:title="11" croptop="43149f"/>
          </v:shape>
        </w:pict>
      </w:r>
    </w:p>
    <w:p w14:paraId="061FBB41" w14:textId="4B33BA8D" w:rsidR="000870A8" w:rsidRDefault="000870A8" w:rsidP="000870A8">
      <w:pPr>
        <w:spacing w:line="360" w:lineRule="auto"/>
        <w:jc w:val="center"/>
      </w:pPr>
      <w:r>
        <w:rPr>
          <w:rFonts w:hint="eastAsia"/>
        </w:rPr>
        <w:t>图</w:t>
      </w:r>
      <w:r>
        <w:rPr>
          <w:rFonts w:hint="eastAsia"/>
        </w:rPr>
        <w:t>4.16</w:t>
      </w:r>
      <w:r>
        <w:rPr>
          <w:rFonts w:hint="eastAsia"/>
        </w:rPr>
        <w:t>（</w:t>
      </w:r>
      <w:r>
        <w:rPr>
          <w:rFonts w:hint="eastAsia"/>
        </w:rPr>
        <w:t>b</w:t>
      </w:r>
      <w:r>
        <w:rPr>
          <w:rFonts w:hint="eastAsia"/>
        </w:rPr>
        <w:t>）</w:t>
      </w:r>
    </w:p>
    <w:p w14:paraId="1A889BD3" w14:textId="19142221" w:rsidR="000870A8" w:rsidRDefault="000870A8" w:rsidP="000870A8">
      <w:pPr>
        <w:spacing w:line="360" w:lineRule="auto"/>
        <w:ind w:firstLine="420"/>
      </w:pPr>
      <w:r>
        <w:rPr>
          <w:rFonts w:hint="eastAsia"/>
        </w:rPr>
        <w:t>上图结果分别为</w:t>
      </w:r>
      <w:r>
        <w:rPr>
          <w:rFonts w:hint="eastAsia"/>
        </w:rPr>
        <w:t>4</w:t>
      </w:r>
      <w:r>
        <w:rPr>
          <w:rFonts w:hint="eastAsia"/>
        </w:rPr>
        <w:t>、</w:t>
      </w:r>
      <w:r>
        <w:rPr>
          <w:rFonts w:hint="eastAsia"/>
        </w:rPr>
        <w:t>5</w:t>
      </w:r>
      <w:r>
        <w:rPr>
          <w:rFonts w:hint="eastAsia"/>
        </w:rPr>
        <w:t>，结果符合预期。为了增强程序的健壮性，我们不妨再调用一次下一邻接点，看一下结果会返回什么，操作结果如图</w:t>
      </w:r>
      <w:r>
        <w:rPr>
          <w:rFonts w:hint="eastAsia"/>
        </w:rPr>
        <w:t>4.16</w:t>
      </w:r>
      <w:r>
        <w:rPr>
          <w:rFonts w:hint="eastAsia"/>
        </w:rPr>
        <w:t>（</w:t>
      </w:r>
      <w:r>
        <w:rPr>
          <w:rFonts w:hint="eastAsia"/>
        </w:rPr>
        <w:t>c</w:t>
      </w:r>
      <w:r>
        <w:rPr>
          <w:rFonts w:hint="eastAsia"/>
        </w:rPr>
        <w:t>）所示：</w:t>
      </w:r>
    </w:p>
    <w:p w14:paraId="313ECF0B" w14:textId="719B7025" w:rsidR="000870A8" w:rsidRDefault="004270E7" w:rsidP="000870A8">
      <w:pPr>
        <w:spacing w:line="360" w:lineRule="auto"/>
        <w:jc w:val="center"/>
      </w:pPr>
      <w:r>
        <w:lastRenderedPageBreak/>
        <w:pict w14:anchorId="04256583">
          <v:shape id="_x0000_i1132" type="#_x0000_t75" style="width:218.5pt;height:61pt">
            <v:imagedata r:id="rId128" o:title="12" croptop="43898f" cropright="150f"/>
          </v:shape>
        </w:pict>
      </w:r>
    </w:p>
    <w:p w14:paraId="702DC90C" w14:textId="503415B5" w:rsidR="000870A8" w:rsidRDefault="000870A8" w:rsidP="000870A8">
      <w:pPr>
        <w:spacing w:line="360" w:lineRule="auto"/>
        <w:jc w:val="center"/>
      </w:pPr>
      <w:r>
        <w:rPr>
          <w:rFonts w:hint="eastAsia"/>
        </w:rPr>
        <w:t>图</w:t>
      </w:r>
      <w:r>
        <w:rPr>
          <w:rFonts w:hint="eastAsia"/>
        </w:rPr>
        <w:t>4.16</w:t>
      </w:r>
      <w:r>
        <w:rPr>
          <w:rFonts w:hint="eastAsia"/>
        </w:rPr>
        <w:t>（</w:t>
      </w:r>
      <w:r>
        <w:t>c</w:t>
      </w:r>
      <w:r>
        <w:rPr>
          <w:rFonts w:hint="eastAsia"/>
        </w:rPr>
        <w:t>）</w:t>
      </w:r>
    </w:p>
    <w:p w14:paraId="7931AD19" w14:textId="0E91CBBB" w:rsidR="000870A8" w:rsidRDefault="000870A8" w:rsidP="000870A8">
      <w:pPr>
        <w:spacing w:line="360" w:lineRule="auto"/>
        <w:ind w:firstLine="420"/>
      </w:pPr>
      <w:r>
        <w:rPr>
          <w:rFonts w:hint="eastAsia"/>
        </w:rPr>
        <w:t>结果返回“节点不存在”，这说明已经到了邻接表的表尾。</w:t>
      </w:r>
    </w:p>
    <w:p w14:paraId="0A417DE2" w14:textId="7D1BA7B1" w:rsidR="000870A8" w:rsidRDefault="000870A8" w:rsidP="000870A8">
      <w:pPr>
        <w:spacing w:line="360" w:lineRule="auto"/>
      </w:pPr>
      <w:r>
        <w:rPr>
          <w:rFonts w:hint="eastAsia"/>
        </w:rPr>
        <w:t>功能</w:t>
      </w:r>
      <w:r>
        <w:rPr>
          <w:rFonts w:hint="eastAsia"/>
        </w:rPr>
        <w:t>9</w:t>
      </w:r>
      <w:r>
        <w:rPr>
          <w:rFonts w:hint="eastAsia"/>
        </w:rPr>
        <w:t>：增加节点</w:t>
      </w:r>
    </w:p>
    <w:p w14:paraId="28FD284A" w14:textId="27A905E9" w:rsidR="000870A8" w:rsidRDefault="000870A8" w:rsidP="000870A8">
      <w:pPr>
        <w:spacing w:line="360" w:lineRule="auto"/>
      </w:pPr>
      <w:r>
        <w:tab/>
      </w:r>
      <w:r>
        <w:rPr>
          <w:rFonts w:hint="eastAsia"/>
        </w:rPr>
        <w:t>增加节点，那么需要用户输入节点的</w:t>
      </w:r>
      <w:r>
        <w:rPr>
          <w:rFonts w:hint="eastAsia"/>
        </w:rPr>
        <w:t>key</w:t>
      </w:r>
      <w:r>
        <w:rPr>
          <w:rFonts w:hint="eastAsia"/>
        </w:rPr>
        <w:t>值，</w:t>
      </w:r>
      <w:r>
        <w:rPr>
          <w:rFonts w:hint="eastAsia"/>
        </w:rPr>
        <w:t>n</w:t>
      </w:r>
      <w:r>
        <w:rPr>
          <w:rFonts w:hint="eastAsia"/>
        </w:rPr>
        <w:t>值和</w:t>
      </w:r>
      <w:r>
        <w:rPr>
          <w:rFonts w:hint="eastAsia"/>
        </w:rPr>
        <w:t>c</w:t>
      </w:r>
      <w:r>
        <w:rPr>
          <w:rFonts w:hint="eastAsia"/>
        </w:rPr>
        <w:t>值，程序为了让用户操作更简单，有提示，当</w:t>
      </w:r>
      <w:r>
        <w:rPr>
          <w:rFonts w:hint="eastAsia"/>
        </w:rPr>
        <w:t>key</w:t>
      </w:r>
      <w:r>
        <w:rPr>
          <w:rFonts w:hint="eastAsia"/>
        </w:rPr>
        <w:t>值直接接入到原有节点的下一个位置时，可以直接输入</w:t>
      </w:r>
      <w:r>
        <w:rPr>
          <w:rFonts w:hint="eastAsia"/>
        </w:rPr>
        <w:t>-</w:t>
      </w:r>
      <w:r>
        <w:t>1</w:t>
      </w:r>
      <w:r>
        <w:rPr>
          <w:rFonts w:hint="eastAsia"/>
        </w:rPr>
        <w:t>。演示结果如图</w:t>
      </w:r>
      <w:r>
        <w:rPr>
          <w:rFonts w:hint="eastAsia"/>
        </w:rPr>
        <w:t>4.17</w:t>
      </w:r>
      <w:r>
        <w:rPr>
          <w:rFonts w:hint="eastAsia"/>
        </w:rPr>
        <w:t>所示：</w:t>
      </w:r>
    </w:p>
    <w:p w14:paraId="1A548959" w14:textId="0D856770" w:rsidR="000870A8" w:rsidRDefault="004270E7" w:rsidP="000870A8">
      <w:pPr>
        <w:spacing w:line="360" w:lineRule="auto"/>
        <w:jc w:val="center"/>
      </w:pPr>
      <w:r>
        <w:pict w14:anchorId="08B0B57F">
          <v:shape id="_x0000_i1133" type="#_x0000_t75" style="width:219pt;height:218pt">
            <v:imagedata r:id="rId129" o:title="13"/>
          </v:shape>
        </w:pict>
      </w:r>
    </w:p>
    <w:p w14:paraId="7BCC23A3" w14:textId="60CF8FB2" w:rsidR="000870A8" w:rsidRDefault="000870A8" w:rsidP="000870A8">
      <w:pPr>
        <w:spacing w:line="360" w:lineRule="auto"/>
        <w:jc w:val="center"/>
      </w:pPr>
      <w:r>
        <w:rPr>
          <w:rFonts w:hint="eastAsia"/>
        </w:rPr>
        <w:t>图</w:t>
      </w:r>
      <w:r>
        <w:rPr>
          <w:rFonts w:hint="eastAsia"/>
        </w:rPr>
        <w:t xml:space="preserve">4.17 </w:t>
      </w:r>
      <w:r>
        <w:rPr>
          <w:rFonts w:hint="eastAsia"/>
        </w:rPr>
        <w:t>插入节点</w:t>
      </w:r>
    </w:p>
    <w:p w14:paraId="15C87FCD" w14:textId="3967A362" w:rsidR="000870A8" w:rsidRDefault="000870A8" w:rsidP="000870A8">
      <w:pPr>
        <w:spacing w:line="360" w:lineRule="auto"/>
        <w:ind w:firstLine="420"/>
      </w:pPr>
      <w:r>
        <w:rPr>
          <w:rFonts w:hint="eastAsia"/>
        </w:rPr>
        <w:t>插入节点后，为了验证程序的正确性，需要对节点再进行一次广度优先遍历，遍历的结果如图</w:t>
      </w:r>
      <w:r>
        <w:rPr>
          <w:rFonts w:hint="eastAsia"/>
        </w:rPr>
        <w:t>4.18</w:t>
      </w:r>
      <w:r>
        <w:rPr>
          <w:rFonts w:hint="eastAsia"/>
        </w:rPr>
        <w:t>所示：</w:t>
      </w:r>
      <w:r>
        <w:t xml:space="preserve"> </w:t>
      </w:r>
    </w:p>
    <w:p w14:paraId="57F3BBA5" w14:textId="1661C8FA" w:rsidR="000870A8" w:rsidRDefault="004270E7" w:rsidP="000870A8">
      <w:pPr>
        <w:spacing w:line="360" w:lineRule="auto"/>
        <w:ind w:firstLine="420"/>
        <w:jc w:val="center"/>
      </w:pPr>
      <w:r>
        <w:pict w14:anchorId="41C5AAC6">
          <v:shape id="_x0000_i1134" type="#_x0000_t75" style="width:217.5pt;height:159.5pt">
            <v:imagedata r:id="rId130" o:title="14" croptop="29275f" cropright="299f"/>
          </v:shape>
        </w:pict>
      </w:r>
    </w:p>
    <w:p w14:paraId="2D4A0A0E" w14:textId="09075AAE" w:rsidR="000870A8" w:rsidRDefault="000870A8" w:rsidP="000870A8">
      <w:pPr>
        <w:spacing w:line="360" w:lineRule="auto"/>
        <w:jc w:val="center"/>
      </w:pPr>
      <w:r>
        <w:rPr>
          <w:rFonts w:hint="eastAsia"/>
        </w:rPr>
        <w:t>图</w:t>
      </w:r>
      <w:r>
        <w:rPr>
          <w:rFonts w:hint="eastAsia"/>
        </w:rPr>
        <w:t xml:space="preserve">4.18 </w:t>
      </w:r>
      <w:r>
        <w:rPr>
          <w:rFonts w:hint="eastAsia"/>
        </w:rPr>
        <w:t>验证插入节点操作</w:t>
      </w:r>
    </w:p>
    <w:p w14:paraId="7A2E6C05" w14:textId="6AA73C1C" w:rsidR="000870A8" w:rsidRDefault="000870A8" w:rsidP="000870A8">
      <w:pPr>
        <w:spacing w:line="360" w:lineRule="auto"/>
      </w:pPr>
      <w:r>
        <w:rPr>
          <w:rFonts w:hint="eastAsia"/>
        </w:rPr>
        <w:lastRenderedPageBreak/>
        <w:t>可以看到，在</w:t>
      </w:r>
      <w:r>
        <w:rPr>
          <w:rFonts w:hint="eastAsia"/>
        </w:rPr>
        <w:t>0</w:t>
      </w:r>
      <w:r>
        <w:rPr>
          <w:rFonts w:hint="eastAsia"/>
        </w:rPr>
        <w:t>号元素下面多了</w:t>
      </w:r>
      <w:r>
        <w:rPr>
          <w:rFonts w:hint="eastAsia"/>
        </w:rPr>
        <w:t>7</w:t>
      </w:r>
      <w:r>
        <w:rPr>
          <w:rFonts w:hint="eastAsia"/>
        </w:rPr>
        <w:t>号元素。此时该无向图含有三个极大联通子图。</w:t>
      </w:r>
    </w:p>
    <w:p w14:paraId="2CB9E81F" w14:textId="3C8C0158" w:rsidR="000870A8" w:rsidRDefault="000870A8" w:rsidP="000870A8">
      <w:pPr>
        <w:spacing w:line="360" w:lineRule="auto"/>
      </w:pPr>
      <w:r>
        <w:rPr>
          <w:rFonts w:hint="eastAsia"/>
        </w:rPr>
        <w:t>功能</w:t>
      </w:r>
      <w:r>
        <w:rPr>
          <w:rFonts w:hint="eastAsia"/>
        </w:rPr>
        <w:t>10</w:t>
      </w:r>
      <w:r>
        <w:rPr>
          <w:rFonts w:hint="eastAsia"/>
        </w:rPr>
        <w:t>：插入弧</w:t>
      </w:r>
    </w:p>
    <w:p w14:paraId="621C4EC1" w14:textId="2A46C434" w:rsidR="000870A8" w:rsidRDefault="000870A8" w:rsidP="000870A8">
      <w:pPr>
        <w:spacing w:line="360" w:lineRule="auto"/>
      </w:pPr>
      <w:r>
        <w:tab/>
      </w:r>
      <w:r>
        <w:rPr>
          <w:rFonts w:hint="eastAsia"/>
        </w:rPr>
        <w:t>在原来的基础上，插入两条弧，将</w:t>
      </w:r>
      <w:r>
        <w:rPr>
          <w:rFonts w:hint="eastAsia"/>
        </w:rPr>
        <w:t>C</w:t>
      </w:r>
      <w:r>
        <w:rPr>
          <w:rFonts w:hint="eastAsia"/>
        </w:rPr>
        <w:t>与</w:t>
      </w:r>
      <w:r>
        <w:rPr>
          <w:rFonts w:hint="eastAsia"/>
        </w:rPr>
        <w:t>H</w:t>
      </w:r>
      <w:r>
        <w:rPr>
          <w:rFonts w:hint="eastAsia"/>
        </w:rPr>
        <w:t>、</w:t>
      </w:r>
      <w:r>
        <w:rPr>
          <w:rFonts w:hint="eastAsia"/>
        </w:rPr>
        <w:t>F</w:t>
      </w:r>
      <w:r>
        <w:rPr>
          <w:rFonts w:hint="eastAsia"/>
        </w:rPr>
        <w:t>与</w:t>
      </w:r>
      <w:r>
        <w:rPr>
          <w:rFonts w:hint="eastAsia"/>
        </w:rPr>
        <w:t>H</w:t>
      </w:r>
      <w:r>
        <w:rPr>
          <w:rFonts w:hint="eastAsia"/>
        </w:rPr>
        <w:t>连接起来，此时逻辑结构图已经变为图</w:t>
      </w:r>
      <w:r>
        <w:rPr>
          <w:rFonts w:hint="eastAsia"/>
        </w:rPr>
        <w:t>4.19</w:t>
      </w:r>
      <w:r>
        <w:rPr>
          <w:rFonts w:hint="eastAsia"/>
        </w:rPr>
        <w:t>所示：</w:t>
      </w:r>
    </w:p>
    <w:p w14:paraId="77E1C70B" w14:textId="77541D2E" w:rsidR="000870A8" w:rsidRDefault="000870A8" w:rsidP="000870A8">
      <w:pPr>
        <w:spacing w:line="360" w:lineRule="auto"/>
        <w:jc w:val="center"/>
      </w:pPr>
      <w:r>
        <w:object w:dxaOrig="5196" w:dyaOrig="4824" w14:anchorId="4CFE997D">
          <v:shape id="_x0000_i1135" type="#_x0000_t75" style="width:221pt;height:204.5pt" o:ole="">
            <v:imagedata r:id="rId131" o:title=""/>
          </v:shape>
          <o:OLEObject Type="Embed" ProgID="Visio.Drawing.15" ShapeID="_x0000_i1135" DrawAspect="Content" ObjectID="_1578892574" r:id="rId132"/>
        </w:object>
      </w:r>
    </w:p>
    <w:p w14:paraId="70F06059" w14:textId="394211F2" w:rsidR="000870A8" w:rsidRDefault="000870A8" w:rsidP="000870A8">
      <w:pPr>
        <w:spacing w:line="360" w:lineRule="auto"/>
        <w:jc w:val="center"/>
      </w:pPr>
      <w:r>
        <w:rPr>
          <w:rFonts w:hint="eastAsia"/>
        </w:rPr>
        <w:t>图</w:t>
      </w:r>
      <w:r>
        <w:rPr>
          <w:rFonts w:hint="eastAsia"/>
        </w:rPr>
        <w:t xml:space="preserve">4.19 </w:t>
      </w:r>
      <w:r>
        <w:rPr>
          <w:rFonts w:hint="eastAsia"/>
        </w:rPr>
        <w:t>新的逻辑结构图</w:t>
      </w:r>
    </w:p>
    <w:p w14:paraId="36B73D0B" w14:textId="7BAF0ACC" w:rsidR="000870A8" w:rsidRDefault="000870A8" w:rsidP="000870A8">
      <w:pPr>
        <w:spacing w:line="360" w:lineRule="auto"/>
      </w:pPr>
      <w:r>
        <w:rPr>
          <w:rFonts w:hint="eastAsia"/>
        </w:rPr>
        <w:t>调用程序的</w:t>
      </w:r>
      <w:r>
        <w:rPr>
          <w:rFonts w:hint="eastAsia"/>
        </w:rPr>
        <w:t>10</w:t>
      </w:r>
      <w:r>
        <w:rPr>
          <w:rFonts w:hint="eastAsia"/>
        </w:rPr>
        <w:t>号操作，结果如图</w:t>
      </w:r>
      <w:r>
        <w:rPr>
          <w:rFonts w:hint="eastAsia"/>
        </w:rPr>
        <w:t>4.20</w:t>
      </w:r>
      <w:r>
        <w:rPr>
          <w:rFonts w:hint="eastAsia"/>
        </w:rPr>
        <w:t>所示：</w:t>
      </w:r>
    </w:p>
    <w:p w14:paraId="1451D9A2" w14:textId="6BD60E76" w:rsidR="000870A8" w:rsidRDefault="004270E7" w:rsidP="000870A8">
      <w:pPr>
        <w:spacing w:line="360" w:lineRule="auto"/>
        <w:jc w:val="center"/>
      </w:pPr>
      <w:r>
        <w:pict w14:anchorId="12172171">
          <v:shape id="_x0000_i1136" type="#_x0000_t75" style="width:196pt;height:174pt">
            <v:imagedata r:id="rId133" o:title="15" croptop="31795f" cropright="204f"/>
          </v:shape>
        </w:pict>
      </w:r>
      <w:r w:rsidR="000870A8">
        <w:t xml:space="preserve">   </w:t>
      </w:r>
      <w:r>
        <w:pict w14:anchorId="336CF4DA">
          <v:shape id="_x0000_i1137" type="#_x0000_t75" style="width:190pt;height:175pt">
            <v:imagedata r:id="rId134" o:title="16" croptop="31190f" cropright="104f"/>
          </v:shape>
        </w:pict>
      </w:r>
    </w:p>
    <w:p w14:paraId="60D7F8AF" w14:textId="4736D2ED" w:rsidR="000870A8" w:rsidRDefault="000870A8" w:rsidP="000870A8">
      <w:pPr>
        <w:spacing w:line="360" w:lineRule="auto"/>
        <w:jc w:val="center"/>
      </w:pPr>
      <w:r>
        <w:rPr>
          <w:rFonts w:hint="eastAsia"/>
        </w:rPr>
        <w:t>图</w:t>
      </w:r>
      <w:r>
        <w:rPr>
          <w:rFonts w:hint="eastAsia"/>
        </w:rPr>
        <w:t xml:space="preserve">4.20 </w:t>
      </w:r>
      <w:r>
        <w:rPr>
          <w:rFonts w:hint="eastAsia"/>
        </w:rPr>
        <w:t>增加边</w:t>
      </w:r>
    </w:p>
    <w:p w14:paraId="1D469EDF" w14:textId="4ABF22FB" w:rsidR="000870A8" w:rsidRDefault="000870A8" w:rsidP="000870A8">
      <w:pPr>
        <w:spacing w:line="360" w:lineRule="auto"/>
        <w:ind w:firstLine="420"/>
      </w:pPr>
      <w:r>
        <w:rPr>
          <w:rFonts w:hint="eastAsia"/>
        </w:rPr>
        <w:t>需要指出的是，尽管增加边的时候只是增加了有向弧，但是因为该图是无向图，自动增加相应的另外一条边，这一点从前面的算法中可以体现。</w:t>
      </w:r>
    </w:p>
    <w:p w14:paraId="21ADC3C3" w14:textId="5E58C43A" w:rsidR="000870A8" w:rsidRDefault="000870A8" w:rsidP="000870A8">
      <w:pPr>
        <w:spacing w:line="360" w:lineRule="auto"/>
      </w:pPr>
      <w:r>
        <w:tab/>
      </w:r>
      <w:r>
        <w:rPr>
          <w:rFonts w:hint="eastAsia"/>
        </w:rPr>
        <w:t>为了验证程序的正确性，对该图进行一次广度优先遍历。因为</w:t>
      </w:r>
      <w:r>
        <w:rPr>
          <w:rFonts w:hint="eastAsia"/>
        </w:rPr>
        <w:t>C</w:t>
      </w:r>
      <w:r>
        <w:rPr>
          <w:rFonts w:hint="eastAsia"/>
        </w:rPr>
        <w:t>节点的度为</w:t>
      </w:r>
      <w:r>
        <w:rPr>
          <w:rFonts w:hint="eastAsia"/>
        </w:rPr>
        <w:t>4</w:t>
      </w:r>
      <w:r>
        <w:rPr>
          <w:rFonts w:hint="eastAsia"/>
        </w:rPr>
        <w:t>，那么这次不妨从</w:t>
      </w:r>
      <w:r>
        <w:rPr>
          <w:rFonts w:hint="eastAsia"/>
        </w:rPr>
        <w:t>C</w:t>
      </w:r>
      <w:r>
        <w:rPr>
          <w:rFonts w:hint="eastAsia"/>
        </w:rPr>
        <w:t>节点开始遍历，</w:t>
      </w:r>
      <w:r>
        <w:rPr>
          <w:rFonts w:hint="eastAsia"/>
        </w:rPr>
        <w:t>C</w:t>
      </w:r>
      <w:r>
        <w:rPr>
          <w:rFonts w:hint="eastAsia"/>
        </w:rPr>
        <w:t>节点的</w:t>
      </w:r>
      <w:r>
        <w:rPr>
          <w:rFonts w:hint="eastAsia"/>
        </w:rPr>
        <w:t>key</w:t>
      </w:r>
      <w:r>
        <w:rPr>
          <w:rFonts w:hint="eastAsia"/>
        </w:rPr>
        <w:t>值为</w:t>
      </w:r>
      <w:r>
        <w:rPr>
          <w:rFonts w:hint="eastAsia"/>
        </w:rPr>
        <w:t>3</w:t>
      </w:r>
      <w:r>
        <w:rPr>
          <w:rFonts w:hint="eastAsia"/>
        </w:rPr>
        <w:t>，遍历的结果如图</w:t>
      </w:r>
      <w:r>
        <w:rPr>
          <w:rFonts w:hint="eastAsia"/>
        </w:rPr>
        <w:t>4.21</w:t>
      </w:r>
      <w:r>
        <w:rPr>
          <w:rFonts w:hint="eastAsia"/>
        </w:rPr>
        <w:t>所示：</w:t>
      </w:r>
    </w:p>
    <w:p w14:paraId="0E6CBB8A" w14:textId="4D28AE76" w:rsidR="000870A8" w:rsidRDefault="004270E7" w:rsidP="000870A8">
      <w:pPr>
        <w:spacing w:line="360" w:lineRule="auto"/>
        <w:jc w:val="center"/>
      </w:pPr>
      <w:r>
        <w:lastRenderedPageBreak/>
        <w:pict w14:anchorId="3A32D82D">
          <v:shape id="_x0000_i1138" type="#_x0000_t75" style="width:219pt;height:320pt">
            <v:imagedata r:id="rId135" o:title="17"/>
          </v:shape>
        </w:pict>
      </w:r>
    </w:p>
    <w:p w14:paraId="2CB9C71A" w14:textId="3F155A0E" w:rsidR="000870A8" w:rsidRDefault="000870A8" w:rsidP="000870A8">
      <w:pPr>
        <w:spacing w:line="360" w:lineRule="auto"/>
        <w:jc w:val="center"/>
      </w:pPr>
      <w:r>
        <w:rPr>
          <w:rFonts w:hint="eastAsia"/>
        </w:rPr>
        <w:t>图</w:t>
      </w:r>
      <w:r>
        <w:rPr>
          <w:rFonts w:hint="eastAsia"/>
        </w:rPr>
        <w:t xml:space="preserve">4.21 </w:t>
      </w:r>
      <w:r>
        <w:rPr>
          <w:rFonts w:hint="eastAsia"/>
        </w:rPr>
        <w:t>验证增加弧的正确性</w:t>
      </w:r>
    </w:p>
    <w:p w14:paraId="312CAE84" w14:textId="6D7AB75D" w:rsidR="000870A8" w:rsidRDefault="000870A8" w:rsidP="000870A8">
      <w:pPr>
        <w:spacing w:line="360" w:lineRule="auto"/>
      </w:pPr>
      <w:r>
        <w:rPr>
          <w:rFonts w:hint="eastAsia"/>
        </w:rPr>
        <w:t>上图中</w:t>
      </w:r>
      <w:r>
        <w:rPr>
          <w:rFonts w:hint="eastAsia"/>
        </w:rPr>
        <w:t>7</w:t>
      </w:r>
      <w:r>
        <w:rPr>
          <w:rFonts w:hint="eastAsia"/>
        </w:rPr>
        <w:t>号元素的位置已经改变，根据新的逻辑结构图可以知道此时遍历的结果是正确的。</w:t>
      </w:r>
    </w:p>
    <w:p w14:paraId="17D94C32" w14:textId="65B6CC00" w:rsidR="000870A8" w:rsidRDefault="000870A8" w:rsidP="000870A8">
      <w:pPr>
        <w:spacing w:line="360" w:lineRule="auto"/>
      </w:pPr>
      <w:r>
        <w:rPr>
          <w:rFonts w:hint="eastAsia"/>
        </w:rPr>
        <w:t>功能</w:t>
      </w:r>
      <w:r>
        <w:rPr>
          <w:rFonts w:hint="eastAsia"/>
        </w:rPr>
        <w:t>11</w:t>
      </w:r>
      <w:r>
        <w:rPr>
          <w:rFonts w:hint="eastAsia"/>
        </w:rPr>
        <w:t>：</w:t>
      </w:r>
      <w:r w:rsidR="00B44639">
        <w:rPr>
          <w:rFonts w:hint="eastAsia"/>
        </w:rPr>
        <w:t>删除边</w:t>
      </w:r>
    </w:p>
    <w:p w14:paraId="30BD1742" w14:textId="6B283100" w:rsidR="00B44639" w:rsidRDefault="00B44639" w:rsidP="000870A8">
      <w:pPr>
        <w:spacing w:line="360" w:lineRule="auto"/>
      </w:pPr>
      <w:r>
        <w:tab/>
      </w:r>
      <w:r>
        <w:rPr>
          <w:rFonts w:hint="eastAsia"/>
        </w:rPr>
        <w:t>沿用图</w:t>
      </w:r>
      <w:r>
        <w:rPr>
          <w:rFonts w:hint="eastAsia"/>
        </w:rPr>
        <w:t>4.19</w:t>
      </w:r>
      <w:r>
        <w:rPr>
          <w:rFonts w:hint="eastAsia"/>
        </w:rPr>
        <w:t>的逻辑结构图，设删除的边为</w:t>
      </w:r>
      <w:r>
        <w:rPr>
          <w:rFonts w:hint="eastAsia"/>
        </w:rPr>
        <w:t>C</w:t>
      </w:r>
      <w:r>
        <w:rPr>
          <w:rFonts w:hint="eastAsia"/>
        </w:rPr>
        <w:t>与</w:t>
      </w:r>
      <w:r>
        <w:rPr>
          <w:rFonts w:hint="eastAsia"/>
        </w:rPr>
        <w:t>H</w:t>
      </w:r>
      <w:r>
        <w:rPr>
          <w:rFonts w:hint="eastAsia"/>
        </w:rPr>
        <w:t>所在的边，操作结果如图</w:t>
      </w:r>
      <w:r>
        <w:rPr>
          <w:rFonts w:hint="eastAsia"/>
        </w:rPr>
        <w:t>4.22</w:t>
      </w:r>
      <w:r>
        <w:rPr>
          <w:rFonts w:hint="eastAsia"/>
        </w:rPr>
        <w:t>所示：</w:t>
      </w:r>
    </w:p>
    <w:p w14:paraId="7FECC94D" w14:textId="3A784873" w:rsidR="00B44639" w:rsidRDefault="004270E7" w:rsidP="00B44639">
      <w:pPr>
        <w:spacing w:line="360" w:lineRule="auto"/>
        <w:jc w:val="center"/>
      </w:pPr>
      <w:r>
        <w:pict w14:anchorId="66AB0310">
          <v:shape id="_x0000_i1139" type="#_x0000_t75" style="width:219pt;height:116.5pt">
            <v:imagedata r:id="rId136" o:title="18" croptop="35595f"/>
          </v:shape>
        </w:pict>
      </w:r>
    </w:p>
    <w:p w14:paraId="3380439D" w14:textId="04DA096C" w:rsidR="00B44639" w:rsidRDefault="00B44639" w:rsidP="00B44639">
      <w:pPr>
        <w:spacing w:line="360" w:lineRule="auto"/>
        <w:jc w:val="center"/>
      </w:pPr>
      <w:r>
        <w:rPr>
          <w:rFonts w:hint="eastAsia"/>
        </w:rPr>
        <w:t>图</w:t>
      </w:r>
      <w:r>
        <w:rPr>
          <w:rFonts w:hint="eastAsia"/>
        </w:rPr>
        <w:t xml:space="preserve">4.22 </w:t>
      </w:r>
      <w:r>
        <w:rPr>
          <w:rFonts w:hint="eastAsia"/>
        </w:rPr>
        <w:t>删除边</w:t>
      </w:r>
    </w:p>
    <w:p w14:paraId="3BA83785" w14:textId="75E6D4B4" w:rsidR="00B44639" w:rsidRDefault="00B44639" w:rsidP="00B44639">
      <w:pPr>
        <w:spacing w:line="360" w:lineRule="auto"/>
        <w:ind w:firstLine="420"/>
      </w:pPr>
      <w:r>
        <w:rPr>
          <w:rFonts w:hint="eastAsia"/>
        </w:rPr>
        <w:t>需要说明的是本程序自动检测图是否是无向图，如果是无向图当删除一条弧时，对应的另外一条弧也被删除。</w:t>
      </w:r>
    </w:p>
    <w:p w14:paraId="337AEA0A" w14:textId="1C986CD6" w:rsidR="00B44639" w:rsidRDefault="00B44639" w:rsidP="00B44639">
      <w:pPr>
        <w:spacing w:line="360" w:lineRule="auto"/>
        <w:ind w:firstLine="420"/>
      </w:pPr>
      <w:r>
        <w:rPr>
          <w:rFonts w:hint="eastAsia"/>
        </w:rPr>
        <w:t>为了检测删除边的正确性，这次依然进行广度优先遍历，遍历的起点为</w:t>
      </w:r>
      <w:r>
        <w:rPr>
          <w:rFonts w:hint="eastAsia"/>
        </w:rPr>
        <w:t>C</w:t>
      </w:r>
      <w:r>
        <w:rPr>
          <w:rFonts w:hint="eastAsia"/>
        </w:rPr>
        <w:t>。</w:t>
      </w:r>
      <w:r>
        <w:rPr>
          <w:rFonts w:hint="eastAsia"/>
        </w:rPr>
        <w:lastRenderedPageBreak/>
        <w:t>广度优先遍历结果如图</w:t>
      </w:r>
      <w:r>
        <w:rPr>
          <w:rFonts w:hint="eastAsia"/>
        </w:rPr>
        <w:t>4.23</w:t>
      </w:r>
      <w:r>
        <w:rPr>
          <w:rFonts w:hint="eastAsia"/>
        </w:rPr>
        <w:t>所示：</w:t>
      </w:r>
    </w:p>
    <w:p w14:paraId="1E9402B8" w14:textId="73E8FC21" w:rsidR="00B44639" w:rsidRDefault="004270E7" w:rsidP="00B44639">
      <w:pPr>
        <w:spacing w:line="360" w:lineRule="auto"/>
        <w:jc w:val="center"/>
      </w:pPr>
      <w:r>
        <w:pict w14:anchorId="1141210A">
          <v:shape id="_x0000_i1140" type="#_x0000_t75" style="width:219pt;height:144.5pt">
            <v:imagedata r:id="rId137" o:title="19" croptop="29228f"/>
          </v:shape>
        </w:pict>
      </w:r>
    </w:p>
    <w:p w14:paraId="3C4379FD" w14:textId="50DB8548" w:rsidR="00B44639" w:rsidRDefault="00B44639" w:rsidP="00B44639">
      <w:pPr>
        <w:spacing w:line="360" w:lineRule="auto"/>
        <w:jc w:val="center"/>
      </w:pPr>
      <w:r>
        <w:rPr>
          <w:rFonts w:hint="eastAsia"/>
        </w:rPr>
        <w:t>图</w:t>
      </w:r>
      <w:r>
        <w:rPr>
          <w:rFonts w:hint="eastAsia"/>
        </w:rPr>
        <w:t>4.23</w:t>
      </w:r>
      <w:r>
        <w:t xml:space="preserve"> </w:t>
      </w:r>
      <w:r>
        <w:rPr>
          <w:rFonts w:hint="eastAsia"/>
        </w:rPr>
        <w:t>验证删除弧</w:t>
      </w:r>
    </w:p>
    <w:p w14:paraId="1095081B" w14:textId="0B292910" w:rsidR="00B44639" w:rsidRDefault="00B44639" w:rsidP="00B44639">
      <w:pPr>
        <w:spacing w:line="360" w:lineRule="auto"/>
        <w:ind w:firstLine="420"/>
      </w:pPr>
      <w:r>
        <w:rPr>
          <w:rFonts w:hint="eastAsia"/>
        </w:rPr>
        <w:t>从上图观察可以发现，</w:t>
      </w:r>
      <w:r>
        <w:rPr>
          <w:rFonts w:hint="eastAsia"/>
        </w:rPr>
        <w:t>7</w:t>
      </w:r>
      <w:r>
        <w:rPr>
          <w:rFonts w:hint="eastAsia"/>
        </w:rPr>
        <w:t>号元素的位置已经改变，</w:t>
      </w:r>
      <w:r>
        <w:rPr>
          <w:rFonts w:hint="eastAsia"/>
        </w:rPr>
        <w:t>7</w:t>
      </w:r>
      <w:r>
        <w:rPr>
          <w:rFonts w:hint="eastAsia"/>
        </w:rPr>
        <w:t>号元素不再是</w:t>
      </w:r>
      <w:r>
        <w:rPr>
          <w:rFonts w:hint="eastAsia"/>
        </w:rPr>
        <w:t>3</w:t>
      </w:r>
      <w:r>
        <w:rPr>
          <w:rFonts w:hint="eastAsia"/>
        </w:rPr>
        <w:t>号元素的邻接点，说明删除边是正确的。此时的逻辑结构图为图</w:t>
      </w:r>
      <w:r>
        <w:rPr>
          <w:rFonts w:hint="eastAsia"/>
        </w:rPr>
        <w:t>4.24</w:t>
      </w:r>
      <w:r>
        <w:rPr>
          <w:rFonts w:hint="eastAsia"/>
        </w:rPr>
        <w:t>所示：</w:t>
      </w:r>
    </w:p>
    <w:p w14:paraId="4518FE10" w14:textId="6ED57A22" w:rsidR="00B44639" w:rsidRDefault="00B44639" w:rsidP="00B44639">
      <w:pPr>
        <w:spacing w:line="360" w:lineRule="auto"/>
        <w:jc w:val="center"/>
      </w:pPr>
      <w:r>
        <w:object w:dxaOrig="6540" w:dyaOrig="4824" w14:anchorId="405ACC04">
          <v:shape id="_x0000_i1141" type="#_x0000_t75" style="width:290pt;height:214pt" o:ole="">
            <v:imagedata r:id="rId138" o:title=""/>
          </v:shape>
          <o:OLEObject Type="Embed" ProgID="Visio.Drawing.15" ShapeID="_x0000_i1141" DrawAspect="Content" ObjectID="_1578892575" r:id="rId139"/>
        </w:object>
      </w:r>
    </w:p>
    <w:p w14:paraId="2B542AD4" w14:textId="0B203135" w:rsidR="00B44639" w:rsidRDefault="00B44639" w:rsidP="00B44639">
      <w:pPr>
        <w:spacing w:line="360" w:lineRule="auto"/>
        <w:jc w:val="center"/>
      </w:pPr>
      <w:r>
        <w:rPr>
          <w:rFonts w:hint="eastAsia"/>
        </w:rPr>
        <w:t>图</w:t>
      </w:r>
      <w:r>
        <w:rPr>
          <w:rFonts w:hint="eastAsia"/>
        </w:rPr>
        <w:t xml:space="preserve">4.24 </w:t>
      </w:r>
      <w:r>
        <w:rPr>
          <w:rFonts w:hint="eastAsia"/>
        </w:rPr>
        <w:t>删除边后的逻辑结构图</w:t>
      </w:r>
    </w:p>
    <w:p w14:paraId="4C22BB14" w14:textId="1B921D2F" w:rsidR="00B44639" w:rsidRDefault="00B44639" w:rsidP="00B44639">
      <w:pPr>
        <w:spacing w:line="360" w:lineRule="auto"/>
      </w:pPr>
      <w:r>
        <w:rPr>
          <w:rFonts w:hint="eastAsia"/>
        </w:rPr>
        <w:t>功能</w:t>
      </w:r>
      <w:r>
        <w:rPr>
          <w:rFonts w:hint="eastAsia"/>
        </w:rPr>
        <w:t>12</w:t>
      </w:r>
      <w:r>
        <w:rPr>
          <w:rFonts w:hint="eastAsia"/>
        </w:rPr>
        <w:t>：删除顶点</w:t>
      </w:r>
    </w:p>
    <w:p w14:paraId="4F764779" w14:textId="5EB9DF51" w:rsidR="00B44639" w:rsidRDefault="00B44639" w:rsidP="00B44639">
      <w:pPr>
        <w:spacing w:line="360" w:lineRule="auto"/>
      </w:pPr>
      <w:r>
        <w:tab/>
      </w:r>
      <w:r>
        <w:rPr>
          <w:rFonts w:hint="eastAsia"/>
        </w:rPr>
        <w:t>设删除的顶点为</w:t>
      </w:r>
      <w:r>
        <w:rPr>
          <w:rFonts w:hint="eastAsia"/>
        </w:rPr>
        <w:t>7</w:t>
      </w:r>
      <w:r>
        <w:rPr>
          <w:rFonts w:hint="eastAsia"/>
        </w:rPr>
        <w:t>号元素</w:t>
      </w:r>
      <w:r>
        <w:rPr>
          <w:rFonts w:hint="eastAsia"/>
        </w:rPr>
        <w:t>H</w:t>
      </w:r>
      <w:r>
        <w:rPr>
          <w:rFonts w:hint="eastAsia"/>
        </w:rPr>
        <w:t>，那么删除后的逻辑结构图又成为了第一次与设定的逻辑结构图（图</w:t>
      </w:r>
      <w:r>
        <w:rPr>
          <w:rFonts w:hint="eastAsia"/>
        </w:rPr>
        <w:t>4.8</w:t>
      </w:r>
      <w:r>
        <w:rPr>
          <w:rFonts w:hint="eastAsia"/>
        </w:rPr>
        <w:t>）。操作结果如图</w:t>
      </w:r>
      <w:r>
        <w:rPr>
          <w:rFonts w:hint="eastAsia"/>
        </w:rPr>
        <w:t>4.25</w:t>
      </w:r>
      <w:r>
        <w:rPr>
          <w:rFonts w:hint="eastAsia"/>
        </w:rPr>
        <w:t>所示：</w:t>
      </w:r>
    </w:p>
    <w:p w14:paraId="1BB8FE05" w14:textId="0281178B" w:rsidR="00B44639" w:rsidRDefault="004270E7" w:rsidP="00B44639">
      <w:pPr>
        <w:spacing w:line="360" w:lineRule="auto"/>
        <w:jc w:val="center"/>
      </w:pPr>
      <w:r>
        <w:pict w14:anchorId="4E6917A1">
          <v:shape id="_x0000_i1142" type="#_x0000_t75" style="width:219pt;height:86.5pt">
            <v:imagedata r:id="rId140" o:title="20" croptop="39532f"/>
          </v:shape>
        </w:pict>
      </w:r>
    </w:p>
    <w:p w14:paraId="2D70DAE2" w14:textId="42CEBE7C" w:rsidR="00B44639" w:rsidRDefault="00B44639" w:rsidP="00B44639">
      <w:pPr>
        <w:spacing w:line="360" w:lineRule="auto"/>
        <w:jc w:val="center"/>
      </w:pPr>
      <w:r>
        <w:rPr>
          <w:rFonts w:hint="eastAsia"/>
        </w:rPr>
        <w:t>图</w:t>
      </w:r>
      <w:r>
        <w:rPr>
          <w:rFonts w:hint="eastAsia"/>
        </w:rPr>
        <w:t xml:space="preserve">4.25 </w:t>
      </w:r>
      <w:r>
        <w:rPr>
          <w:rFonts w:hint="eastAsia"/>
        </w:rPr>
        <w:t>删除节点</w:t>
      </w:r>
    </w:p>
    <w:p w14:paraId="106E7F61" w14:textId="580830F5" w:rsidR="00B44639" w:rsidRDefault="00B44639" w:rsidP="00B44639">
      <w:pPr>
        <w:spacing w:line="360" w:lineRule="auto"/>
      </w:pPr>
    </w:p>
    <w:p w14:paraId="4D4B057D" w14:textId="1155ED15" w:rsidR="00B44639" w:rsidRDefault="00B44639" w:rsidP="00B44639">
      <w:pPr>
        <w:spacing w:line="360" w:lineRule="auto"/>
      </w:pPr>
      <w:r>
        <w:lastRenderedPageBreak/>
        <w:tab/>
      </w:r>
      <w:r>
        <w:rPr>
          <w:rFonts w:hint="eastAsia"/>
        </w:rPr>
        <w:t>为了验证删除节点是否正确，需要对该图进行一次广度优先遍历，遍历起点设置为</w:t>
      </w:r>
      <w:r>
        <w:rPr>
          <w:rFonts w:hint="eastAsia"/>
        </w:rPr>
        <w:t>1</w:t>
      </w:r>
      <w:r>
        <w:rPr>
          <w:rFonts w:hint="eastAsia"/>
        </w:rPr>
        <w:t>号节点，遍历结果如图</w:t>
      </w:r>
      <w:r>
        <w:rPr>
          <w:rFonts w:hint="eastAsia"/>
        </w:rPr>
        <w:t>4.26</w:t>
      </w:r>
      <w:r>
        <w:rPr>
          <w:rFonts w:hint="eastAsia"/>
        </w:rPr>
        <w:t>所示：</w:t>
      </w:r>
    </w:p>
    <w:p w14:paraId="2875006B" w14:textId="79C041DF" w:rsidR="00B44639" w:rsidRDefault="004270E7" w:rsidP="00B44639">
      <w:pPr>
        <w:spacing w:line="360" w:lineRule="auto"/>
        <w:jc w:val="center"/>
      </w:pPr>
      <w:r>
        <w:pict w14:anchorId="4A3596F3">
          <v:shape id="_x0000_i1143" type="#_x0000_t75" style="width:219pt;height:283.5pt">
            <v:imagedata r:id="rId141" o:title="21"/>
          </v:shape>
        </w:pict>
      </w:r>
    </w:p>
    <w:p w14:paraId="5FABF76E" w14:textId="19BAB070" w:rsidR="00B44639" w:rsidRDefault="00B44639" w:rsidP="00B44639">
      <w:pPr>
        <w:spacing w:line="360" w:lineRule="auto"/>
        <w:jc w:val="center"/>
      </w:pPr>
      <w:r>
        <w:rPr>
          <w:rFonts w:hint="eastAsia"/>
        </w:rPr>
        <w:t>图</w:t>
      </w:r>
      <w:r>
        <w:rPr>
          <w:rFonts w:hint="eastAsia"/>
        </w:rPr>
        <w:t xml:space="preserve">4.26 </w:t>
      </w:r>
      <w:r>
        <w:rPr>
          <w:rFonts w:hint="eastAsia"/>
        </w:rPr>
        <w:t>测试删除节点</w:t>
      </w:r>
    </w:p>
    <w:p w14:paraId="2A0F6F76" w14:textId="33CD5D1C" w:rsidR="00B44639" w:rsidRDefault="00B44639" w:rsidP="00B44639">
      <w:pPr>
        <w:spacing w:line="360" w:lineRule="auto"/>
      </w:pPr>
      <w:r>
        <w:rPr>
          <w:rFonts w:hint="eastAsia"/>
        </w:rPr>
        <w:t>功能</w:t>
      </w:r>
      <w:r>
        <w:rPr>
          <w:rFonts w:hint="eastAsia"/>
        </w:rPr>
        <w:t>1</w:t>
      </w:r>
      <w:r>
        <w:t>3</w:t>
      </w:r>
      <w:r>
        <w:rPr>
          <w:rFonts w:hint="eastAsia"/>
        </w:rPr>
        <w:t>：文件保存</w:t>
      </w:r>
    </w:p>
    <w:p w14:paraId="6879C294" w14:textId="1E1EE504" w:rsidR="00B44639" w:rsidRDefault="00B44639" w:rsidP="00B44639">
      <w:pPr>
        <w:spacing w:line="360" w:lineRule="auto"/>
      </w:pPr>
      <w:r>
        <w:rPr>
          <w:rFonts w:hint="eastAsia"/>
        </w:rPr>
        <w:t>调用结果如图</w:t>
      </w:r>
      <w:r>
        <w:rPr>
          <w:rFonts w:hint="eastAsia"/>
        </w:rPr>
        <w:t>4.27</w:t>
      </w:r>
      <w:r>
        <w:rPr>
          <w:rFonts w:hint="eastAsia"/>
        </w:rPr>
        <w:t>所示：</w:t>
      </w:r>
    </w:p>
    <w:p w14:paraId="22447B3C" w14:textId="67768419" w:rsidR="00B44639" w:rsidRDefault="004270E7" w:rsidP="00B44639">
      <w:pPr>
        <w:spacing w:line="360" w:lineRule="auto"/>
        <w:jc w:val="center"/>
      </w:pPr>
      <w:r>
        <w:pict w14:anchorId="5453E59A">
          <v:shape id="_x0000_i1144" type="#_x0000_t75" style="width:219pt;height:188pt">
            <v:imagedata r:id="rId142" o:title="22"/>
          </v:shape>
        </w:pict>
      </w:r>
    </w:p>
    <w:p w14:paraId="48B6B3E2" w14:textId="4D759E13" w:rsidR="00B44639" w:rsidRDefault="00B44639" w:rsidP="00B44639">
      <w:pPr>
        <w:spacing w:line="360" w:lineRule="auto"/>
        <w:jc w:val="center"/>
      </w:pPr>
      <w:r>
        <w:rPr>
          <w:rFonts w:hint="eastAsia"/>
        </w:rPr>
        <w:t>图</w:t>
      </w:r>
      <w:r>
        <w:rPr>
          <w:rFonts w:hint="eastAsia"/>
        </w:rPr>
        <w:t xml:space="preserve">4.27 </w:t>
      </w:r>
      <w:r>
        <w:rPr>
          <w:rFonts w:hint="eastAsia"/>
        </w:rPr>
        <w:t>文件保存</w:t>
      </w:r>
    </w:p>
    <w:p w14:paraId="343E2E8C" w14:textId="708DA8F0" w:rsidR="00B44639" w:rsidRDefault="00B44639" w:rsidP="00B44639">
      <w:pPr>
        <w:spacing w:line="360" w:lineRule="auto"/>
      </w:pPr>
      <w:r>
        <w:rPr>
          <w:rFonts w:hint="eastAsia"/>
        </w:rPr>
        <w:t>需要说明的是，本文件保存默认只能保存当前的图。</w:t>
      </w:r>
    </w:p>
    <w:p w14:paraId="0596F787" w14:textId="646DB7A1" w:rsidR="00B44639" w:rsidRDefault="00B44639" w:rsidP="00B44639">
      <w:pPr>
        <w:spacing w:line="360" w:lineRule="auto"/>
      </w:pPr>
    </w:p>
    <w:p w14:paraId="602A7EB1" w14:textId="6738F5A6" w:rsidR="00B44639" w:rsidRDefault="00B44639" w:rsidP="00B44639">
      <w:pPr>
        <w:spacing w:line="360" w:lineRule="auto"/>
      </w:pPr>
      <w:r>
        <w:rPr>
          <w:rFonts w:hint="eastAsia"/>
        </w:rPr>
        <w:lastRenderedPageBreak/>
        <w:t>功能</w:t>
      </w:r>
      <w:r>
        <w:rPr>
          <w:rFonts w:hint="eastAsia"/>
        </w:rPr>
        <w:t>14</w:t>
      </w:r>
      <w:r>
        <w:rPr>
          <w:rFonts w:hint="eastAsia"/>
        </w:rPr>
        <w:t>：多图管理</w:t>
      </w:r>
    </w:p>
    <w:p w14:paraId="0F34D06D" w14:textId="4A8AF5FD" w:rsidR="00B44639" w:rsidRDefault="00B44639" w:rsidP="00B44639">
      <w:pPr>
        <w:spacing w:line="360" w:lineRule="auto"/>
      </w:pPr>
      <w:r>
        <w:rPr>
          <w:rFonts w:hint="eastAsia"/>
        </w:rPr>
        <w:t>调用多图管理后，输入相应的图编号即可进入相应的图。操作结果如图</w:t>
      </w:r>
      <w:r>
        <w:rPr>
          <w:rFonts w:hint="eastAsia"/>
        </w:rPr>
        <w:t>4.28</w:t>
      </w:r>
      <w:r>
        <w:rPr>
          <w:rFonts w:hint="eastAsia"/>
        </w:rPr>
        <w:t>：</w:t>
      </w:r>
    </w:p>
    <w:p w14:paraId="500BCB6B" w14:textId="0069A7DC" w:rsidR="00B44639" w:rsidRDefault="004270E7" w:rsidP="00B44639">
      <w:pPr>
        <w:spacing w:line="360" w:lineRule="auto"/>
        <w:jc w:val="center"/>
      </w:pPr>
      <w:r>
        <w:pict w14:anchorId="38C3FB57">
          <v:shape id="_x0000_i1145" type="#_x0000_t75" style="width:219pt;height:227.5pt">
            <v:imagedata r:id="rId143" o:title="23"/>
          </v:shape>
        </w:pict>
      </w:r>
    </w:p>
    <w:p w14:paraId="705952CC" w14:textId="14C37975" w:rsidR="00B44639" w:rsidRDefault="00B44639" w:rsidP="00B44639">
      <w:pPr>
        <w:spacing w:line="360" w:lineRule="auto"/>
        <w:jc w:val="center"/>
      </w:pPr>
      <w:r>
        <w:rPr>
          <w:rFonts w:hint="eastAsia"/>
        </w:rPr>
        <w:t>图</w:t>
      </w:r>
      <w:r>
        <w:rPr>
          <w:rFonts w:hint="eastAsia"/>
        </w:rPr>
        <w:t>4.28</w:t>
      </w:r>
      <w:r>
        <w:t xml:space="preserve"> </w:t>
      </w:r>
      <w:r>
        <w:rPr>
          <w:rFonts w:hint="eastAsia"/>
        </w:rPr>
        <w:t>多图管理</w:t>
      </w:r>
    </w:p>
    <w:p w14:paraId="2A172BA9" w14:textId="78297770" w:rsidR="00B44639" w:rsidRDefault="00B44639" w:rsidP="00B44639">
      <w:pPr>
        <w:spacing w:line="360" w:lineRule="auto"/>
      </w:pPr>
      <w:r>
        <w:rPr>
          <w:rFonts w:hint="eastAsia"/>
        </w:rPr>
        <w:t>此时第三张图是空图，没有任何信息。</w:t>
      </w:r>
    </w:p>
    <w:p w14:paraId="69D7FC18" w14:textId="695A2E95" w:rsidR="00B44639" w:rsidRDefault="00B44639" w:rsidP="00B44639">
      <w:pPr>
        <w:spacing w:line="360" w:lineRule="auto"/>
      </w:pPr>
      <w:r>
        <w:rPr>
          <w:rFonts w:hint="eastAsia"/>
        </w:rPr>
        <w:t>功能</w:t>
      </w:r>
      <w:r>
        <w:rPr>
          <w:rFonts w:hint="eastAsia"/>
        </w:rPr>
        <w:t>15</w:t>
      </w:r>
      <w:r>
        <w:rPr>
          <w:rFonts w:hint="eastAsia"/>
        </w:rPr>
        <w:t>：文件读取</w:t>
      </w:r>
    </w:p>
    <w:p w14:paraId="43B9FB58" w14:textId="22427CF5" w:rsidR="00B44639" w:rsidRDefault="00B44639" w:rsidP="00B44639">
      <w:pPr>
        <w:spacing w:line="360" w:lineRule="auto"/>
      </w:pPr>
      <w:r>
        <w:tab/>
      </w:r>
      <w:r>
        <w:rPr>
          <w:rFonts w:hint="eastAsia"/>
        </w:rPr>
        <w:t>利用上面的操作，将保存在文件中的第一张图从文件中提取到第三张图中。在这操作之前，需要先验证第三张图是空图，验证结果如图</w:t>
      </w:r>
      <w:r>
        <w:rPr>
          <w:rFonts w:hint="eastAsia"/>
        </w:rPr>
        <w:t>4.29</w:t>
      </w:r>
      <w:r>
        <w:rPr>
          <w:rFonts w:hint="eastAsia"/>
        </w:rPr>
        <w:t>所示：</w:t>
      </w:r>
    </w:p>
    <w:p w14:paraId="6BC090B4" w14:textId="55D0E3C3" w:rsidR="00B44639" w:rsidRDefault="004270E7" w:rsidP="00B44639">
      <w:pPr>
        <w:spacing w:line="360" w:lineRule="auto"/>
        <w:jc w:val="center"/>
      </w:pPr>
      <w:r>
        <w:pict w14:anchorId="53E22D78">
          <v:shape id="_x0000_i1146" type="#_x0000_t75" style="width:219pt;height:183pt">
            <v:imagedata r:id="rId144" o:title="24"/>
          </v:shape>
        </w:pict>
      </w:r>
    </w:p>
    <w:p w14:paraId="49BE8350" w14:textId="013EA74F" w:rsidR="00B44639" w:rsidRDefault="00B44639" w:rsidP="00B44639">
      <w:pPr>
        <w:spacing w:line="360" w:lineRule="auto"/>
        <w:jc w:val="center"/>
      </w:pPr>
      <w:r>
        <w:rPr>
          <w:rFonts w:hint="eastAsia"/>
        </w:rPr>
        <w:t>图</w:t>
      </w:r>
      <w:r>
        <w:rPr>
          <w:rFonts w:hint="eastAsia"/>
        </w:rPr>
        <w:t xml:space="preserve">4.29 </w:t>
      </w:r>
      <w:r>
        <w:rPr>
          <w:rFonts w:hint="eastAsia"/>
        </w:rPr>
        <w:t>验证空图</w:t>
      </w:r>
    </w:p>
    <w:p w14:paraId="5BA52776" w14:textId="45C9B3AA" w:rsidR="00B44639" w:rsidRDefault="00B44639" w:rsidP="00B44639">
      <w:pPr>
        <w:spacing w:line="360" w:lineRule="auto"/>
      </w:pPr>
      <w:r>
        <w:rPr>
          <w:rFonts w:hint="eastAsia"/>
        </w:rPr>
        <w:t>上面的结果显示，第三张图是空图。</w:t>
      </w:r>
    </w:p>
    <w:p w14:paraId="65FE689B" w14:textId="473ED543" w:rsidR="00B44639" w:rsidRDefault="00B44639" w:rsidP="00B44639">
      <w:pPr>
        <w:spacing w:line="360" w:lineRule="auto"/>
      </w:pPr>
      <w:r>
        <w:tab/>
      </w:r>
      <w:r>
        <w:rPr>
          <w:rFonts w:hint="eastAsia"/>
        </w:rPr>
        <w:t>接下来将刚刚存在文件中的数据提取出来，提取结果如图</w:t>
      </w:r>
      <w:r>
        <w:rPr>
          <w:rFonts w:hint="eastAsia"/>
        </w:rPr>
        <w:t>4.30</w:t>
      </w:r>
      <w:r>
        <w:rPr>
          <w:rFonts w:hint="eastAsia"/>
        </w:rPr>
        <w:t>所示：</w:t>
      </w:r>
    </w:p>
    <w:p w14:paraId="50884E52" w14:textId="2400E97A" w:rsidR="00B44639" w:rsidRDefault="00B44639" w:rsidP="00B44639">
      <w:pPr>
        <w:spacing w:line="360" w:lineRule="auto"/>
      </w:pPr>
    </w:p>
    <w:p w14:paraId="5209B793" w14:textId="7B8628C2" w:rsidR="00B44639" w:rsidRDefault="00B44639" w:rsidP="00B44639">
      <w:pPr>
        <w:spacing w:line="360" w:lineRule="auto"/>
      </w:pPr>
    </w:p>
    <w:p w14:paraId="64D699B4" w14:textId="7DF82ECB" w:rsidR="00B44639" w:rsidRDefault="004270E7" w:rsidP="00B44639">
      <w:pPr>
        <w:spacing w:line="360" w:lineRule="auto"/>
        <w:jc w:val="center"/>
      </w:pPr>
      <w:r>
        <w:lastRenderedPageBreak/>
        <w:pict w14:anchorId="1BD8F287">
          <v:shape id="_x0000_i1147" type="#_x0000_t75" style="width:219pt;height:188.5pt">
            <v:imagedata r:id="rId145" o:title="25"/>
          </v:shape>
        </w:pict>
      </w:r>
    </w:p>
    <w:p w14:paraId="35282A91" w14:textId="3E5886D2" w:rsidR="00B44639" w:rsidRDefault="00B44639" w:rsidP="00B44639">
      <w:pPr>
        <w:spacing w:line="360" w:lineRule="auto"/>
        <w:jc w:val="center"/>
      </w:pPr>
      <w:r>
        <w:rPr>
          <w:rFonts w:hint="eastAsia"/>
        </w:rPr>
        <w:t>图</w:t>
      </w:r>
      <w:r>
        <w:rPr>
          <w:rFonts w:hint="eastAsia"/>
        </w:rPr>
        <w:t xml:space="preserve">4.30 </w:t>
      </w:r>
      <w:r>
        <w:rPr>
          <w:rFonts w:hint="eastAsia"/>
        </w:rPr>
        <w:t>文件读取</w:t>
      </w:r>
    </w:p>
    <w:p w14:paraId="6538FC14" w14:textId="73F7DA2B" w:rsidR="00B44639" w:rsidRDefault="00B44639" w:rsidP="00B44639">
      <w:pPr>
        <w:spacing w:line="360" w:lineRule="auto"/>
      </w:pPr>
      <w:r>
        <w:rPr>
          <w:rFonts w:hint="eastAsia"/>
        </w:rPr>
        <w:t>文件读取成功，那么对其进行广度优先遍历，遍历结果如图</w:t>
      </w:r>
      <w:r>
        <w:rPr>
          <w:rFonts w:hint="eastAsia"/>
        </w:rPr>
        <w:t>4.31</w:t>
      </w:r>
      <w:r>
        <w:rPr>
          <w:rFonts w:hint="eastAsia"/>
        </w:rPr>
        <w:t>所示：</w:t>
      </w:r>
    </w:p>
    <w:p w14:paraId="0679943E" w14:textId="577DDD0C" w:rsidR="00B44639" w:rsidRDefault="004270E7" w:rsidP="00B44639">
      <w:pPr>
        <w:spacing w:line="360" w:lineRule="auto"/>
        <w:jc w:val="center"/>
      </w:pPr>
      <w:r>
        <w:pict w14:anchorId="0C82B3D0">
          <v:shape id="_x0000_i1148" type="#_x0000_t75" style="width:219pt;height:306.5pt">
            <v:imagedata r:id="rId146" o:title="26"/>
          </v:shape>
        </w:pict>
      </w:r>
    </w:p>
    <w:p w14:paraId="1295ECBB" w14:textId="7C05BFDF" w:rsidR="00B44639" w:rsidRDefault="00B44639" w:rsidP="00B44639">
      <w:pPr>
        <w:spacing w:line="360" w:lineRule="auto"/>
        <w:jc w:val="center"/>
      </w:pPr>
      <w:r>
        <w:rPr>
          <w:rFonts w:hint="eastAsia"/>
        </w:rPr>
        <w:t>图</w:t>
      </w:r>
      <w:r>
        <w:rPr>
          <w:rFonts w:hint="eastAsia"/>
        </w:rPr>
        <w:t xml:space="preserve">4.31 </w:t>
      </w:r>
      <w:r>
        <w:rPr>
          <w:rFonts w:hint="eastAsia"/>
        </w:rPr>
        <w:t>广度优先遍历</w:t>
      </w:r>
    </w:p>
    <w:p w14:paraId="039ECAFF" w14:textId="7AFD4EF1" w:rsidR="00B44639" w:rsidRDefault="00B44639" w:rsidP="00B44639">
      <w:pPr>
        <w:spacing w:line="360" w:lineRule="auto"/>
      </w:pPr>
      <w:r>
        <w:rPr>
          <w:rFonts w:hint="eastAsia"/>
        </w:rPr>
        <w:t>从遍历的结果上看，与之前的结果符合。</w:t>
      </w:r>
    </w:p>
    <w:p w14:paraId="273AA08E" w14:textId="4AF5FC8D" w:rsidR="00B44639" w:rsidRDefault="00B44639" w:rsidP="00B44639">
      <w:pPr>
        <w:spacing w:line="360" w:lineRule="auto"/>
      </w:pPr>
      <w:r>
        <w:rPr>
          <w:rFonts w:hint="eastAsia"/>
        </w:rPr>
        <w:t>功能</w:t>
      </w:r>
      <w:r>
        <w:rPr>
          <w:rFonts w:hint="eastAsia"/>
        </w:rPr>
        <w:t>16</w:t>
      </w:r>
      <w:r>
        <w:rPr>
          <w:rFonts w:hint="eastAsia"/>
        </w:rPr>
        <w:t>：销毁图</w:t>
      </w:r>
    </w:p>
    <w:p w14:paraId="59E6972C" w14:textId="34E003CD" w:rsidR="00B44639" w:rsidRDefault="00B44639" w:rsidP="00B44639">
      <w:pPr>
        <w:spacing w:line="360" w:lineRule="auto"/>
      </w:pPr>
      <w:r>
        <w:tab/>
      </w:r>
      <w:r>
        <w:rPr>
          <w:rFonts w:hint="eastAsia"/>
        </w:rPr>
        <w:t>演示的最后就是将图进行销毁，销毁结果如图</w:t>
      </w:r>
      <w:r>
        <w:rPr>
          <w:rFonts w:hint="eastAsia"/>
        </w:rPr>
        <w:t>4.32</w:t>
      </w:r>
      <w:r>
        <w:rPr>
          <w:rFonts w:hint="eastAsia"/>
        </w:rPr>
        <w:t>所示：</w:t>
      </w:r>
    </w:p>
    <w:p w14:paraId="10FEA51E" w14:textId="4B741B03" w:rsidR="00B44639" w:rsidRDefault="00B44639" w:rsidP="00B44639">
      <w:pPr>
        <w:spacing w:line="360" w:lineRule="auto"/>
      </w:pPr>
    </w:p>
    <w:p w14:paraId="403D1E2D" w14:textId="2C063E27" w:rsidR="00B44639" w:rsidRDefault="00B44639" w:rsidP="00B44639">
      <w:pPr>
        <w:spacing w:line="360" w:lineRule="auto"/>
      </w:pPr>
    </w:p>
    <w:p w14:paraId="068B17A4" w14:textId="68B1ADE2" w:rsidR="00B44639" w:rsidRDefault="004270E7" w:rsidP="00B44639">
      <w:pPr>
        <w:spacing w:line="360" w:lineRule="auto"/>
        <w:jc w:val="center"/>
      </w:pPr>
      <w:r>
        <w:lastRenderedPageBreak/>
        <w:pict w14:anchorId="063F07CB">
          <v:shape id="_x0000_i1149" type="#_x0000_t75" style="width:219.5pt;height:177.5pt">
            <v:imagedata r:id="rId147" o:title="27"/>
          </v:shape>
        </w:pict>
      </w:r>
    </w:p>
    <w:p w14:paraId="0368AC4B" w14:textId="75802BE0" w:rsidR="00B44639" w:rsidRDefault="00B44639" w:rsidP="00B44639">
      <w:pPr>
        <w:spacing w:line="360" w:lineRule="auto"/>
        <w:jc w:val="center"/>
      </w:pPr>
      <w:r>
        <w:rPr>
          <w:rFonts w:hint="eastAsia"/>
        </w:rPr>
        <w:t>图</w:t>
      </w:r>
      <w:r>
        <w:rPr>
          <w:rFonts w:hint="eastAsia"/>
        </w:rPr>
        <w:t xml:space="preserve">4.32 </w:t>
      </w:r>
      <w:r>
        <w:rPr>
          <w:rFonts w:hint="eastAsia"/>
        </w:rPr>
        <w:t>销毁图</w:t>
      </w:r>
    </w:p>
    <w:p w14:paraId="3C0632E7" w14:textId="17E4CCF9" w:rsidR="008D4378" w:rsidRPr="008D4378" w:rsidRDefault="00B44639" w:rsidP="00B44639">
      <w:pPr>
        <w:spacing w:line="360" w:lineRule="auto"/>
        <w:ind w:firstLine="420"/>
      </w:pPr>
      <w:r>
        <w:rPr>
          <w:rFonts w:hint="eastAsia"/>
        </w:rPr>
        <w:t>至此，整个功能的演示完毕。</w:t>
      </w:r>
    </w:p>
    <w:p w14:paraId="0EAD5338" w14:textId="5B4E6779" w:rsidR="00DD68AD" w:rsidRDefault="00DD68AD" w:rsidP="005612BC">
      <w:pPr>
        <w:pStyle w:val="2"/>
        <w:spacing w:beforeLines="50" w:before="156" w:afterLines="50" w:after="156" w:line="360" w:lineRule="auto"/>
        <w:rPr>
          <w:rFonts w:ascii="黑体" w:hAnsi="黑体"/>
          <w:sz w:val="28"/>
          <w:szCs w:val="28"/>
        </w:rPr>
      </w:pPr>
      <w:bookmarkStart w:id="84" w:name="_Toc504127802"/>
      <w:r>
        <w:rPr>
          <w:rFonts w:ascii="黑体" w:hAnsi="黑体"/>
          <w:sz w:val="28"/>
          <w:szCs w:val="28"/>
        </w:rPr>
        <w:t>4</w:t>
      </w:r>
      <w:r w:rsidRPr="00E90AD7">
        <w:rPr>
          <w:rFonts w:ascii="黑体" w:hAnsi="黑体"/>
          <w:sz w:val="28"/>
          <w:szCs w:val="28"/>
        </w:rPr>
        <w:t xml:space="preserve">.4 </w:t>
      </w:r>
      <w:r w:rsidRPr="00E90AD7">
        <w:rPr>
          <w:rFonts w:ascii="黑体" w:hAnsi="黑体" w:hint="eastAsia"/>
          <w:sz w:val="28"/>
          <w:szCs w:val="28"/>
        </w:rPr>
        <w:t>实验小结</w:t>
      </w:r>
      <w:bookmarkEnd w:id="84"/>
    </w:p>
    <w:p w14:paraId="69E47076" w14:textId="16D3A664" w:rsidR="00B44639" w:rsidRDefault="00B44639" w:rsidP="00B44639">
      <w:pPr>
        <w:spacing w:line="360" w:lineRule="auto"/>
      </w:pPr>
      <w:r>
        <w:tab/>
      </w:r>
      <w:r>
        <w:rPr>
          <w:rFonts w:hint="eastAsia"/>
        </w:rPr>
        <w:t>图的实验相对来说有点复杂，因为图的结构本身来说就比较复杂。其中困扰我最长时间的是深度优先遍历。开始时，我想尽量使用非递归的方式写，可是总是出各种</w:t>
      </w:r>
      <w:r>
        <w:rPr>
          <w:rFonts w:hint="eastAsia"/>
        </w:rPr>
        <w:t>Bug</w:t>
      </w:r>
      <w:r>
        <w:rPr>
          <w:rFonts w:hint="eastAsia"/>
        </w:rPr>
        <w:t>，有的是条件判断不足，有的是逻辑上的错误。后来实在没有办法就只好改成递归的形式，程序的代码量顿时小了起来，测试也通过了。可是还是不太甘心，就又写了一遍非递归的方法，此时思路比较清晰，测试也通过了。有些时候，递归不是万能的，最好的方式是两种方法都掌握。</w:t>
      </w:r>
    </w:p>
    <w:p w14:paraId="50A30A3E" w14:textId="56474474" w:rsidR="00B44639" w:rsidRDefault="00B44639" w:rsidP="00B44639">
      <w:pPr>
        <w:spacing w:line="360" w:lineRule="auto"/>
      </w:pPr>
      <w:r>
        <w:tab/>
      </w:r>
      <w:r>
        <w:rPr>
          <w:rFonts w:hint="eastAsia"/>
        </w:rPr>
        <w:t>还有一个问题就是关于删除节点后，节点的位置是否移动，经过和老师的讨论，老师建议我将删除的节点后面的节点向前移动一个位置。但是呢，因为问老师这个问题的时候我已经完成了实验，所以就没这么做。我的解决办法是设置一个</w:t>
      </w:r>
      <w:r>
        <w:rPr>
          <w:rFonts w:hint="eastAsia"/>
        </w:rPr>
        <w:t>tag</w:t>
      </w:r>
      <w:r>
        <w:rPr>
          <w:rFonts w:hint="eastAsia"/>
        </w:rPr>
        <w:t>域，因为遍历的时候也要设置一个</w:t>
      </w:r>
      <w:r>
        <w:rPr>
          <w:rFonts w:hint="eastAsia"/>
        </w:rPr>
        <w:t>tag</w:t>
      </w:r>
      <w:r>
        <w:rPr>
          <w:rFonts w:hint="eastAsia"/>
        </w:rPr>
        <w:t>域，不妨借用这个</w:t>
      </w:r>
      <w:r>
        <w:rPr>
          <w:rFonts w:hint="eastAsia"/>
        </w:rPr>
        <w:t>tag</w:t>
      </w:r>
      <w:r>
        <w:rPr>
          <w:rFonts w:hint="eastAsia"/>
        </w:rPr>
        <w:t>就好，所以我设置节点的</w:t>
      </w:r>
      <w:r>
        <w:rPr>
          <w:rFonts w:hint="eastAsia"/>
        </w:rPr>
        <w:t>tag</w:t>
      </w:r>
      <w:r>
        <w:rPr>
          <w:rFonts w:hint="eastAsia"/>
        </w:rPr>
        <w:t>域域三种状态，分别是：</w:t>
      </w:r>
      <w:r>
        <w:rPr>
          <w:rFonts w:hint="eastAsia"/>
        </w:rPr>
        <w:t>UNEXIST</w:t>
      </w:r>
      <w:r>
        <w:rPr>
          <w:rFonts w:hint="eastAsia"/>
        </w:rPr>
        <w:t>，</w:t>
      </w:r>
      <w:r>
        <w:rPr>
          <w:rFonts w:hint="eastAsia"/>
        </w:rPr>
        <w:t>NEWLY</w:t>
      </w:r>
      <w:r>
        <w:rPr>
          <w:rFonts w:hint="eastAsia"/>
        </w:rPr>
        <w:t>，</w:t>
      </w:r>
      <w:r>
        <w:rPr>
          <w:rFonts w:hint="eastAsia"/>
        </w:rPr>
        <w:t>OLD</w:t>
      </w:r>
      <w:r>
        <w:rPr>
          <w:rFonts w:hint="eastAsia"/>
        </w:rPr>
        <w:t>，分别表示：节点不存在，节点未被遍历，节点已被遍历。</w:t>
      </w:r>
    </w:p>
    <w:p w14:paraId="071A0424" w14:textId="621719C0" w:rsidR="00B44639" w:rsidRDefault="00B44639" w:rsidP="00B44639">
      <w:pPr>
        <w:spacing w:line="360" w:lineRule="auto"/>
      </w:pPr>
      <w:r>
        <w:tab/>
      </w:r>
      <w:r>
        <w:rPr>
          <w:rFonts w:hint="eastAsia"/>
        </w:rPr>
        <w:t>随着实验的结束，我对数据结构的理解更加深刻了。</w:t>
      </w:r>
    </w:p>
    <w:p w14:paraId="2B43BE42" w14:textId="41A2AF78" w:rsidR="00B44639" w:rsidRDefault="00B44639" w:rsidP="00B44639">
      <w:pPr>
        <w:spacing w:line="360" w:lineRule="auto"/>
      </w:pPr>
    </w:p>
    <w:p w14:paraId="1932648A" w14:textId="77777777" w:rsidR="00B44639" w:rsidRDefault="00B44639" w:rsidP="00B44639">
      <w:pPr>
        <w:spacing w:line="360" w:lineRule="auto"/>
      </w:pPr>
    </w:p>
    <w:p w14:paraId="6A58A578" w14:textId="77777777" w:rsidR="00B44639" w:rsidRPr="00B44639" w:rsidRDefault="00B44639" w:rsidP="00B44639"/>
    <w:p w14:paraId="2A5E360E" w14:textId="0C5FE3A8" w:rsidR="00DD68AD" w:rsidRDefault="00DD68AD" w:rsidP="005612BC">
      <w:pPr>
        <w:pStyle w:val="1"/>
        <w:spacing w:beforeLines="50" w:before="156" w:afterLines="50" w:after="156" w:line="240" w:lineRule="auto"/>
        <w:jc w:val="center"/>
        <w:rPr>
          <w:rFonts w:ascii="黑体" w:eastAsia="黑体"/>
          <w:b w:val="0"/>
          <w:sz w:val="36"/>
          <w:szCs w:val="36"/>
        </w:rPr>
      </w:pPr>
      <w:bookmarkStart w:id="85" w:name="_Toc504127803"/>
      <w:r w:rsidRPr="008D3521">
        <w:rPr>
          <w:rFonts w:ascii="黑体" w:eastAsia="黑体" w:hint="eastAsia"/>
          <w:b w:val="0"/>
          <w:sz w:val="36"/>
          <w:szCs w:val="36"/>
        </w:rPr>
        <w:lastRenderedPageBreak/>
        <w:t>参考文献</w:t>
      </w:r>
      <w:bookmarkEnd w:id="85"/>
    </w:p>
    <w:p w14:paraId="7B4C7F17" w14:textId="77777777" w:rsidR="00DD68AD" w:rsidRPr="0054461D" w:rsidRDefault="00DD68AD" w:rsidP="006459B3">
      <w:pPr>
        <w:spacing w:line="360" w:lineRule="auto"/>
        <w:rPr>
          <w:bCs/>
        </w:rPr>
      </w:pPr>
      <w:r w:rsidRPr="0054461D">
        <w:rPr>
          <w:bCs/>
        </w:rPr>
        <w:t xml:space="preserve">[1] </w:t>
      </w:r>
      <w:r w:rsidRPr="00E15A62">
        <w:rPr>
          <w:rFonts w:hint="eastAsia"/>
          <w:bCs/>
        </w:rPr>
        <w:t>严蔚敏</w:t>
      </w:r>
      <w:r w:rsidRPr="0054461D">
        <w:rPr>
          <w:rFonts w:hint="eastAsia"/>
          <w:bCs/>
        </w:rPr>
        <w:t>等</w:t>
      </w:r>
      <w:r w:rsidRPr="0054461D">
        <w:rPr>
          <w:bCs/>
        </w:rPr>
        <w:t>.</w:t>
      </w:r>
      <w:r>
        <w:rPr>
          <w:bCs/>
        </w:rPr>
        <w:t xml:space="preserve"> </w:t>
      </w:r>
      <w:r>
        <w:rPr>
          <w:rFonts w:hint="eastAsia"/>
          <w:bCs/>
        </w:rPr>
        <w:t>数据结构</w:t>
      </w:r>
      <w:r>
        <w:rPr>
          <w:bCs/>
        </w:rPr>
        <w:t>(</w:t>
      </w:r>
      <w:r w:rsidRPr="00E15A62">
        <w:rPr>
          <w:bCs/>
        </w:rPr>
        <w:t>C</w:t>
      </w:r>
      <w:r w:rsidRPr="00E15A62">
        <w:rPr>
          <w:rFonts w:hint="eastAsia"/>
          <w:bCs/>
        </w:rPr>
        <w:t>语言版</w:t>
      </w:r>
      <w:r>
        <w:rPr>
          <w:bCs/>
        </w:rPr>
        <w:t>)</w:t>
      </w:r>
      <w:r w:rsidRPr="0054461D">
        <w:rPr>
          <w:bCs/>
        </w:rPr>
        <w:t>.</w:t>
      </w:r>
      <w:r>
        <w:rPr>
          <w:bCs/>
        </w:rPr>
        <w:t xml:space="preserve"> </w:t>
      </w:r>
      <w:r w:rsidRPr="00E15A62">
        <w:rPr>
          <w:rFonts w:hint="eastAsia"/>
          <w:bCs/>
        </w:rPr>
        <w:t>清华大学出版社</w:t>
      </w:r>
    </w:p>
    <w:p w14:paraId="40B4848D" w14:textId="77777777" w:rsidR="00DD68AD" w:rsidRPr="0054461D" w:rsidRDefault="00DD68AD" w:rsidP="006459B3">
      <w:pPr>
        <w:spacing w:line="360" w:lineRule="auto"/>
        <w:rPr>
          <w:bCs/>
        </w:rPr>
      </w:pPr>
      <w:r w:rsidRPr="0054461D">
        <w:rPr>
          <w:bCs/>
        </w:rPr>
        <w:t xml:space="preserve">[2] </w:t>
      </w:r>
      <w:hyperlink r:id="rId148" w:history="1">
        <w:r w:rsidRPr="0054461D">
          <w:rPr>
            <w:bCs/>
          </w:rPr>
          <w:t>Larry Nyhoff</w:t>
        </w:r>
      </w:hyperlink>
      <w:r>
        <w:rPr>
          <w:bCs/>
        </w:rPr>
        <w:t xml:space="preserve">. </w:t>
      </w:r>
      <w:hyperlink r:id="rId149" w:history="1">
        <w:r w:rsidRPr="0054461D">
          <w:rPr>
            <w:bCs/>
          </w:rPr>
          <w:t>ADTs, Data Structures, and Problem Solving with C++.  </w:t>
        </w:r>
      </w:hyperlink>
      <w:r>
        <w:rPr>
          <w:bCs/>
        </w:rPr>
        <w:t>Second Edition,</w:t>
      </w:r>
      <w:r w:rsidRPr="0054461D">
        <w:rPr>
          <w:bCs/>
        </w:rPr>
        <w:t xml:space="preserve"> </w:t>
      </w:r>
      <w:hyperlink r:id="rId150" w:history="1">
        <w:r w:rsidRPr="0054461D">
          <w:rPr>
            <w:bCs/>
          </w:rPr>
          <w:t>Calvin College</w:t>
        </w:r>
      </w:hyperlink>
      <w:r>
        <w:rPr>
          <w:bCs/>
        </w:rPr>
        <w:t>, 2005</w:t>
      </w:r>
      <w:r w:rsidRPr="0054461D">
        <w:rPr>
          <w:bCs/>
        </w:rPr>
        <w:t xml:space="preserve"> </w:t>
      </w:r>
    </w:p>
    <w:p w14:paraId="684DDDFA" w14:textId="77777777" w:rsidR="00DD68AD" w:rsidRPr="0054461D" w:rsidRDefault="00DD68AD" w:rsidP="006459B3">
      <w:pPr>
        <w:spacing w:line="360" w:lineRule="auto"/>
        <w:rPr>
          <w:bCs/>
        </w:rPr>
      </w:pPr>
      <w:r w:rsidRPr="0054461D">
        <w:rPr>
          <w:bCs/>
        </w:rPr>
        <w:t xml:space="preserve">[3] </w:t>
      </w:r>
      <w:r w:rsidRPr="0054461D">
        <w:rPr>
          <w:rFonts w:hint="eastAsia"/>
          <w:bCs/>
        </w:rPr>
        <w:t>殷立峰</w:t>
      </w:r>
      <w:r w:rsidRPr="0054461D">
        <w:rPr>
          <w:bCs/>
        </w:rPr>
        <w:t>. Qt C++</w:t>
      </w:r>
      <w:r w:rsidRPr="0054461D">
        <w:rPr>
          <w:rFonts w:hint="eastAsia"/>
          <w:bCs/>
        </w:rPr>
        <w:t>跨平台图形界面程序设计基础</w:t>
      </w:r>
      <w:r w:rsidRPr="0054461D">
        <w:rPr>
          <w:bCs/>
        </w:rPr>
        <w:t xml:space="preserve">. </w:t>
      </w:r>
      <w:r w:rsidRPr="00E15A62">
        <w:rPr>
          <w:rFonts w:hint="eastAsia"/>
          <w:bCs/>
        </w:rPr>
        <w:t>清华大学出版社</w:t>
      </w:r>
      <w:r w:rsidRPr="00E15A62">
        <w:rPr>
          <w:bCs/>
        </w:rPr>
        <w:t>,2014:192</w:t>
      </w:r>
      <w:r w:rsidRPr="0054461D">
        <w:rPr>
          <w:rFonts w:hint="eastAsia"/>
          <w:bCs/>
        </w:rPr>
        <w:t>～</w:t>
      </w:r>
      <w:r w:rsidRPr="00E15A62">
        <w:rPr>
          <w:bCs/>
        </w:rPr>
        <w:t>197</w:t>
      </w:r>
    </w:p>
    <w:p w14:paraId="0E49A7F9" w14:textId="77777777" w:rsidR="00DD68AD" w:rsidRPr="0054461D" w:rsidRDefault="00DD68AD" w:rsidP="006459B3">
      <w:pPr>
        <w:spacing w:line="360" w:lineRule="auto"/>
        <w:rPr>
          <w:bCs/>
        </w:rPr>
      </w:pPr>
      <w:r w:rsidRPr="0054461D">
        <w:rPr>
          <w:bCs/>
        </w:rPr>
        <w:t xml:space="preserve">[4] </w:t>
      </w:r>
      <w:r w:rsidRPr="00E15A62">
        <w:rPr>
          <w:rFonts w:hint="eastAsia"/>
          <w:bCs/>
        </w:rPr>
        <w:t>严蔚敏</w:t>
      </w:r>
      <w:r w:rsidRPr="0054461D">
        <w:rPr>
          <w:rFonts w:hint="eastAsia"/>
          <w:bCs/>
        </w:rPr>
        <w:t>等</w:t>
      </w:r>
      <w:r w:rsidRPr="0054461D">
        <w:rPr>
          <w:bCs/>
        </w:rPr>
        <w:t>.</w:t>
      </w:r>
      <w:r w:rsidRPr="00E15A62">
        <w:rPr>
          <w:rFonts w:hint="eastAsia"/>
          <w:bCs/>
        </w:rPr>
        <w:t>数据结构题集</w:t>
      </w:r>
      <w:r>
        <w:rPr>
          <w:bCs/>
        </w:rPr>
        <w:t>(</w:t>
      </w:r>
      <w:r w:rsidRPr="00E15A62">
        <w:rPr>
          <w:bCs/>
        </w:rPr>
        <w:t>C</w:t>
      </w:r>
      <w:r w:rsidRPr="00E15A62">
        <w:rPr>
          <w:rFonts w:hint="eastAsia"/>
          <w:bCs/>
        </w:rPr>
        <w:t>语言版</w:t>
      </w:r>
      <w:r>
        <w:rPr>
          <w:bCs/>
        </w:rPr>
        <w:t>)</w:t>
      </w:r>
      <w:r w:rsidRPr="0054461D">
        <w:rPr>
          <w:bCs/>
        </w:rPr>
        <w:t>.</w:t>
      </w:r>
      <w:r>
        <w:rPr>
          <w:bCs/>
        </w:rPr>
        <w:t xml:space="preserve"> </w:t>
      </w:r>
      <w:r w:rsidRPr="00E15A62">
        <w:rPr>
          <w:rFonts w:hint="eastAsia"/>
          <w:bCs/>
        </w:rPr>
        <w:t>清华大学出版社</w:t>
      </w:r>
    </w:p>
    <w:p w14:paraId="3ABDC15E" w14:textId="77777777" w:rsidR="00DD68AD" w:rsidRPr="00CB3B33" w:rsidRDefault="00DD68AD" w:rsidP="002C2ABF">
      <w:r>
        <w:br w:type="page"/>
      </w:r>
      <w:r w:rsidRPr="00CB3B33">
        <w:rPr>
          <w:rFonts w:hint="eastAsia"/>
        </w:rPr>
        <w:lastRenderedPageBreak/>
        <w:t>指导教师评定意见</w:t>
      </w:r>
      <w:bookmarkEnd w:id="68"/>
    </w:p>
    <w:p w14:paraId="1CAFF8AF" w14:textId="77777777" w:rsidR="00DD68AD" w:rsidRPr="00902094" w:rsidRDefault="00DD68AD" w:rsidP="002C116C">
      <w:pPr>
        <w:spacing w:line="520" w:lineRule="exact"/>
        <w:rPr>
          <w:rFonts w:ascii="宋体"/>
          <w:bCs/>
          <w:noProof/>
          <w:kern w:val="0"/>
          <w:sz w:val="28"/>
          <w:szCs w:val="28"/>
        </w:rPr>
      </w:pPr>
      <w:r w:rsidRPr="007B049D">
        <w:rPr>
          <w:rFonts w:ascii="宋体" w:hAnsi="宋体" w:hint="eastAsia"/>
          <w:bCs/>
          <w:noProof/>
          <w:kern w:val="0"/>
          <w:sz w:val="28"/>
          <w:szCs w:val="28"/>
        </w:rPr>
        <w:t>一、对</w:t>
      </w:r>
      <w:r>
        <w:rPr>
          <w:rFonts w:ascii="宋体" w:hAnsi="宋体" w:hint="eastAsia"/>
          <w:bCs/>
          <w:noProof/>
          <w:kern w:val="0"/>
          <w:sz w:val="28"/>
          <w:szCs w:val="28"/>
        </w:rPr>
        <w:t>实验报告的</w:t>
      </w:r>
      <w:r w:rsidRPr="007B049D">
        <w:rPr>
          <w:rFonts w:ascii="宋体" w:hAnsi="宋体" w:hint="eastAsia"/>
          <w:bCs/>
          <w:noProof/>
          <w:kern w:val="0"/>
          <w:sz w:val="28"/>
          <w:szCs w:val="28"/>
        </w:rPr>
        <w:t>评语</w:t>
      </w:r>
    </w:p>
    <w:tbl>
      <w:tblPr>
        <w:tblW w:w="8690" w:type="dxa"/>
        <w:jc w:val="center"/>
        <w:tblBorders>
          <w:top w:val="single" w:sz="4" w:space="0" w:color="000000"/>
          <w:left w:val="single" w:sz="4" w:space="0" w:color="000000"/>
          <w:bottom w:val="single" w:sz="4" w:space="0" w:color="000000"/>
          <w:right w:val="single" w:sz="4" w:space="0" w:color="000000"/>
        </w:tblBorders>
        <w:tblLook w:val="00A0" w:firstRow="1" w:lastRow="0" w:firstColumn="1" w:lastColumn="0" w:noHBand="0" w:noVBand="0"/>
      </w:tblPr>
      <w:tblGrid>
        <w:gridCol w:w="8690"/>
      </w:tblGrid>
      <w:tr w:rsidR="00DD68AD" w:rsidRPr="00067DDE" w14:paraId="653BD2C1" w14:textId="77777777" w:rsidTr="002579D7">
        <w:trPr>
          <w:trHeight w:val="5526"/>
          <w:jc w:val="center"/>
        </w:trPr>
        <w:tc>
          <w:tcPr>
            <w:tcW w:w="8690" w:type="dxa"/>
            <w:tcBorders>
              <w:top w:val="single" w:sz="4" w:space="0" w:color="000000"/>
              <w:bottom w:val="single" w:sz="4" w:space="0" w:color="000000"/>
            </w:tcBorders>
          </w:tcPr>
          <w:p w14:paraId="25E41AA2" w14:textId="77777777" w:rsidR="00DD68AD" w:rsidRPr="00426047" w:rsidRDefault="00DD68AD" w:rsidP="002200E8">
            <w:pPr>
              <w:jc w:val="center"/>
              <w:rPr>
                <w:rFonts w:ascii="宋体"/>
                <w:bCs/>
                <w:noProof/>
                <w:color w:val="FF0000"/>
                <w:kern w:val="0"/>
                <w:sz w:val="28"/>
                <w:szCs w:val="28"/>
              </w:rPr>
            </w:pPr>
          </w:p>
          <w:p w14:paraId="3ADE7026" w14:textId="77777777" w:rsidR="00DD68AD" w:rsidRPr="00426047" w:rsidRDefault="00DD68AD" w:rsidP="002200E8">
            <w:pPr>
              <w:jc w:val="center"/>
              <w:rPr>
                <w:rFonts w:ascii="华文细黑" w:eastAsia="华文细黑" w:hAnsi="华文细黑"/>
                <w:bCs/>
                <w:noProof/>
                <w:color w:val="FF0000"/>
                <w:kern w:val="0"/>
                <w:szCs w:val="21"/>
              </w:rPr>
            </w:pPr>
          </w:p>
          <w:p w14:paraId="02813D99" w14:textId="77777777" w:rsidR="00DD68AD" w:rsidRDefault="00DD68AD" w:rsidP="002200E8">
            <w:pPr>
              <w:jc w:val="center"/>
              <w:rPr>
                <w:rFonts w:ascii="华文细黑" w:eastAsia="华文细黑" w:hAnsi="华文细黑"/>
                <w:bCs/>
                <w:noProof/>
                <w:kern w:val="0"/>
                <w:szCs w:val="21"/>
              </w:rPr>
            </w:pPr>
          </w:p>
          <w:p w14:paraId="3324B740" w14:textId="77777777" w:rsidR="00DD68AD" w:rsidRDefault="00DD68AD" w:rsidP="002200E8">
            <w:pPr>
              <w:jc w:val="center"/>
              <w:rPr>
                <w:rFonts w:ascii="华文细黑" w:eastAsia="华文细黑" w:hAnsi="华文细黑"/>
                <w:bCs/>
                <w:noProof/>
                <w:kern w:val="0"/>
                <w:szCs w:val="21"/>
              </w:rPr>
            </w:pPr>
          </w:p>
          <w:p w14:paraId="2296F396" w14:textId="77777777" w:rsidR="00DD68AD" w:rsidRDefault="00DD68AD" w:rsidP="002200E8">
            <w:pPr>
              <w:jc w:val="center"/>
              <w:rPr>
                <w:rFonts w:ascii="华文细黑" w:eastAsia="华文细黑" w:hAnsi="华文细黑"/>
                <w:bCs/>
                <w:noProof/>
                <w:kern w:val="0"/>
                <w:szCs w:val="21"/>
              </w:rPr>
            </w:pPr>
          </w:p>
          <w:p w14:paraId="140B8A1A" w14:textId="77777777" w:rsidR="00DD68AD" w:rsidRDefault="00DD68AD" w:rsidP="002200E8">
            <w:pPr>
              <w:jc w:val="center"/>
              <w:rPr>
                <w:rFonts w:ascii="华文细黑" w:eastAsia="华文细黑" w:hAnsi="华文细黑"/>
                <w:bCs/>
                <w:noProof/>
                <w:kern w:val="0"/>
                <w:szCs w:val="21"/>
              </w:rPr>
            </w:pPr>
          </w:p>
          <w:p w14:paraId="19BDBB4C" w14:textId="77777777" w:rsidR="00DD68AD" w:rsidRDefault="00DD68AD" w:rsidP="002200E8">
            <w:pPr>
              <w:jc w:val="center"/>
              <w:rPr>
                <w:rFonts w:ascii="华文细黑" w:eastAsia="华文细黑" w:hAnsi="华文细黑"/>
                <w:bCs/>
                <w:noProof/>
                <w:kern w:val="0"/>
                <w:szCs w:val="21"/>
              </w:rPr>
            </w:pPr>
          </w:p>
          <w:p w14:paraId="1EC720C3" w14:textId="77777777" w:rsidR="00DD68AD" w:rsidRDefault="00DD68AD" w:rsidP="002200E8">
            <w:pPr>
              <w:jc w:val="center"/>
              <w:rPr>
                <w:rFonts w:ascii="华文细黑" w:eastAsia="华文细黑" w:hAnsi="华文细黑"/>
                <w:bCs/>
                <w:noProof/>
                <w:kern w:val="0"/>
                <w:szCs w:val="21"/>
              </w:rPr>
            </w:pPr>
          </w:p>
          <w:p w14:paraId="58409D9F" w14:textId="77777777" w:rsidR="00DD68AD" w:rsidRDefault="00DD68AD" w:rsidP="002200E8">
            <w:pPr>
              <w:jc w:val="center"/>
              <w:rPr>
                <w:rFonts w:ascii="华文细黑" w:eastAsia="华文细黑" w:hAnsi="华文细黑"/>
                <w:bCs/>
                <w:noProof/>
                <w:kern w:val="0"/>
                <w:szCs w:val="21"/>
              </w:rPr>
            </w:pPr>
          </w:p>
          <w:p w14:paraId="41EBD339" w14:textId="77777777" w:rsidR="00DD68AD" w:rsidRDefault="00DD68AD" w:rsidP="002200E8">
            <w:pPr>
              <w:jc w:val="center"/>
              <w:rPr>
                <w:rFonts w:ascii="华文细黑" w:eastAsia="华文细黑" w:hAnsi="华文细黑"/>
                <w:bCs/>
                <w:noProof/>
                <w:kern w:val="0"/>
                <w:szCs w:val="21"/>
              </w:rPr>
            </w:pPr>
          </w:p>
          <w:p w14:paraId="0F131238" w14:textId="77777777" w:rsidR="00DD68AD" w:rsidRDefault="00DD68AD" w:rsidP="002200E8">
            <w:pPr>
              <w:jc w:val="center"/>
              <w:rPr>
                <w:rFonts w:ascii="华文细黑" w:eastAsia="华文细黑" w:hAnsi="华文细黑"/>
                <w:bCs/>
                <w:noProof/>
                <w:kern w:val="0"/>
                <w:szCs w:val="21"/>
              </w:rPr>
            </w:pPr>
          </w:p>
          <w:p w14:paraId="69AEA005" w14:textId="77777777" w:rsidR="00DD68AD" w:rsidRDefault="00DD68AD" w:rsidP="002200E8">
            <w:pPr>
              <w:jc w:val="center"/>
              <w:rPr>
                <w:rFonts w:ascii="华文细黑" w:eastAsia="华文细黑" w:hAnsi="华文细黑"/>
                <w:bCs/>
                <w:noProof/>
                <w:kern w:val="0"/>
                <w:szCs w:val="21"/>
              </w:rPr>
            </w:pPr>
          </w:p>
          <w:p w14:paraId="6B3DCA10" w14:textId="77777777" w:rsidR="00DD68AD" w:rsidRDefault="00DD68AD" w:rsidP="002200E8">
            <w:pPr>
              <w:jc w:val="center"/>
              <w:rPr>
                <w:rFonts w:ascii="华文细黑" w:eastAsia="华文细黑" w:hAnsi="华文细黑"/>
                <w:bCs/>
                <w:noProof/>
                <w:kern w:val="0"/>
                <w:szCs w:val="21"/>
              </w:rPr>
            </w:pPr>
          </w:p>
          <w:p w14:paraId="3C7DB762" w14:textId="77777777" w:rsidR="00DD68AD" w:rsidRPr="004115CF" w:rsidRDefault="00DD68AD" w:rsidP="002200E8">
            <w:pPr>
              <w:jc w:val="center"/>
              <w:rPr>
                <w:rFonts w:ascii="华文细黑" w:eastAsia="华文细黑" w:hAnsi="华文细黑"/>
                <w:bCs/>
                <w:noProof/>
                <w:kern w:val="0"/>
                <w:szCs w:val="21"/>
              </w:rPr>
            </w:pPr>
          </w:p>
          <w:p w14:paraId="3DF0EFE9" w14:textId="77777777" w:rsidR="00DD68AD" w:rsidRDefault="00DD68AD" w:rsidP="002200E8">
            <w:pPr>
              <w:jc w:val="center"/>
              <w:rPr>
                <w:rFonts w:ascii="华文细黑" w:eastAsia="华文细黑" w:hAnsi="华文细黑"/>
                <w:bCs/>
                <w:noProof/>
                <w:kern w:val="0"/>
                <w:szCs w:val="21"/>
              </w:rPr>
            </w:pPr>
          </w:p>
          <w:p w14:paraId="5F309828" w14:textId="77777777" w:rsidR="00DD68AD" w:rsidRDefault="00DD68AD" w:rsidP="002200E8">
            <w:pPr>
              <w:jc w:val="center"/>
              <w:rPr>
                <w:rFonts w:ascii="华文细黑" w:eastAsia="华文细黑" w:hAnsi="华文细黑"/>
                <w:bCs/>
                <w:noProof/>
                <w:kern w:val="0"/>
                <w:szCs w:val="21"/>
              </w:rPr>
            </w:pPr>
          </w:p>
          <w:p w14:paraId="664A208E" w14:textId="77777777" w:rsidR="00DD68AD" w:rsidRDefault="00DD68AD" w:rsidP="002200E8">
            <w:pPr>
              <w:jc w:val="center"/>
              <w:rPr>
                <w:rFonts w:ascii="华文细黑" w:eastAsia="华文细黑" w:hAnsi="华文细黑"/>
                <w:bCs/>
                <w:noProof/>
                <w:kern w:val="0"/>
                <w:szCs w:val="21"/>
              </w:rPr>
            </w:pPr>
          </w:p>
          <w:p w14:paraId="44CFC240" w14:textId="77777777" w:rsidR="00DD68AD" w:rsidRDefault="00DD68AD" w:rsidP="002200E8">
            <w:pPr>
              <w:jc w:val="center"/>
              <w:rPr>
                <w:rFonts w:ascii="华文细黑" w:eastAsia="华文细黑" w:hAnsi="华文细黑"/>
                <w:bCs/>
                <w:noProof/>
                <w:kern w:val="0"/>
                <w:szCs w:val="21"/>
              </w:rPr>
            </w:pPr>
          </w:p>
          <w:p w14:paraId="715BE2D8" w14:textId="77777777" w:rsidR="00DD68AD" w:rsidRDefault="00DD68AD" w:rsidP="002200E8">
            <w:pPr>
              <w:jc w:val="center"/>
              <w:rPr>
                <w:rFonts w:ascii="华文细黑" w:eastAsia="华文细黑" w:hAnsi="华文细黑"/>
                <w:bCs/>
                <w:noProof/>
                <w:kern w:val="0"/>
                <w:szCs w:val="21"/>
              </w:rPr>
            </w:pPr>
          </w:p>
          <w:p w14:paraId="6D1A7140" w14:textId="77777777" w:rsidR="00DD68AD" w:rsidRDefault="00DD68AD" w:rsidP="002200E8">
            <w:pPr>
              <w:jc w:val="center"/>
              <w:rPr>
                <w:rFonts w:ascii="华文细黑" w:eastAsia="华文细黑" w:hAnsi="华文细黑"/>
                <w:bCs/>
                <w:noProof/>
                <w:kern w:val="0"/>
                <w:szCs w:val="21"/>
              </w:rPr>
            </w:pPr>
          </w:p>
          <w:p w14:paraId="2A779CF6" w14:textId="77777777" w:rsidR="00DD68AD" w:rsidRPr="00067DDE" w:rsidRDefault="00DD68AD" w:rsidP="002200E8">
            <w:pPr>
              <w:jc w:val="center"/>
              <w:rPr>
                <w:rFonts w:ascii="华文细黑" w:eastAsia="华文细黑" w:hAnsi="华文细黑"/>
                <w:bCs/>
                <w:noProof/>
                <w:kern w:val="0"/>
                <w:szCs w:val="21"/>
              </w:rPr>
            </w:pPr>
          </w:p>
          <w:p w14:paraId="49CD54D2" w14:textId="77777777" w:rsidR="00DD68AD" w:rsidRPr="00067DDE" w:rsidRDefault="00DD68AD" w:rsidP="002200E8">
            <w:pPr>
              <w:jc w:val="center"/>
              <w:rPr>
                <w:rFonts w:ascii="华文细黑" w:eastAsia="华文细黑" w:hAnsi="华文细黑"/>
                <w:bCs/>
                <w:noProof/>
                <w:kern w:val="0"/>
                <w:sz w:val="28"/>
                <w:szCs w:val="28"/>
              </w:rPr>
            </w:pPr>
          </w:p>
        </w:tc>
      </w:tr>
    </w:tbl>
    <w:p w14:paraId="4311277B" w14:textId="77777777" w:rsidR="00DD68AD" w:rsidRDefault="00DD68AD" w:rsidP="000052FD">
      <w:pPr>
        <w:jc w:val="center"/>
      </w:pPr>
    </w:p>
    <w:p w14:paraId="04246CB5" w14:textId="77777777" w:rsidR="00DD68AD" w:rsidRDefault="00DD68AD" w:rsidP="002C116C">
      <w:r>
        <w:rPr>
          <w:rFonts w:ascii="宋体" w:hAnsi="宋体" w:hint="eastAsia"/>
          <w:bCs/>
          <w:noProof/>
          <w:kern w:val="0"/>
          <w:sz w:val="28"/>
          <w:szCs w:val="28"/>
        </w:rPr>
        <w:t>二</w:t>
      </w:r>
      <w:r w:rsidRPr="007B049D">
        <w:rPr>
          <w:rFonts w:ascii="宋体" w:hAnsi="宋体" w:hint="eastAsia"/>
          <w:bCs/>
          <w:noProof/>
          <w:kern w:val="0"/>
          <w:sz w:val="28"/>
          <w:szCs w:val="28"/>
        </w:rPr>
        <w:t>、对</w:t>
      </w:r>
      <w:r>
        <w:rPr>
          <w:rFonts w:ascii="宋体" w:hAnsi="宋体" w:hint="eastAsia"/>
          <w:bCs/>
          <w:noProof/>
          <w:kern w:val="0"/>
          <w:sz w:val="28"/>
          <w:szCs w:val="28"/>
        </w:rPr>
        <w:t>实验报告评分</w:t>
      </w:r>
    </w:p>
    <w:tbl>
      <w:tblPr>
        <w:tblW w:w="873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091"/>
        <w:gridCol w:w="1091"/>
        <w:gridCol w:w="1091"/>
        <w:gridCol w:w="1092"/>
        <w:gridCol w:w="1091"/>
        <w:gridCol w:w="1091"/>
        <w:gridCol w:w="1091"/>
        <w:gridCol w:w="1092"/>
      </w:tblGrid>
      <w:tr w:rsidR="00DD68AD" w:rsidRPr="001945E5" w14:paraId="62478C44" w14:textId="77777777" w:rsidTr="00EB4AF8">
        <w:trPr>
          <w:trHeight w:val="666"/>
          <w:jc w:val="center"/>
        </w:trPr>
        <w:tc>
          <w:tcPr>
            <w:tcW w:w="1091" w:type="dxa"/>
            <w:vAlign w:val="center"/>
          </w:tcPr>
          <w:p w14:paraId="046B1920" w14:textId="77777777" w:rsidR="00DD68AD" w:rsidRPr="001945E5" w:rsidRDefault="00DD68AD" w:rsidP="002200E8">
            <w:pPr>
              <w:jc w:val="center"/>
              <w:rPr>
                <w:rFonts w:ascii="宋体"/>
                <w:bCs/>
                <w:noProof/>
                <w:kern w:val="0"/>
                <w:szCs w:val="21"/>
              </w:rPr>
            </w:pPr>
            <w:r w:rsidRPr="001945E5">
              <w:rPr>
                <w:rFonts w:ascii="宋体" w:hAnsi="宋体" w:hint="eastAsia"/>
                <w:bCs/>
                <w:noProof/>
                <w:kern w:val="0"/>
                <w:szCs w:val="21"/>
              </w:rPr>
              <w:t>评分项目</w:t>
            </w:r>
          </w:p>
          <w:p w14:paraId="1BAF8B09" w14:textId="77777777" w:rsidR="00DD68AD" w:rsidRPr="001945E5" w:rsidRDefault="00DD68AD" w:rsidP="002200E8">
            <w:pPr>
              <w:jc w:val="center"/>
              <w:rPr>
                <w:rFonts w:ascii="宋体"/>
                <w:bCs/>
                <w:noProof/>
                <w:kern w:val="0"/>
                <w:szCs w:val="21"/>
              </w:rPr>
            </w:pPr>
            <w:r w:rsidRPr="001945E5">
              <w:rPr>
                <w:rFonts w:ascii="宋体" w:hAnsi="宋体"/>
                <w:bCs/>
                <w:noProof/>
                <w:kern w:val="0"/>
                <w:szCs w:val="21"/>
              </w:rPr>
              <w:t>(</w:t>
            </w:r>
            <w:r w:rsidRPr="001945E5">
              <w:rPr>
                <w:rFonts w:ascii="宋体" w:hAnsi="宋体" w:hint="eastAsia"/>
                <w:bCs/>
                <w:noProof/>
                <w:kern w:val="0"/>
                <w:szCs w:val="21"/>
              </w:rPr>
              <w:t>分值</w:t>
            </w:r>
            <w:r w:rsidRPr="001945E5">
              <w:rPr>
                <w:rFonts w:ascii="宋体" w:hAnsi="宋体"/>
                <w:bCs/>
                <w:noProof/>
                <w:kern w:val="0"/>
                <w:szCs w:val="21"/>
              </w:rPr>
              <w:t>)</w:t>
            </w:r>
          </w:p>
        </w:tc>
        <w:tc>
          <w:tcPr>
            <w:tcW w:w="1091" w:type="dxa"/>
            <w:vAlign w:val="center"/>
          </w:tcPr>
          <w:p w14:paraId="3875AAC4" w14:textId="77777777" w:rsidR="00DD68AD" w:rsidRPr="001945E5" w:rsidRDefault="00DD68AD" w:rsidP="002200E8">
            <w:pPr>
              <w:jc w:val="center"/>
              <w:rPr>
                <w:rFonts w:ascii="宋体"/>
                <w:bCs/>
                <w:noProof/>
                <w:kern w:val="0"/>
                <w:szCs w:val="21"/>
              </w:rPr>
            </w:pPr>
            <w:r>
              <w:rPr>
                <w:rFonts w:ascii="宋体" w:hAnsi="宋体" w:hint="eastAsia"/>
                <w:bCs/>
                <w:noProof/>
                <w:kern w:val="0"/>
                <w:szCs w:val="21"/>
              </w:rPr>
              <w:t>程序内容</w:t>
            </w:r>
          </w:p>
          <w:p w14:paraId="1524FA85" w14:textId="77777777" w:rsidR="00DD68AD" w:rsidRPr="001945E5" w:rsidRDefault="00DD68AD" w:rsidP="002200E8">
            <w:pPr>
              <w:jc w:val="center"/>
              <w:rPr>
                <w:rFonts w:ascii="宋体"/>
                <w:bCs/>
                <w:noProof/>
                <w:kern w:val="0"/>
                <w:szCs w:val="21"/>
              </w:rPr>
            </w:pPr>
            <w:r>
              <w:rPr>
                <w:rFonts w:ascii="宋体" w:hAnsi="宋体"/>
                <w:bCs/>
                <w:noProof/>
                <w:kern w:val="0"/>
                <w:szCs w:val="21"/>
              </w:rPr>
              <w:t>(36.8</w:t>
            </w:r>
            <w:r>
              <w:rPr>
                <w:rFonts w:ascii="宋体" w:hAnsi="宋体" w:hint="eastAsia"/>
                <w:bCs/>
                <w:noProof/>
                <w:kern w:val="0"/>
                <w:szCs w:val="21"/>
              </w:rPr>
              <w:t>分</w:t>
            </w:r>
            <w:r w:rsidRPr="001945E5">
              <w:rPr>
                <w:rFonts w:ascii="宋体" w:hAnsi="宋体"/>
                <w:bCs/>
                <w:noProof/>
                <w:kern w:val="0"/>
                <w:szCs w:val="21"/>
              </w:rPr>
              <w:t>)</w:t>
            </w:r>
          </w:p>
        </w:tc>
        <w:tc>
          <w:tcPr>
            <w:tcW w:w="1091" w:type="dxa"/>
            <w:vAlign w:val="center"/>
          </w:tcPr>
          <w:p w14:paraId="46AB8793" w14:textId="77777777" w:rsidR="00DD68AD" w:rsidRPr="001945E5" w:rsidRDefault="00DD68AD" w:rsidP="002200E8">
            <w:pPr>
              <w:jc w:val="center"/>
              <w:rPr>
                <w:rFonts w:ascii="宋体"/>
                <w:bCs/>
                <w:noProof/>
                <w:kern w:val="0"/>
                <w:szCs w:val="21"/>
              </w:rPr>
            </w:pPr>
            <w:r>
              <w:rPr>
                <w:rFonts w:ascii="宋体" w:hAnsi="宋体" w:hint="eastAsia"/>
                <w:bCs/>
                <w:noProof/>
                <w:kern w:val="0"/>
                <w:szCs w:val="21"/>
              </w:rPr>
              <w:t>程序规范</w:t>
            </w:r>
          </w:p>
          <w:p w14:paraId="3D7CE247" w14:textId="77777777" w:rsidR="00DD68AD" w:rsidRPr="001945E5" w:rsidRDefault="00DD68AD" w:rsidP="002200E8">
            <w:pPr>
              <w:jc w:val="center"/>
              <w:rPr>
                <w:rFonts w:ascii="宋体"/>
                <w:bCs/>
                <w:noProof/>
                <w:kern w:val="0"/>
                <w:szCs w:val="21"/>
              </w:rPr>
            </w:pPr>
            <w:r w:rsidRPr="001945E5">
              <w:rPr>
                <w:rFonts w:ascii="宋体" w:hAnsi="宋体"/>
                <w:bCs/>
                <w:noProof/>
                <w:kern w:val="0"/>
                <w:szCs w:val="21"/>
              </w:rPr>
              <w:t>(</w:t>
            </w:r>
            <w:r>
              <w:rPr>
                <w:rFonts w:ascii="宋体" w:hAnsi="宋体"/>
                <w:bCs/>
                <w:noProof/>
                <w:kern w:val="0"/>
                <w:szCs w:val="21"/>
              </w:rPr>
              <w:t>9.2</w:t>
            </w:r>
            <w:r>
              <w:rPr>
                <w:rFonts w:ascii="宋体" w:hAnsi="宋体" w:hint="eastAsia"/>
                <w:bCs/>
                <w:noProof/>
                <w:kern w:val="0"/>
                <w:szCs w:val="21"/>
              </w:rPr>
              <w:t>分</w:t>
            </w:r>
            <w:r w:rsidRPr="001945E5">
              <w:rPr>
                <w:rFonts w:ascii="宋体" w:hAnsi="宋体"/>
                <w:bCs/>
                <w:noProof/>
                <w:kern w:val="0"/>
                <w:szCs w:val="21"/>
              </w:rPr>
              <w:t>)</w:t>
            </w:r>
          </w:p>
        </w:tc>
        <w:tc>
          <w:tcPr>
            <w:tcW w:w="1092" w:type="dxa"/>
            <w:vAlign w:val="center"/>
          </w:tcPr>
          <w:p w14:paraId="7B018964" w14:textId="77777777" w:rsidR="00DD68AD" w:rsidRPr="001945E5" w:rsidRDefault="00DD68AD" w:rsidP="002200E8">
            <w:pPr>
              <w:jc w:val="center"/>
              <w:rPr>
                <w:rFonts w:ascii="宋体"/>
                <w:bCs/>
                <w:noProof/>
                <w:kern w:val="0"/>
                <w:szCs w:val="21"/>
              </w:rPr>
            </w:pPr>
            <w:r>
              <w:rPr>
                <w:rFonts w:ascii="宋体" w:hAnsi="宋体" w:hint="eastAsia"/>
                <w:bCs/>
                <w:noProof/>
                <w:kern w:val="0"/>
                <w:szCs w:val="21"/>
              </w:rPr>
              <w:t>报告内容</w:t>
            </w:r>
          </w:p>
          <w:p w14:paraId="0500CC19" w14:textId="77777777" w:rsidR="00DD68AD" w:rsidRPr="001945E5" w:rsidRDefault="00DD68AD" w:rsidP="002200E8">
            <w:pPr>
              <w:jc w:val="center"/>
              <w:rPr>
                <w:rFonts w:ascii="宋体"/>
                <w:bCs/>
                <w:noProof/>
                <w:kern w:val="0"/>
                <w:szCs w:val="21"/>
              </w:rPr>
            </w:pPr>
            <w:r>
              <w:rPr>
                <w:rFonts w:ascii="宋体" w:hAnsi="宋体"/>
                <w:bCs/>
                <w:noProof/>
                <w:kern w:val="0"/>
                <w:szCs w:val="21"/>
              </w:rPr>
              <w:t>(36.8</w:t>
            </w:r>
            <w:r>
              <w:rPr>
                <w:rFonts w:ascii="宋体" w:hAnsi="宋体" w:hint="eastAsia"/>
                <w:bCs/>
                <w:noProof/>
                <w:kern w:val="0"/>
                <w:szCs w:val="21"/>
              </w:rPr>
              <w:t>分</w:t>
            </w:r>
            <w:r w:rsidRPr="001945E5">
              <w:rPr>
                <w:rFonts w:ascii="宋体" w:hAnsi="宋体"/>
                <w:bCs/>
                <w:noProof/>
                <w:kern w:val="0"/>
                <w:szCs w:val="21"/>
              </w:rPr>
              <w:t>)</w:t>
            </w:r>
          </w:p>
        </w:tc>
        <w:tc>
          <w:tcPr>
            <w:tcW w:w="1091" w:type="dxa"/>
            <w:vAlign w:val="center"/>
          </w:tcPr>
          <w:p w14:paraId="0AA29DD9" w14:textId="77777777" w:rsidR="00DD68AD" w:rsidRPr="001945E5" w:rsidRDefault="00DD68AD" w:rsidP="002200E8">
            <w:pPr>
              <w:jc w:val="center"/>
              <w:rPr>
                <w:rFonts w:ascii="宋体"/>
                <w:bCs/>
                <w:noProof/>
                <w:kern w:val="0"/>
                <w:szCs w:val="21"/>
              </w:rPr>
            </w:pPr>
            <w:r>
              <w:rPr>
                <w:rFonts w:ascii="宋体" w:hAnsi="宋体" w:hint="eastAsia"/>
                <w:bCs/>
                <w:noProof/>
                <w:kern w:val="0"/>
                <w:szCs w:val="21"/>
              </w:rPr>
              <w:t>报告规范</w:t>
            </w:r>
          </w:p>
          <w:p w14:paraId="1B8E3B3E" w14:textId="77777777" w:rsidR="00DD68AD" w:rsidRPr="001945E5" w:rsidRDefault="00DD68AD" w:rsidP="002200E8">
            <w:pPr>
              <w:jc w:val="center"/>
              <w:rPr>
                <w:rFonts w:ascii="宋体"/>
                <w:bCs/>
                <w:noProof/>
                <w:kern w:val="0"/>
                <w:szCs w:val="21"/>
              </w:rPr>
            </w:pPr>
            <w:r w:rsidRPr="001945E5">
              <w:rPr>
                <w:rFonts w:ascii="宋体" w:hAnsi="宋体"/>
                <w:bCs/>
                <w:noProof/>
                <w:kern w:val="0"/>
                <w:szCs w:val="21"/>
              </w:rPr>
              <w:t>(</w:t>
            </w:r>
            <w:r>
              <w:rPr>
                <w:rFonts w:ascii="宋体" w:hAnsi="宋体"/>
                <w:bCs/>
                <w:noProof/>
                <w:kern w:val="0"/>
                <w:szCs w:val="21"/>
              </w:rPr>
              <w:t>9.2</w:t>
            </w:r>
            <w:r>
              <w:rPr>
                <w:rFonts w:ascii="宋体" w:hAnsi="宋体" w:hint="eastAsia"/>
                <w:bCs/>
                <w:noProof/>
                <w:kern w:val="0"/>
                <w:szCs w:val="21"/>
              </w:rPr>
              <w:t>分</w:t>
            </w:r>
            <w:r w:rsidRPr="001945E5">
              <w:rPr>
                <w:rFonts w:ascii="宋体" w:hAnsi="宋体"/>
                <w:bCs/>
                <w:noProof/>
                <w:kern w:val="0"/>
                <w:szCs w:val="21"/>
              </w:rPr>
              <w:t>)</w:t>
            </w:r>
          </w:p>
        </w:tc>
        <w:tc>
          <w:tcPr>
            <w:tcW w:w="1091" w:type="dxa"/>
            <w:vAlign w:val="center"/>
          </w:tcPr>
          <w:p w14:paraId="3A836FD9" w14:textId="77777777" w:rsidR="00DD68AD" w:rsidRDefault="00DD68AD" w:rsidP="002200E8">
            <w:pPr>
              <w:jc w:val="center"/>
              <w:rPr>
                <w:rFonts w:ascii="宋体"/>
                <w:bCs/>
                <w:noProof/>
                <w:kern w:val="0"/>
                <w:szCs w:val="21"/>
              </w:rPr>
            </w:pPr>
            <w:r>
              <w:rPr>
                <w:rFonts w:ascii="宋体" w:hint="eastAsia"/>
                <w:bCs/>
                <w:noProof/>
                <w:kern w:val="0"/>
                <w:szCs w:val="21"/>
              </w:rPr>
              <w:t>考勤</w:t>
            </w:r>
          </w:p>
          <w:p w14:paraId="5F66A5C2" w14:textId="77777777" w:rsidR="00DD68AD" w:rsidRPr="001945E5" w:rsidRDefault="00DD68AD" w:rsidP="002200E8">
            <w:pPr>
              <w:jc w:val="center"/>
              <w:rPr>
                <w:rFonts w:ascii="宋体"/>
                <w:bCs/>
                <w:noProof/>
                <w:kern w:val="0"/>
                <w:szCs w:val="21"/>
              </w:rPr>
            </w:pPr>
            <w:r>
              <w:rPr>
                <w:rFonts w:ascii="宋体" w:hint="eastAsia"/>
                <w:bCs/>
                <w:noProof/>
                <w:kern w:val="0"/>
                <w:szCs w:val="21"/>
              </w:rPr>
              <w:t>（</w:t>
            </w:r>
            <w:r>
              <w:rPr>
                <w:rFonts w:ascii="宋体"/>
                <w:bCs/>
                <w:noProof/>
                <w:kern w:val="0"/>
                <w:szCs w:val="21"/>
              </w:rPr>
              <w:t>8</w:t>
            </w:r>
            <w:r>
              <w:rPr>
                <w:rFonts w:ascii="宋体" w:hint="eastAsia"/>
                <w:bCs/>
                <w:noProof/>
                <w:kern w:val="0"/>
                <w:szCs w:val="21"/>
              </w:rPr>
              <w:t>分）</w:t>
            </w:r>
          </w:p>
        </w:tc>
        <w:tc>
          <w:tcPr>
            <w:tcW w:w="1091" w:type="dxa"/>
            <w:vAlign w:val="center"/>
          </w:tcPr>
          <w:p w14:paraId="7FF1D9B7" w14:textId="77777777" w:rsidR="00DD68AD" w:rsidRPr="001945E5" w:rsidRDefault="00DD68AD" w:rsidP="00676093">
            <w:pPr>
              <w:jc w:val="center"/>
              <w:rPr>
                <w:rFonts w:ascii="宋体"/>
                <w:bCs/>
                <w:noProof/>
                <w:kern w:val="0"/>
                <w:szCs w:val="21"/>
              </w:rPr>
            </w:pPr>
            <w:r>
              <w:rPr>
                <w:rFonts w:ascii="宋体" w:hAnsi="宋体" w:hint="eastAsia"/>
                <w:bCs/>
                <w:noProof/>
                <w:kern w:val="0"/>
                <w:szCs w:val="21"/>
              </w:rPr>
              <w:t>逾期扣分</w:t>
            </w:r>
          </w:p>
        </w:tc>
        <w:tc>
          <w:tcPr>
            <w:tcW w:w="1092" w:type="dxa"/>
            <w:vAlign w:val="center"/>
          </w:tcPr>
          <w:p w14:paraId="7C3A444D" w14:textId="77777777" w:rsidR="00DD68AD" w:rsidRPr="001945E5" w:rsidRDefault="00DD68AD" w:rsidP="002200E8">
            <w:pPr>
              <w:jc w:val="center"/>
              <w:rPr>
                <w:rFonts w:ascii="宋体"/>
                <w:bCs/>
                <w:noProof/>
                <w:kern w:val="0"/>
                <w:szCs w:val="21"/>
              </w:rPr>
            </w:pPr>
            <w:r w:rsidRPr="001945E5">
              <w:rPr>
                <w:rFonts w:ascii="宋体" w:hAnsi="宋体" w:hint="eastAsia"/>
                <w:bCs/>
                <w:noProof/>
                <w:kern w:val="0"/>
                <w:szCs w:val="21"/>
              </w:rPr>
              <w:t>合</w:t>
            </w:r>
            <w:r w:rsidRPr="001945E5">
              <w:rPr>
                <w:rFonts w:ascii="宋体" w:hAnsi="宋体"/>
                <w:bCs/>
                <w:noProof/>
                <w:kern w:val="0"/>
                <w:szCs w:val="21"/>
              </w:rPr>
              <w:t xml:space="preserve">  </w:t>
            </w:r>
            <w:r w:rsidRPr="001945E5">
              <w:rPr>
                <w:rFonts w:ascii="宋体" w:hAnsi="宋体" w:hint="eastAsia"/>
                <w:bCs/>
                <w:noProof/>
                <w:kern w:val="0"/>
                <w:szCs w:val="21"/>
              </w:rPr>
              <w:t>计</w:t>
            </w:r>
          </w:p>
          <w:p w14:paraId="625B43DE" w14:textId="77777777" w:rsidR="00DD68AD" w:rsidRPr="001945E5" w:rsidRDefault="00DD68AD" w:rsidP="002200E8">
            <w:pPr>
              <w:jc w:val="center"/>
              <w:rPr>
                <w:rFonts w:ascii="宋体"/>
                <w:bCs/>
                <w:noProof/>
                <w:kern w:val="0"/>
                <w:szCs w:val="21"/>
              </w:rPr>
            </w:pPr>
            <w:r w:rsidRPr="001945E5">
              <w:rPr>
                <w:rFonts w:ascii="宋体" w:hAnsi="宋体"/>
                <w:bCs/>
                <w:noProof/>
                <w:kern w:val="0"/>
                <w:szCs w:val="21"/>
              </w:rPr>
              <w:t>(100</w:t>
            </w:r>
            <w:r w:rsidRPr="001945E5">
              <w:rPr>
                <w:rFonts w:ascii="宋体" w:hAnsi="宋体" w:hint="eastAsia"/>
                <w:bCs/>
                <w:noProof/>
                <w:kern w:val="0"/>
                <w:szCs w:val="21"/>
              </w:rPr>
              <w:t>分</w:t>
            </w:r>
            <w:r w:rsidRPr="001945E5">
              <w:rPr>
                <w:rFonts w:ascii="宋体" w:hAnsi="宋体"/>
                <w:bCs/>
                <w:noProof/>
                <w:kern w:val="0"/>
                <w:szCs w:val="21"/>
              </w:rPr>
              <w:t>)</w:t>
            </w:r>
          </w:p>
        </w:tc>
      </w:tr>
      <w:tr w:rsidR="00DD68AD" w:rsidRPr="001945E5" w14:paraId="27FB7B64" w14:textId="77777777" w:rsidTr="00EB4AF8">
        <w:trPr>
          <w:trHeight w:val="667"/>
          <w:jc w:val="center"/>
        </w:trPr>
        <w:tc>
          <w:tcPr>
            <w:tcW w:w="1091" w:type="dxa"/>
            <w:vAlign w:val="center"/>
          </w:tcPr>
          <w:p w14:paraId="6DDCE6C4" w14:textId="77777777" w:rsidR="00DD68AD" w:rsidRPr="001945E5" w:rsidRDefault="00DD68AD" w:rsidP="002200E8">
            <w:pPr>
              <w:jc w:val="center"/>
              <w:rPr>
                <w:rFonts w:ascii="宋体"/>
                <w:bCs/>
                <w:noProof/>
                <w:kern w:val="0"/>
                <w:szCs w:val="21"/>
              </w:rPr>
            </w:pPr>
            <w:r w:rsidRPr="001945E5">
              <w:rPr>
                <w:rFonts w:ascii="宋体" w:hAnsi="宋体" w:hint="eastAsia"/>
                <w:bCs/>
                <w:noProof/>
                <w:kern w:val="0"/>
                <w:szCs w:val="21"/>
              </w:rPr>
              <w:t>得分</w:t>
            </w:r>
          </w:p>
        </w:tc>
        <w:tc>
          <w:tcPr>
            <w:tcW w:w="1091" w:type="dxa"/>
            <w:vAlign w:val="center"/>
          </w:tcPr>
          <w:p w14:paraId="4E8DD3C8" w14:textId="77777777" w:rsidR="00DD68AD" w:rsidRPr="001945E5" w:rsidRDefault="00DD68AD" w:rsidP="002200E8">
            <w:pPr>
              <w:jc w:val="center"/>
              <w:rPr>
                <w:rFonts w:ascii="宋体"/>
                <w:bCs/>
                <w:noProof/>
                <w:kern w:val="0"/>
                <w:szCs w:val="21"/>
              </w:rPr>
            </w:pPr>
          </w:p>
        </w:tc>
        <w:tc>
          <w:tcPr>
            <w:tcW w:w="1091" w:type="dxa"/>
            <w:vAlign w:val="center"/>
          </w:tcPr>
          <w:p w14:paraId="32026CC2" w14:textId="77777777" w:rsidR="00DD68AD" w:rsidRPr="001945E5" w:rsidRDefault="00DD68AD" w:rsidP="002200E8">
            <w:pPr>
              <w:jc w:val="center"/>
              <w:rPr>
                <w:rFonts w:ascii="宋体"/>
                <w:bCs/>
                <w:noProof/>
                <w:kern w:val="0"/>
                <w:szCs w:val="21"/>
              </w:rPr>
            </w:pPr>
          </w:p>
        </w:tc>
        <w:tc>
          <w:tcPr>
            <w:tcW w:w="1092" w:type="dxa"/>
            <w:vAlign w:val="center"/>
          </w:tcPr>
          <w:p w14:paraId="221324CC" w14:textId="77777777" w:rsidR="00DD68AD" w:rsidRPr="001945E5" w:rsidRDefault="00DD68AD" w:rsidP="002200E8">
            <w:pPr>
              <w:jc w:val="center"/>
              <w:rPr>
                <w:rFonts w:ascii="宋体"/>
                <w:bCs/>
                <w:noProof/>
                <w:kern w:val="0"/>
                <w:szCs w:val="21"/>
              </w:rPr>
            </w:pPr>
          </w:p>
        </w:tc>
        <w:tc>
          <w:tcPr>
            <w:tcW w:w="1091" w:type="dxa"/>
            <w:vAlign w:val="center"/>
          </w:tcPr>
          <w:p w14:paraId="5377632D" w14:textId="77777777" w:rsidR="00DD68AD" w:rsidRPr="001945E5" w:rsidRDefault="00DD68AD" w:rsidP="00BF4351">
            <w:pPr>
              <w:jc w:val="center"/>
              <w:rPr>
                <w:rFonts w:ascii="宋体"/>
                <w:bCs/>
                <w:noProof/>
                <w:kern w:val="0"/>
                <w:szCs w:val="21"/>
              </w:rPr>
            </w:pPr>
          </w:p>
        </w:tc>
        <w:tc>
          <w:tcPr>
            <w:tcW w:w="1091" w:type="dxa"/>
            <w:vAlign w:val="center"/>
          </w:tcPr>
          <w:p w14:paraId="2624909D" w14:textId="77777777" w:rsidR="00DD68AD" w:rsidRPr="00997A98" w:rsidRDefault="00DD68AD" w:rsidP="00BF4351">
            <w:pPr>
              <w:jc w:val="center"/>
              <w:rPr>
                <w:rFonts w:ascii="宋体"/>
                <w:bCs/>
                <w:noProof/>
                <w:kern w:val="0"/>
                <w:szCs w:val="21"/>
              </w:rPr>
            </w:pPr>
          </w:p>
        </w:tc>
        <w:tc>
          <w:tcPr>
            <w:tcW w:w="1091" w:type="dxa"/>
            <w:vAlign w:val="center"/>
          </w:tcPr>
          <w:p w14:paraId="63CC93A6" w14:textId="77777777" w:rsidR="00DD68AD" w:rsidRPr="00997A98" w:rsidRDefault="00DD68AD" w:rsidP="00BF4351">
            <w:pPr>
              <w:jc w:val="center"/>
              <w:rPr>
                <w:rFonts w:ascii="宋体"/>
                <w:bCs/>
                <w:noProof/>
                <w:kern w:val="0"/>
                <w:szCs w:val="21"/>
              </w:rPr>
            </w:pPr>
          </w:p>
        </w:tc>
        <w:tc>
          <w:tcPr>
            <w:tcW w:w="1092" w:type="dxa"/>
            <w:vAlign w:val="center"/>
          </w:tcPr>
          <w:p w14:paraId="3A49457C" w14:textId="77777777" w:rsidR="00DD68AD" w:rsidRPr="001945E5" w:rsidRDefault="00DD68AD" w:rsidP="002200E8">
            <w:pPr>
              <w:jc w:val="center"/>
              <w:rPr>
                <w:rFonts w:ascii="宋体"/>
                <w:bCs/>
                <w:noProof/>
                <w:kern w:val="0"/>
                <w:szCs w:val="21"/>
              </w:rPr>
            </w:pPr>
          </w:p>
        </w:tc>
      </w:tr>
    </w:tbl>
    <w:p w14:paraId="75B980E5" w14:textId="77777777" w:rsidR="00DD68AD" w:rsidRDefault="00DD68AD" w:rsidP="00F3532E"/>
    <w:p w14:paraId="6892BBAA" w14:textId="77777777" w:rsidR="00DD68AD" w:rsidRPr="009176BF" w:rsidRDefault="00DD68AD" w:rsidP="005612BC">
      <w:pPr>
        <w:pStyle w:val="1"/>
        <w:spacing w:beforeLines="50" w:before="156" w:afterLines="50" w:after="156" w:line="240" w:lineRule="auto"/>
        <w:jc w:val="center"/>
        <w:rPr>
          <w:rFonts w:ascii="黑体" w:eastAsia="黑体" w:hAnsi="黑体"/>
          <w:sz w:val="36"/>
          <w:szCs w:val="36"/>
        </w:rPr>
      </w:pPr>
      <w:r>
        <w:br w:type="page"/>
      </w:r>
      <w:bookmarkStart w:id="86" w:name="_Toc440806762"/>
      <w:bookmarkStart w:id="87" w:name="_Toc504127804"/>
      <w:r w:rsidRPr="009176BF">
        <w:rPr>
          <w:rFonts w:ascii="黑体" w:eastAsia="黑体" w:hAnsi="黑体" w:hint="eastAsia"/>
          <w:sz w:val="36"/>
          <w:szCs w:val="36"/>
        </w:rPr>
        <w:lastRenderedPageBreak/>
        <w:t>附录</w:t>
      </w:r>
      <w:r w:rsidRPr="009176BF">
        <w:rPr>
          <w:rFonts w:ascii="黑体" w:eastAsia="黑体" w:hAnsi="黑体"/>
          <w:sz w:val="36"/>
          <w:szCs w:val="36"/>
        </w:rPr>
        <w:t xml:space="preserve">A </w:t>
      </w:r>
      <w:r w:rsidRPr="009176BF">
        <w:rPr>
          <w:rFonts w:ascii="黑体" w:eastAsia="黑体" w:hAnsi="黑体" w:hint="eastAsia"/>
          <w:sz w:val="36"/>
          <w:szCs w:val="36"/>
        </w:rPr>
        <w:t>基于顺序存储结构线性表实现的源程序</w:t>
      </w:r>
      <w:bookmarkEnd w:id="86"/>
      <w:bookmarkEnd w:id="87"/>
    </w:p>
    <w:p w14:paraId="3AF4C9F2" w14:textId="77777777" w:rsidR="005C6386" w:rsidRDefault="005C6386" w:rsidP="005C6386">
      <w:r>
        <w:t>//</w:t>
      </w:r>
    </w:p>
    <w:p w14:paraId="5BF42620" w14:textId="77777777" w:rsidR="005C6386" w:rsidRDefault="005C6386" w:rsidP="005C6386">
      <w:r>
        <w:t>// Created by tonggege on 17-10-14.</w:t>
      </w:r>
    </w:p>
    <w:p w14:paraId="406771F7" w14:textId="77777777" w:rsidR="005C6386" w:rsidRDefault="005C6386" w:rsidP="005C6386">
      <w:r>
        <w:t>//</w:t>
      </w:r>
    </w:p>
    <w:p w14:paraId="5B8BF07D" w14:textId="77777777" w:rsidR="005C6386" w:rsidRDefault="005C6386" w:rsidP="005C6386"/>
    <w:p w14:paraId="2295CA7F" w14:textId="77777777" w:rsidR="005C6386" w:rsidRDefault="005C6386" w:rsidP="005C6386">
      <w:r>
        <w:t>#include "SequenceList.h"</w:t>
      </w:r>
    </w:p>
    <w:p w14:paraId="678630DE" w14:textId="77777777" w:rsidR="005C6386" w:rsidRDefault="005C6386" w:rsidP="005C6386">
      <w:r>
        <w:t>#include &lt;stdlib.h&gt;</w:t>
      </w:r>
    </w:p>
    <w:p w14:paraId="220DA079" w14:textId="77777777" w:rsidR="005C6386" w:rsidRDefault="005C6386" w:rsidP="005C6386">
      <w:r>
        <w:t>#include &lt;stdio.h&gt;</w:t>
      </w:r>
    </w:p>
    <w:p w14:paraId="7FD2040A" w14:textId="77777777" w:rsidR="005C6386" w:rsidRDefault="005C6386" w:rsidP="005C6386">
      <w:r>
        <w:rPr>
          <w:rFonts w:hint="eastAsia"/>
        </w:rPr>
        <w:t>/**</w:t>
      </w:r>
      <w:r>
        <w:rPr>
          <w:rFonts w:hint="eastAsia"/>
        </w:rPr>
        <w:t>一些说明：</w:t>
      </w:r>
    </w:p>
    <w:p w14:paraId="36F1FBC7" w14:textId="77777777" w:rsidR="005C6386" w:rsidRDefault="005C6386" w:rsidP="005C6386">
      <w:r>
        <w:rPr>
          <w:rFonts w:hint="eastAsia"/>
        </w:rPr>
        <w:t xml:space="preserve"> * </w:t>
      </w:r>
      <w:r>
        <w:rPr>
          <w:rFonts w:hint="eastAsia"/>
        </w:rPr>
        <w:t>①线性表序号从</w:t>
      </w:r>
      <w:r>
        <w:rPr>
          <w:rFonts w:hint="eastAsia"/>
        </w:rPr>
        <w:t>1</w:t>
      </w:r>
      <w:r>
        <w:rPr>
          <w:rFonts w:hint="eastAsia"/>
        </w:rPr>
        <w:t>开始，底层数组从</w:t>
      </w:r>
      <w:r>
        <w:rPr>
          <w:rFonts w:hint="eastAsia"/>
        </w:rPr>
        <w:t>0</w:t>
      </w:r>
      <w:r>
        <w:rPr>
          <w:rFonts w:hint="eastAsia"/>
        </w:rPr>
        <w:t>开始</w:t>
      </w:r>
    </w:p>
    <w:p w14:paraId="7C54DCC7" w14:textId="77777777" w:rsidR="005C6386" w:rsidRDefault="005C6386" w:rsidP="005C6386">
      <w:r>
        <w:t xml:space="preserve"> */</w:t>
      </w:r>
    </w:p>
    <w:p w14:paraId="5EA6B62D" w14:textId="77777777" w:rsidR="005C6386" w:rsidRDefault="005C6386" w:rsidP="005C6386"/>
    <w:p w14:paraId="3CA7CE2A" w14:textId="77777777" w:rsidR="005C6386" w:rsidRDefault="005C6386" w:rsidP="005C6386">
      <w:r>
        <w:rPr>
          <w:rFonts w:hint="eastAsia"/>
        </w:rPr>
        <w:t xml:space="preserve">/**func: </w:t>
      </w:r>
      <w:r>
        <w:rPr>
          <w:rFonts w:hint="eastAsia"/>
        </w:rPr>
        <w:t>初始化链表</w:t>
      </w:r>
    </w:p>
    <w:p w14:paraId="0C9CF7BB" w14:textId="77777777" w:rsidR="005C6386" w:rsidRDefault="005C6386" w:rsidP="005C6386">
      <w:r>
        <w:rPr>
          <w:rFonts w:hint="eastAsia"/>
        </w:rPr>
        <w:t xml:space="preserve"> * @</w:t>
      </w:r>
      <w:r>
        <w:rPr>
          <w:rFonts w:hint="eastAsia"/>
        </w:rPr>
        <w:t>操作结果</w:t>
      </w:r>
      <w:r>
        <w:rPr>
          <w:rFonts w:hint="eastAsia"/>
        </w:rPr>
        <w:t xml:space="preserve"> </w:t>
      </w:r>
      <w:r>
        <w:rPr>
          <w:rFonts w:hint="eastAsia"/>
        </w:rPr>
        <w:t>构造一个空的线性表</w:t>
      </w:r>
      <w:r>
        <w:rPr>
          <w:rFonts w:hint="eastAsia"/>
        </w:rPr>
        <w:t>L</w:t>
      </w:r>
    </w:p>
    <w:p w14:paraId="7CD86592" w14:textId="77777777" w:rsidR="005C6386" w:rsidRDefault="005C6386" w:rsidP="005C6386">
      <w:r>
        <w:rPr>
          <w:rFonts w:hint="eastAsia"/>
        </w:rPr>
        <w:t xml:space="preserve"> * @param L </w:t>
      </w:r>
      <w:r>
        <w:rPr>
          <w:rFonts w:hint="eastAsia"/>
        </w:rPr>
        <w:t>顺序表的地址</w:t>
      </w:r>
    </w:p>
    <w:p w14:paraId="14BD8B6D" w14:textId="77777777" w:rsidR="005C6386" w:rsidRDefault="005C6386" w:rsidP="005C6386">
      <w:r>
        <w:rPr>
          <w:rFonts w:hint="eastAsia"/>
        </w:rPr>
        <w:t xml:space="preserve"> * @return </w:t>
      </w:r>
      <w:r>
        <w:rPr>
          <w:rFonts w:hint="eastAsia"/>
        </w:rPr>
        <w:t>状态码</w:t>
      </w:r>
    </w:p>
    <w:p w14:paraId="469A91F7" w14:textId="77777777" w:rsidR="005C6386" w:rsidRDefault="005C6386" w:rsidP="005C6386">
      <w:r>
        <w:t xml:space="preserve"> */</w:t>
      </w:r>
    </w:p>
    <w:p w14:paraId="32DE8181" w14:textId="77777777" w:rsidR="005C6386" w:rsidRDefault="005C6386" w:rsidP="005C6386"/>
    <w:p w14:paraId="1D1B045D" w14:textId="77777777" w:rsidR="005C6386" w:rsidRDefault="005C6386" w:rsidP="005C6386">
      <w:r>
        <w:t>Status InitList(SqList ** L){</w:t>
      </w:r>
    </w:p>
    <w:p w14:paraId="308316BD" w14:textId="77777777" w:rsidR="005C6386" w:rsidRDefault="005C6386" w:rsidP="005C6386">
      <w:r>
        <w:t xml:space="preserve">    if(*L!=NULL) {</w:t>
      </w:r>
    </w:p>
    <w:p w14:paraId="300C17EB" w14:textId="77777777" w:rsidR="005C6386" w:rsidRDefault="005C6386" w:rsidP="005C6386">
      <w:r>
        <w:rPr>
          <w:rFonts w:hint="eastAsia"/>
        </w:rPr>
        <w:t xml:space="preserve">        printf("</w:t>
      </w:r>
      <w:r>
        <w:rPr>
          <w:rFonts w:hint="eastAsia"/>
        </w:rPr>
        <w:t>线性表已存在！</w:t>
      </w:r>
      <w:r>
        <w:rPr>
          <w:rFonts w:hint="eastAsia"/>
        </w:rPr>
        <w:t>");</w:t>
      </w:r>
    </w:p>
    <w:p w14:paraId="5AFE623E" w14:textId="77777777" w:rsidR="005C6386" w:rsidRDefault="005C6386" w:rsidP="005C6386">
      <w:r>
        <w:t xml:space="preserve">        return ERROR;</w:t>
      </w:r>
    </w:p>
    <w:p w14:paraId="6C0BD67D" w14:textId="77777777" w:rsidR="005C6386" w:rsidRDefault="005C6386" w:rsidP="005C6386">
      <w:r>
        <w:t xml:space="preserve">    }</w:t>
      </w:r>
    </w:p>
    <w:p w14:paraId="1D305DD1" w14:textId="77777777" w:rsidR="005C6386" w:rsidRDefault="005C6386" w:rsidP="005C6386">
      <w:r>
        <w:rPr>
          <w:rFonts w:hint="eastAsia"/>
        </w:rPr>
        <w:t xml:space="preserve">    //</w:t>
      </w:r>
      <w:r>
        <w:rPr>
          <w:rFonts w:hint="eastAsia"/>
        </w:rPr>
        <w:t>构造一个线性表</w:t>
      </w:r>
    </w:p>
    <w:p w14:paraId="638BDDAF" w14:textId="77777777" w:rsidR="005C6386" w:rsidRDefault="005C6386" w:rsidP="005C6386">
      <w:r>
        <w:t xml:space="preserve">    if(!((*L) = (SqList *)malloc(sizeof(SqList)))) return ERROR;</w:t>
      </w:r>
    </w:p>
    <w:p w14:paraId="07C47CB6" w14:textId="77777777" w:rsidR="005C6386" w:rsidRDefault="005C6386" w:rsidP="005C6386">
      <w:r>
        <w:rPr>
          <w:rFonts w:hint="eastAsia"/>
        </w:rPr>
        <w:t xml:space="preserve">    (*L)-&gt;elem = (ElemType *)malloc(LIST_INIT_SIZE*sizeof(ElemType)); //</w:t>
      </w:r>
      <w:r>
        <w:rPr>
          <w:rFonts w:hint="eastAsia"/>
        </w:rPr>
        <w:t>分配空间</w:t>
      </w:r>
    </w:p>
    <w:p w14:paraId="17F10871" w14:textId="77777777" w:rsidR="005C6386" w:rsidRDefault="005C6386" w:rsidP="005C6386">
      <w:r>
        <w:rPr>
          <w:rFonts w:hint="eastAsia"/>
        </w:rPr>
        <w:t xml:space="preserve">    if((*L)-&gt;elem == NULL) exit(OVERFLOW);  //</w:t>
      </w:r>
      <w:r>
        <w:rPr>
          <w:rFonts w:hint="eastAsia"/>
        </w:rPr>
        <w:t>如果分配失败则退出函数并返回错误码</w:t>
      </w:r>
    </w:p>
    <w:p w14:paraId="14DDA4FB" w14:textId="77777777" w:rsidR="005C6386" w:rsidRDefault="005C6386" w:rsidP="005C6386">
      <w:r>
        <w:rPr>
          <w:rFonts w:hint="eastAsia"/>
        </w:rPr>
        <w:t xml:space="preserve">    (*L)-&gt;length = 0;  //</w:t>
      </w:r>
      <w:r>
        <w:rPr>
          <w:rFonts w:hint="eastAsia"/>
        </w:rPr>
        <w:t>初始长度为</w:t>
      </w:r>
      <w:r>
        <w:rPr>
          <w:rFonts w:hint="eastAsia"/>
        </w:rPr>
        <w:t>0</w:t>
      </w:r>
    </w:p>
    <w:p w14:paraId="160EE111" w14:textId="77777777" w:rsidR="005C6386" w:rsidRDefault="005C6386" w:rsidP="005C6386">
      <w:r>
        <w:rPr>
          <w:rFonts w:hint="eastAsia"/>
        </w:rPr>
        <w:t xml:space="preserve">    (*L)-&gt;listsize = LIST_INIT_SIZE;  //</w:t>
      </w:r>
      <w:r>
        <w:rPr>
          <w:rFonts w:hint="eastAsia"/>
        </w:rPr>
        <w:t>初始存储容量</w:t>
      </w:r>
      <w:r>
        <w:rPr>
          <w:rFonts w:hint="eastAsia"/>
        </w:rPr>
        <w:t>,</w:t>
      </w:r>
      <w:r>
        <w:rPr>
          <w:rFonts w:hint="eastAsia"/>
        </w:rPr>
        <w:t>以</w:t>
      </w:r>
      <w:r>
        <w:rPr>
          <w:rFonts w:hint="eastAsia"/>
        </w:rPr>
        <w:t>sizeof(ElemType)</w:t>
      </w:r>
      <w:r>
        <w:rPr>
          <w:rFonts w:hint="eastAsia"/>
        </w:rPr>
        <w:t>为单位</w:t>
      </w:r>
    </w:p>
    <w:p w14:paraId="53DCFF46" w14:textId="77777777" w:rsidR="005C6386" w:rsidRDefault="005C6386" w:rsidP="005C6386">
      <w:r>
        <w:t xml:space="preserve">    return OK;</w:t>
      </w:r>
    </w:p>
    <w:p w14:paraId="6039FFD0" w14:textId="77777777" w:rsidR="005C6386" w:rsidRDefault="005C6386" w:rsidP="005C6386">
      <w:r>
        <w:t>}</w:t>
      </w:r>
    </w:p>
    <w:p w14:paraId="2C17B12B" w14:textId="77777777" w:rsidR="005C6386" w:rsidRDefault="005C6386" w:rsidP="005C6386"/>
    <w:p w14:paraId="23F499F6" w14:textId="77777777" w:rsidR="005C6386" w:rsidRDefault="005C6386" w:rsidP="005C6386">
      <w:r>
        <w:rPr>
          <w:rFonts w:hint="eastAsia"/>
        </w:rPr>
        <w:t xml:space="preserve">/**func: </w:t>
      </w:r>
      <w:r>
        <w:rPr>
          <w:rFonts w:hint="eastAsia"/>
        </w:rPr>
        <w:t>销毁线性表</w:t>
      </w:r>
    </w:p>
    <w:p w14:paraId="79C335F3" w14:textId="77777777" w:rsidR="005C6386" w:rsidRDefault="005C6386" w:rsidP="005C6386">
      <w:r>
        <w:rPr>
          <w:rFonts w:hint="eastAsia"/>
        </w:rPr>
        <w:t xml:space="preserve"> * @</w:t>
      </w:r>
      <w:r>
        <w:rPr>
          <w:rFonts w:hint="eastAsia"/>
        </w:rPr>
        <w:t>初始条件</w:t>
      </w:r>
      <w:r>
        <w:rPr>
          <w:rFonts w:hint="eastAsia"/>
        </w:rPr>
        <w:t xml:space="preserve"> :</w:t>
      </w:r>
      <w:r>
        <w:rPr>
          <w:rFonts w:hint="eastAsia"/>
        </w:rPr>
        <w:t>线性表</w:t>
      </w:r>
      <w:r>
        <w:rPr>
          <w:rFonts w:hint="eastAsia"/>
        </w:rPr>
        <w:t>L</w:t>
      </w:r>
      <w:r>
        <w:rPr>
          <w:rFonts w:hint="eastAsia"/>
        </w:rPr>
        <w:t>已存在</w:t>
      </w:r>
    </w:p>
    <w:p w14:paraId="50F9A556" w14:textId="77777777" w:rsidR="005C6386" w:rsidRDefault="005C6386" w:rsidP="005C6386">
      <w:r>
        <w:rPr>
          <w:rFonts w:hint="eastAsia"/>
        </w:rPr>
        <w:t xml:space="preserve"> * @</w:t>
      </w:r>
      <w:r>
        <w:rPr>
          <w:rFonts w:hint="eastAsia"/>
        </w:rPr>
        <w:t>操作结果</w:t>
      </w:r>
      <w:r>
        <w:rPr>
          <w:rFonts w:hint="eastAsia"/>
        </w:rPr>
        <w:t xml:space="preserve"> :</w:t>
      </w:r>
      <w:r>
        <w:rPr>
          <w:rFonts w:hint="eastAsia"/>
        </w:rPr>
        <w:t>销毁线性表</w:t>
      </w:r>
      <w:r>
        <w:rPr>
          <w:rFonts w:hint="eastAsia"/>
        </w:rPr>
        <w:t>L</w:t>
      </w:r>
    </w:p>
    <w:p w14:paraId="1448AA0A" w14:textId="77777777" w:rsidR="005C6386" w:rsidRDefault="005C6386" w:rsidP="005C6386">
      <w:r>
        <w:rPr>
          <w:rFonts w:hint="eastAsia"/>
        </w:rPr>
        <w:t xml:space="preserve"> * @param L </w:t>
      </w:r>
      <w:r>
        <w:rPr>
          <w:rFonts w:hint="eastAsia"/>
        </w:rPr>
        <w:t>顺序表的地址</w:t>
      </w:r>
    </w:p>
    <w:p w14:paraId="42AFF449" w14:textId="77777777" w:rsidR="005C6386" w:rsidRDefault="005C6386" w:rsidP="005C6386">
      <w:r>
        <w:rPr>
          <w:rFonts w:hint="eastAsia"/>
        </w:rPr>
        <w:t xml:space="preserve"> * @return </w:t>
      </w:r>
      <w:r>
        <w:rPr>
          <w:rFonts w:hint="eastAsia"/>
        </w:rPr>
        <w:t>状态码</w:t>
      </w:r>
    </w:p>
    <w:p w14:paraId="733B6643" w14:textId="77777777" w:rsidR="005C6386" w:rsidRDefault="005C6386" w:rsidP="005C6386">
      <w:r>
        <w:t xml:space="preserve"> */</w:t>
      </w:r>
    </w:p>
    <w:p w14:paraId="48CF1F10" w14:textId="77777777" w:rsidR="005C6386" w:rsidRDefault="005C6386" w:rsidP="005C6386"/>
    <w:p w14:paraId="4CE77311" w14:textId="77777777" w:rsidR="005C6386" w:rsidRDefault="005C6386" w:rsidP="005C6386">
      <w:r>
        <w:lastRenderedPageBreak/>
        <w:t>Status DestroyList(SqList ** L){</w:t>
      </w:r>
    </w:p>
    <w:p w14:paraId="66362D3D" w14:textId="77777777" w:rsidR="005C6386" w:rsidRDefault="005C6386" w:rsidP="005C6386">
      <w:r>
        <w:t xml:space="preserve">    if((*L)==NULL) return ERROR;</w:t>
      </w:r>
    </w:p>
    <w:p w14:paraId="477263BD" w14:textId="77777777" w:rsidR="005C6386" w:rsidRDefault="005C6386" w:rsidP="005C6386">
      <w:r>
        <w:rPr>
          <w:rFonts w:hint="eastAsia"/>
        </w:rPr>
        <w:t xml:space="preserve">    if((*L)-&gt;elem ==NULL || (*L)-&gt;listsize == 0) exit(ERROR); //</w:t>
      </w:r>
      <w:r>
        <w:rPr>
          <w:rFonts w:hint="eastAsia"/>
        </w:rPr>
        <w:t>判断线性表</w:t>
      </w:r>
      <w:r>
        <w:rPr>
          <w:rFonts w:hint="eastAsia"/>
        </w:rPr>
        <w:t>L</w:t>
      </w:r>
      <w:r>
        <w:rPr>
          <w:rFonts w:hint="eastAsia"/>
        </w:rPr>
        <w:t>是否已经存在</w:t>
      </w:r>
    </w:p>
    <w:p w14:paraId="0A6916B1" w14:textId="77777777" w:rsidR="005C6386" w:rsidRDefault="005C6386" w:rsidP="005C6386">
      <w:r>
        <w:rPr>
          <w:rFonts w:hint="eastAsia"/>
        </w:rPr>
        <w:t xml:space="preserve">    free((*L)-&gt;elem);    //</w:t>
      </w:r>
      <w:r>
        <w:rPr>
          <w:rFonts w:hint="eastAsia"/>
        </w:rPr>
        <w:t>释放空间</w:t>
      </w:r>
    </w:p>
    <w:p w14:paraId="7C982D48" w14:textId="77777777" w:rsidR="005C6386" w:rsidRDefault="005C6386" w:rsidP="005C6386">
      <w:r>
        <w:rPr>
          <w:rFonts w:hint="eastAsia"/>
        </w:rPr>
        <w:t xml:space="preserve">    (*L)-&gt;listsize = 0;    //</w:t>
      </w:r>
      <w:r>
        <w:rPr>
          <w:rFonts w:hint="eastAsia"/>
        </w:rPr>
        <w:t>设置存储容量为</w:t>
      </w:r>
      <w:r>
        <w:rPr>
          <w:rFonts w:hint="eastAsia"/>
        </w:rPr>
        <w:t>0</w:t>
      </w:r>
    </w:p>
    <w:p w14:paraId="750E3111" w14:textId="77777777" w:rsidR="005C6386" w:rsidRDefault="005C6386" w:rsidP="005C6386">
      <w:r>
        <w:rPr>
          <w:rFonts w:hint="eastAsia"/>
        </w:rPr>
        <w:t xml:space="preserve">    (*L)-&gt;length = 0;      //</w:t>
      </w:r>
      <w:r>
        <w:rPr>
          <w:rFonts w:hint="eastAsia"/>
        </w:rPr>
        <w:t>设置线性表长度为</w:t>
      </w:r>
      <w:r>
        <w:rPr>
          <w:rFonts w:hint="eastAsia"/>
        </w:rPr>
        <w:t>0</w:t>
      </w:r>
    </w:p>
    <w:p w14:paraId="3C7D5A94" w14:textId="77777777" w:rsidR="005C6386" w:rsidRDefault="005C6386" w:rsidP="005C6386">
      <w:r>
        <w:t xml:space="preserve">    free(*L);</w:t>
      </w:r>
    </w:p>
    <w:p w14:paraId="3008ADEB" w14:textId="77777777" w:rsidR="005C6386" w:rsidRDefault="005C6386" w:rsidP="005C6386">
      <w:r>
        <w:rPr>
          <w:rFonts w:hint="eastAsia"/>
        </w:rPr>
        <w:t xml:space="preserve">    return OK;      //</w:t>
      </w:r>
      <w:r>
        <w:rPr>
          <w:rFonts w:hint="eastAsia"/>
        </w:rPr>
        <w:t>返回状态码</w:t>
      </w:r>
    </w:p>
    <w:p w14:paraId="5804D527" w14:textId="77777777" w:rsidR="005C6386" w:rsidRDefault="005C6386" w:rsidP="005C6386">
      <w:r>
        <w:t>}</w:t>
      </w:r>
    </w:p>
    <w:p w14:paraId="4C722FA1" w14:textId="77777777" w:rsidR="005C6386" w:rsidRDefault="005C6386" w:rsidP="005C6386"/>
    <w:p w14:paraId="539A13FF" w14:textId="77777777" w:rsidR="005C6386" w:rsidRDefault="005C6386" w:rsidP="005C6386">
      <w:r>
        <w:rPr>
          <w:rFonts w:hint="eastAsia"/>
        </w:rPr>
        <w:t xml:space="preserve">/**func </w:t>
      </w:r>
      <w:r>
        <w:rPr>
          <w:rFonts w:hint="eastAsia"/>
        </w:rPr>
        <w:t>清空线性表</w:t>
      </w:r>
    </w:p>
    <w:p w14:paraId="58FDF5AD" w14:textId="77777777" w:rsidR="005C6386" w:rsidRDefault="005C6386" w:rsidP="005C6386">
      <w:r>
        <w:rPr>
          <w:rFonts w:hint="eastAsia"/>
        </w:rPr>
        <w:t xml:space="preserve"> * @</w:t>
      </w:r>
      <w:r>
        <w:rPr>
          <w:rFonts w:hint="eastAsia"/>
        </w:rPr>
        <w:t>初始条件</w:t>
      </w:r>
      <w:r>
        <w:rPr>
          <w:rFonts w:hint="eastAsia"/>
        </w:rPr>
        <w:t xml:space="preserve"> </w:t>
      </w:r>
      <w:r>
        <w:rPr>
          <w:rFonts w:hint="eastAsia"/>
        </w:rPr>
        <w:t>线性表</w:t>
      </w:r>
      <w:r>
        <w:rPr>
          <w:rFonts w:hint="eastAsia"/>
        </w:rPr>
        <w:t>L</w:t>
      </w:r>
      <w:r>
        <w:rPr>
          <w:rFonts w:hint="eastAsia"/>
        </w:rPr>
        <w:t>已存在</w:t>
      </w:r>
    </w:p>
    <w:p w14:paraId="21C6D819" w14:textId="77777777" w:rsidR="005C6386" w:rsidRDefault="005C6386" w:rsidP="005C6386">
      <w:r>
        <w:rPr>
          <w:rFonts w:hint="eastAsia"/>
        </w:rPr>
        <w:t xml:space="preserve"> * @param L </w:t>
      </w:r>
      <w:r>
        <w:rPr>
          <w:rFonts w:hint="eastAsia"/>
        </w:rPr>
        <w:t>线性表</w:t>
      </w:r>
    </w:p>
    <w:p w14:paraId="645D0049" w14:textId="77777777" w:rsidR="005C6386" w:rsidRDefault="005C6386" w:rsidP="005C6386">
      <w:r>
        <w:rPr>
          <w:rFonts w:hint="eastAsia"/>
        </w:rPr>
        <w:t xml:space="preserve"> * @return </w:t>
      </w:r>
      <w:r>
        <w:rPr>
          <w:rFonts w:hint="eastAsia"/>
        </w:rPr>
        <w:t>状态码</w:t>
      </w:r>
    </w:p>
    <w:p w14:paraId="5EE0DC1D" w14:textId="77777777" w:rsidR="005C6386" w:rsidRDefault="005C6386" w:rsidP="005C6386">
      <w:r>
        <w:t xml:space="preserve"> */</w:t>
      </w:r>
    </w:p>
    <w:p w14:paraId="73693E71" w14:textId="77777777" w:rsidR="005C6386" w:rsidRDefault="005C6386" w:rsidP="005C6386">
      <w:r>
        <w:t>Status ClearList(SqList * L){</w:t>
      </w:r>
    </w:p>
    <w:p w14:paraId="278D6332" w14:textId="77777777" w:rsidR="005C6386" w:rsidRDefault="005C6386" w:rsidP="005C6386">
      <w:r>
        <w:t xml:space="preserve">    if(L==NULL) return ERROR;</w:t>
      </w:r>
    </w:p>
    <w:p w14:paraId="76234F99" w14:textId="77777777" w:rsidR="005C6386" w:rsidRDefault="005C6386" w:rsidP="005C6386">
      <w:r>
        <w:rPr>
          <w:rFonts w:hint="eastAsia"/>
        </w:rPr>
        <w:t xml:space="preserve">    if(L-&gt;elem ==NULL || L-&gt;listsize == 0) exit(ERROR); //</w:t>
      </w:r>
      <w:r>
        <w:rPr>
          <w:rFonts w:hint="eastAsia"/>
        </w:rPr>
        <w:t>判断线性表</w:t>
      </w:r>
      <w:r>
        <w:rPr>
          <w:rFonts w:hint="eastAsia"/>
        </w:rPr>
        <w:t>L</w:t>
      </w:r>
      <w:r>
        <w:rPr>
          <w:rFonts w:hint="eastAsia"/>
        </w:rPr>
        <w:t>是否已经存在</w:t>
      </w:r>
    </w:p>
    <w:p w14:paraId="43B1AA00" w14:textId="77777777" w:rsidR="005C6386" w:rsidRDefault="005C6386" w:rsidP="005C6386">
      <w:r>
        <w:rPr>
          <w:rFonts w:hint="eastAsia"/>
        </w:rPr>
        <w:t xml:space="preserve">    free(L-&gt;elem);      //</w:t>
      </w:r>
      <w:r>
        <w:rPr>
          <w:rFonts w:hint="eastAsia"/>
        </w:rPr>
        <w:t>释放空间</w:t>
      </w:r>
    </w:p>
    <w:p w14:paraId="11D3A0F0" w14:textId="77777777" w:rsidR="005C6386" w:rsidRDefault="005C6386" w:rsidP="005C6386">
      <w:r>
        <w:rPr>
          <w:rFonts w:hint="eastAsia"/>
        </w:rPr>
        <w:t xml:space="preserve">    L-&gt;elem = (ElemType * )malloc(LIST_INIT_SIZE * sizeof(ElemType));   //</w:t>
      </w:r>
      <w:r>
        <w:rPr>
          <w:rFonts w:hint="eastAsia"/>
        </w:rPr>
        <w:t>重新分配初始量</w:t>
      </w:r>
    </w:p>
    <w:p w14:paraId="7ED1CFFB" w14:textId="77777777" w:rsidR="005C6386" w:rsidRDefault="005C6386" w:rsidP="005C6386">
      <w:r>
        <w:t xml:space="preserve">    L-&gt;listsize = LIST_INIT_SIZE;</w:t>
      </w:r>
    </w:p>
    <w:p w14:paraId="5224C43F" w14:textId="77777777" w:rsidR="005C6386" w:rsidRDefault="005C6386" w:rsidP="005C6386">
      <w:r>
        <w:t xml:space="preserve">    L-&gt;length = 0;</w:t>
      </w:r>
    </w:p>
    <w:p w14:paraId="67898CA9" w14:textId="77777777" w:rsidR="005C6386" w:rsidRDefault="005C6386" w:rsidP="005C6386">
      <w:r>
        <w:t xml:space="preserve">    return OK;</w:t>
      </w:r>
    </w:p>
    <w:p w14:paraId="22E61F31" w14:textId="77777777" w:rsidR="005C6386" w:rsidRDefault="005C6386" w:rsidP="005C6386">
      <w:r>
        <w:t>}</w:t>
      </w:r>
    </w:p>
    <w:p w14:paraId="71474E93" w14:textId="77777777" w:rsidR="005C6386" w:rsidRDefault="005C6386" w:rsidP="005C6386"/>
    <w:p w14:paraId="579E4AF2" w14:textId="77777777" w:rsidR="005C6386" w:rsidRDefault="005C6386" w:rsidP="005C6386">
      <w:r>
        <w:rPr>
          <w:rFonts w:hint="eastAsia"/>
        </w:rPr>
        <w:t xml:space="preserve">/**func </w:t>
      </w:r>
      <w:r>
        <w:rPr>
          <w:rFonts w:hint="eastAsia"/>
        </w:rPr>
        <w:t>判断线性表是否为空</w:t>
      </w:r>
    </w:p>
    <w:p w14:paraId="6EAE1554" w14:textId="77777777" w:rsidR="005C6386" w:rsidRDefault="005C6386" w:rsidP="005C6386">
      <w:r>
        <w:t xml:space="preserve"> * @param L</w:t>
      </w:r>
    </w:p>
    <w:p w14:paraId="27753B8B" w14:textId="77777777" w:rsidR="005C6386" w:rsidRDefault="005C6386" w:rsidP="005C6386">
      <w:r>
        <w:t xml:space="preserve"> * @return</w:t>
      </w:r>
    </w:p>
    <w:p w14:paraId="5779F912" w14:textId="77777777" w:rsidR="005C6386" w:rsidRDefault="005C6386" w:rsidP="005C6386">
      <w:r>
        <w:t xml:space="preserve"> */</w:t>
      </w:r>
    </w:p>
    <w:p w14:paraId="7D54FC81" w14:textId="77777777" w:rsidR="005C6386" w:rsidRDefault="005C6386" w:rsidP="005C6386"/>
    <w:p w14:paraId="4067E051" w14:textId="77777777" w:rsidR="005C6386" w:rsidRDefault="005C6386" w:rsidP="005C6386">
      <w:r>
        <w:t>int ListEmpty(SqList * L){</w:t>
      </w:r>
    </w:p>
    <w:p w14:paraId="6C155C37" w14:textId="77777777" w:rsidR="005C6386" w:rsidRDefault="005C6386" w:rsidP="005C6386">
      <w:r>
        <w:t xml:space="preserve">    if(L-&gt;length == 0 || L-&gt;listsize == 0) return TRUE;</w:t>
      </w:r>
    </w:p>
    <w:p w14:paraId="0A7F8D30" w14:textId="77777777" w:rsidR="005C6386" w:rsidRDefault="005C6386" w:rsidP="005C6386">
      <w:r>
        <w:t xml:space="preserve">    else return FALSE;</w:t>
      </w:r>
    </w:p>
    <w:p w14:paraId="5A5830CB" w14:textId="77777777" w:rsidR="005C6386" w:rsidRDefault="005C6386" w:rsidP="005C6386">
      <w:r>
        <w:t>}</w:t>
      </w:r>
    </w:p>
    <w:p w14:paraId="0454CB18" w14:textId="77777777" w:rsidR="005C6386" w:rsidRDefault="005C6386" w:rsidP="005C6386"/>
    <w:p w14:paraId="4400080C" w14:textId="77777777" w:rsidR="005C6386" w:rsidRDefault="005C6386" w:rsidP="005C6386"/>
    <w:p w14:paraId="50419444" w14:textId="77777777" w:rsidR="005C6386" w:rsidRDefault="005C6386" w:rsidP="005C6386">
      <w:r>
        <w:rPr>
          <w:rFonts w:hint="eastAsia"/>
        </w:rPr>
        <w:t xml:space="preserve">/**func </w:t>
      </w:r>
      <w:r>
        <w:rPr>
          <w:rFonts w:hint="eastAsia"/>
        </w:rPr>
        <w:t>获取线性表长度</w:t>
      </w:r>
    </w:p>
    <w:p w14:paraId="7EE1E1B8" w14:textId="77777777" w:rsidR="005C6386" w:rsidRDefault="005C6386" w:rsidP="005C6386">
      <w:r>
        <w:t xml:space="preserve"> * @param L</w:t>
      </w:r>
    </w:p>
    <w:p w14:paraId="3A9D5B10" w14:textId="77777777" w:rsidR="005C6386" w:rsidRDefault="005C6386" w:rsidP="005C6386">
      <w:r>
        <w:rPr>
          <w:rFonts w:hint="eastAsia"/>
        </w:rPr>
        <w:t xml:space="preserve"> * @return </w:t>
      </w:r>
      <w:r>
        <w:rPr>
          <w:rFonts w:hint="eastAsia"/>
        </w:rPr>
        <w:t>状态码</w:t>
      </w:r>
    </w:p>
    <w:p w14:paraId="41BB3B2C" w14:textId="77777777" w:rsidR="005C6386" w:rsidRDefault="005C6386" w:rsidP="005C6386">
      <w:r>
        <w:t xml:space="preserve"> */</w:t>
      </w:r>
    </w:p>
    <w:p w14:paraId="46D9CFF7" w14:textId="77777777" w:rsidR="005C6386" w:rsidRDefault="005C6386" w:rsidP="005C6386"/>
    <w:p w14:paraId="2D0C0D6D" w14:textId="77777777" w:rsidR="005C6386" w:rsidRDefault="005C6386" w:rsidP="005C6386">
      <w:r>
        <w:lastRenderedPageBreak/>
        <w:t>int ListLength(const SqList * L){</w:t>
      </w:r>
    </w:p>
    <w:p w14:paraId="426BC825" w14:textId="77777777" w:rsidR="005C6386" w:rsidRDefault="005C6386" w:rsidP="005C6386">
      <w:r>
        <w:t xml:space="preserve">    if(L-&gt;listsize!=0) return L-&gt;length;</w:t>
      </w:r>
    </w:p>
    <w:p w14:paraId="3BE9FA19" w14:textId="77777777" w:rsidR="005C6386" w:rsidRDefault="005C6386" w:rsidP="005C6386">
      <w:r>
        <w:t xml:space="preserve">    else return 0;</w:t>
      </w:r>
    </w:p>
    <w:p w14:paraId="1A2C75F0" w14:textId="77777777" w:rsidR="005C6386" w:rsidRDefault="005C6386" w:rsidP="005C6386">
      <w:r>
        <w:t>}</w:t>
      </w:r>
    </w:p>
    <w:p w14:paraId="36B53E65" w14:textId="77777777" w:rsidR="005C6386" w:rsidRDefault="005C6386" w:rsidP="005C6386"/>
    <w:p w14:paraId="62278A19" w14:textId="77777777" w:rsidR="005C6386" w:rsidRDefault="005C6386" w:rsidP="005C6386">
      <w:r>
        <w:rPr>
          <w:rFonts w:hint="eastAsia"/>
        </w:rPr>
        <w:t xml:space="preserve">/**func </w:t>
      </w:r>
      <w:r>
        <w:rPr>
          <w:rFonts w:hint="eastAsia"/>
        </w:rPr>
        <w:t>获得第</w:t>
      </w:r>
      <w:r>
        <w:rPr>
          <w:rFonts w:hint="eastAsia"/>
        </w:rPr>
        <w:t>i</w:t>
      </w:r>
      <w:r>
        <w:rPr>
          <w:rFonts w:hint="eastAsia"/>
        </w:rPr>
        <w:t>个元素并存储到</w:t>
      </w:r>
      <w:r>
        <w:rPr>
          <w:rFonts w:hint="eastAsia"/>
        </w:rPr>
        <w:t>e</w:t>
      </w:r>
      <w:r>
        <w:rPr>
          <w:rFonts w:hint="eastAsia"/>
        </w:rPr>
        <w:t>中</w:t>
      </w:r>
    </w:p>
    <w:p w14:paraId="21E9C005" w14:textId="77777777" w:rsidR="005C6386" w:rsidRDefault="005C6386" w:rsidP="005C6386">
      <w:r>
        <w:rPr>
          <w:rFonts w:hint="eastAsia"/>
        </w:rPr>
        <w:t xml:space="preserve"> * @</w:t>
      </w:r>
      <w:r>
        <w:rPr>
          <w:rFonts w:hint="eastAsia"/>
        </w:rPr>
        <w:t>初始条件</w:t>
      </w:r>
      <w:r>
        <w:rPr>
          <w:rFonts w:hint="eastAsia"/>
        </w:rPr>
        <w:t xml:space="preserve"> </w:t>
      </w:r>
      <w:r>
        <w:rPr>
          <w:rFonts w:hint="eastAsia"/>
        </w:rPr>
        <w:t>线性表存在</w:t>
      </w:r>
      <w:r>
        <w:rPr>
          <w:rFonts w:hint="eastAsia"/>
        </w:rPr>
        <w:t xml:space="preserve"> </w:t>
      </w:r>
      <w:r>
        <w:rPr>
          <w:rFonts w:hint="eastAsia"/>
        </w:rPr>
        <w:t>索引</w:t>
      </w:r>
      <w:r>
        <w:rPr>
          <w:rFonts w:hint="eastAsia"/>
        </w:rPr>
        <w:t xml:space="preserve">i&lt;= </w:t>
      </w:r>
      <w:r>
        <w:rPr>
          <w:rFonts w:hint="eastAsia"/>
        </w:rPr>
        <w:t>表长</w:t>
      </w:r>
      <w:r>
        <w:rPr>
          <w:rFonts w:hint="eastAsia"/>
        </w:rPr>
        <w:t>length</w:t>
      </w:r>
    </w:p>
    <w:p w14:paraId="1F78389D" w14:textId="77777777" w:rsidR="005C6386" w:rsidRDefault="005C6386" w:rsidP="005C6386">
      <w:r>
        <w:rPr>
          <w:rFonts w:hint="eastAsia"/>
        </w:rPr>
        <w:t xml:space="preserve"> * @param L </w:t>
      </w:r>
      <w:r>
        <w:rPr>
          <w:rFonts w:hint="eastAsia"/>
        </w:rPr>
        <w:t>线性表</w:t>
      </w:r>
      <w:r>
        <w:rPr>
          <w:rFonts w:hint="eastAsia"/>
        </w:rPr>
        <w:t>L</w:t>
      </w:r>
    </w:p>
    <w:p w14:paraId="6220ACBC" w14:textId="77777777" w:rsidR="005C6386" w:rsidRDefault="005C6386" w:rsidP="005C6386">
      <w:r>
        <w:rPr>
          <w:rFonts w:hint="eastAsia"/>
        </w:rPr>
        <w:t xml:space="preserve"> * @param i </w:t>
      </w:r>
      <w:r>
        <w:rPr>
          <w:rFonts w:hint="eastAsia"/>
        </w:rPr>
        <w:t>索引</w:t>
      </w:r>
      <w:r>
        <w:rPr>
          <w:rFonts w:hint="eastAsia"/>
        </w:rPr>
        <w:t>i</w:t>
      </w:r>
    </w:p>
    <w:p w14:paraId="1A8F9000" w14:textId="77777777" w:rsidR="005C6386" w:rsidRDefault="005C6386" w:rsidP="005C6386">
      <w:r>
        <w:rPr>
          <w:rFonts w:hint="eastAsia"/>
        </w:rPr>
        <w:t xml:space="preserve"> * @param e </w:t>
      </w:r>
      <w:r>
        <w:rPr>
          <w:rFonts w:hint="eastAsia"/>
        </w:rPr>
        <w:t>获得元素的地址</w:t>
      </w:r>
      <w:r>
        <w:rPr>
          <w:rFonts w:hint="eastAsia"/>
        </w:rPr>
        <w:t>e</w:t>
      </w:r>
    </w:p>
    <w:p w14:paraId="10941277" w14:textId="77777777" w:rsidR="005C6386" w:rsidRDefault="005C6386" w:rsidP="005C6386">
      <w:r>
        <w:rPr>
          <w:rFonts w:hint="eastAsia"/>
        </w:rPr>
        <w:t xml:space="preserve"> * @return </w:t>
      </w:r>
      <w:r>
        <w:rPr>
          <w:rFonts w:hint="eastAsia"/>
        </w:rPr>
        <w:t>状态码</w:t>
      </w:r>
    </w:p>
    <w:p w14:paraId="1B951721" w14:textId="77777777" w:rsidR="005C6386" w:rsidRDefault="005C6386" w:rsidP="005C6386">
      <w:r>
        <w:t xml:space="preserve"> */</w:t>
      </w:r>
    </w:p>
    <w:p w14:paraId="41A513CC" w14:textId="77777777" w:rsidR="005C6386" w:rsidRDefault="005C6386" w:rsidP="005C6386">
      <w:r>
        <w:t>Status GetElem(const SqList *  L, int i, ElemType * e){</w:t>
      </w:r>
    </w:p>
    <w:p w14:paraId="74F54589" w14:textId="77777777" w:rsidR="005C6386" w:rsidRDefault="005C6386" w:rsidP="005C6386">
      <w:r>
        <w:t xml:space="preserve">    if(!L) return ERROR;</w:t>
      </w:r>
    </w:p>
    <w:p w14:paraId="00797D1A" w14:textId="77777777" w:rsidR="005C6386" w:rsidRDefault="005C6386" w:rsidP="005C6386">
      <w:r>
        <w:rPr>
          <w:rFonts w:hint="eastAsia"/>
        </w:rPr>
        <w:t xml:space="preserve">    if(L-&gt;listsize &lt;= 0) exit(ERROR); //</w:t>
      </w:r>
      <w:r>
        <w:rPr>
          <w:rFonts w:hint="eastAsia"/>
        </w:rPr>
        <w:t>判断线性表是否存在</w:t>
      </w:r>
    </w:p>
    <w:p w14:paraId="4FC10A50" w14:textId="77777777" w:rsidR="005C6386" w:rsidRDefault="005C6386" w:rsidP="005C6386">
      <w:r>
        <w:rPr>
          <w:rFonts w:hint="eastAsia"/>
        </w:rPr>
        <w:t xml:space="preserve">    if(i&gt; ListLength(L)) exit(ERROR); //</w:t>
      </w:r>
      <w:r>
        <w:rPr>
          <w:rFonts w:hint="eastAsia"/>
        </w:rPr>
        <w:t>判断是否为空表</w:t>
      </w:r>
    </w:p>
    <w:p w14:paraId="3BB57DEC" w14:textId="77777777" w:rsidR="005C6386" w:rsidRDefault="005C6386" w:rsidP="005C6386">
      <w:r>
        <w:rPr>
          <w:rFonts w:hint="eastAsia"/>
        </w:rPr>
        <w:t xml:space="preserve">    ElemType * List = L-&gt;elem;  //</w:t>
      </w:r>
      <w:r>
        <w:rPr>
          <w:rFonts w:hint="eastAsia"/>
        </w:rPr>
        <w:t>获取基地址</w:t>
      </w:r>
    </w:p>
    <w:p w14:paraId="3CACAA64" w14:textId="77777777" w:rsidR="005C6386" w:rsidRDefault="005C6386" w:rsidP="005C6386">
      <w:r>
        <w:rPr>
          <w:rFonts w:hint="eastAsia"/>
        </w:rPr>
        <w:t xml:space="preserve">    *e = List[i-1]; //</w:t>
      </w:r>
      <w:r>
        <w:rPr>
          <w:rFonts w:hint="eastAsia"/>
        </w:rPr>
        <w:t>线性表获取元素的时间的复杂度是常数</w:t>
      </w:r>
      <w:r>
        <w:rPr>
          <w:rFonts w:hint="eastAsia"/>
        </w:rPr>
        <w:t>O(1)</w:t>
      </w:r>
    </w:p>
    <w:p w14:paraId="47118822" w14:textId="77777777" w:rsidR="005C6386" w:rsidRDefault="005C6386" w:rsidP="005C6386">
      <w:r>
        <w:t xml:space="preserve">    return OK;</w:t>
      </w:r>
    </w:p>
    <w:p w14:paraId="06A056F9" w14:textId="77777777" w:rsidR="005C6386" w:rsidRDefault="005C6386" w:rsidP="005C6386">
      <w:r>
        <w:t>}</w:t>
      </w:r>
    </w:p>
    <w:p w14:paraId="50354108" w14:textId="77777777" w:rsidR="005C6386" w:rsidRDefault="005C6386" w:rsidP="005C6386"/>
    <w:p w14:paraId="260CC10D" w14:textId="77777777" w:rsidR="005C6386" w:rsidRDefault="005C6386" w:rsidP="005C6386">
      <w:r>
        <w:rPr>
          <w:rFonts w:hint="eastAsia"/>
        </w:rPr>
        <w:t xml:space="preserve">/**func </w:t>
      </w:r>
      <w:r>
        <w:rPr>
          <w:rFonts w:hint="eastAsia"/>
        </w:rPr>
        <w:t>返回</w:t>
      </w:r>
      <w:r>
        <w:rPr>
          <w:rFonts w:hint="eastAsia"/>
        </w:rPr>
        <w:t>L</w:t>
      </w:r>
      <w:r>
        <w:rPr>
          <w:rFonts w:hint="eastAsia"/>
        </w:rPr>
        <w:t>中第</w:t>
      </w:r>
      <w:r>
        <w:rPr>
          <w:rFonts w:hint="eastAsia"/>
        </w:rPr>
        <w:t>1</w:t>
      </w:r>
      <w:r>
        <w:rPr>
          <w:rFonts w:hint="eastAsia"/>
        </w:rPr>
        <w:t>个与</w:t>
      </w:r>
      <w:r>
        <w:rPr>
          <w:rFonts w:hint="eastAsia"/>
        </w:rPr>
        <w:t>e</w:t>
      </w:r>
      <w:r>
        <w:rPr>
          <w:rFonts w:hint="eastAsia"/>
        </w:rPr>
        <w:t>满足关系</w:t>
      </w:r>
      <w:r>
        <w:rPr>
          <w:rFonts w:hint="eastAsia"/>
        </w:rPr>
        <w:t>compare</w:t>
      </w:r>
      <w:r>
        <w:rPr>
          <w:rFonts w:hint="eastAsia"/>
        </w:rPr>
        <w:t>的数据源素的位序</w:t>
      </w:r>
      <w:r>
        <w:rPr>
          <w:rFonts w:hint="eastAsia"/>
        </w:rPr>
        <w:t>.</w:t>
      </w:r>
      <w:r>
        <w:rPr>
          <w:rFonts w:hint="eastAsia"/>
        </w:rPr>
        <w:t>若这样的数据元素不存在</w:t>
      </w:r>
      <w:r>
        <w:rPr>
          <w:rFonts w:hint="eastAsia"/>
        </w:rPr>
        <w:t>,</w:t>
      </w:r>
      <w:r>
        <w:rPr>
          <w:rFonts w:hint="eastAsia"/>
        </w:rPr>
        <w:t>则返回值为</w:t>
      </w:r>
      <w:r>
        <w:rPr>
          <w:rFonts w:hint="eastAsia"/>
        </w:rPr>
        <w:t>0</w:t>
      </w:r>
    </w:p>
    <w:p w14:paraId="5256CDD6" w14:textId="77777777" w:rsidR="005C6386" w:rsidRDefault="005C6386" w:rsidP="005C6386">
      <w:r>
        <w:rPr>
          <w:rFonts w:hint="eastAsia"/>
        </w:rPr>
        <w:t xml:space="preserve"> * @</w:t>
      </w:r>
      <w:r>
        <w:rPr>
          <w:rFonts w:hint="eastAsia"/>
        </w:rPr>
        <w:t>初始条件</w:t>
      </w:r>
      <w:r>
        <w:rPr>
          <w:rFonts w:hint="eastAsia"/>
        </w:rPr>
        <w:t xml:space="preserve"> </w:t>
      </w:r>
      <w:r>
        <w:rPr>
          <w:rFonts w:hint="eastAsia"/>
        </w:rPr>
        <w:t>线性表</w:t>
      </w:r>
      <w:r>
        <w:rPr>
          <w:rFonts w:hint="eastAsia"/>
        </w:rPr>
        <w:t>L</w:t>
      </w:r>
      <w:r>
        <w:rPr>
          <w:rFonts w:hint="eastAsia"/>
        </w:rPr>
        <w:t>已存在</w:t>
      </w:r>
      <w:r>
        <w:rPr>
          <w:rFonts w:hint="eastAsia"/>
        </w:rPr>
        <w:t>,compare</w:t>
      </w:r>
      <w:r>
        <w:rPr>
          <w:rFonts w:hint="eastAsia"/>
        </w:rPr>
        <w:t>已定义</w:t>
      </w:r>
    </w:p>
    <w:p w14:paraId="67237AD5" w14:textId="77777777" w:rsidR="005C6386" w:rsidRDefault="005C6386" w:rsidP="005C6386">
      <w:r>
        <w:rPr>
          <w:rFonts w:hint="eastAsia"/>
        </w:rPr>
        <w:t xml:space="preserve"> * @param L </w:t>
      </w:r>
      <w:r>
        <w:rPr>
          <w:rFonts w:hint="eastAsia"/>
        </w:rPr>
        <w:t>线性表</w:t>
      </w:r>
      <w:r>
        <w:rPr>
          <w:rFonts w:hint="eastAsia"/>
        </w:rPr>
        <w:t>L</w:t>
      </w:r>
    </w:p>
    <w:p w14:paraId="572C3364" w14:textId="77777777" w:rsidR="005C6386" w:rsidRDefault="005C6386" w:rsidP="005C6386">
      <w:r>
        <w:rPr>
          <w:rFonts w:hint="eastAsia"/>
        </w:rPr>
        <w:t xml:space="preserve"> * @param e </w:t>
      </w:r>
      <w:r>
        <w:rPr>
          <w:rFonts w:hint="eastAsia"/>
        </w:rPr>
        <w:t>待比较的元素</w:t>
      </w:r>
    </w:p>
    <w:p w14:paraId="55BC6063" w14:textId="77777777" w:rsidR="005C6386" w:rsidRDefault="005C6386" w:rsidP="005C6386">
      <w:r>
        <w:rPr>
          <w:rFonts w:hint="eastAsia"/>
        </w:rPr>
        <w:t xml:space="preserve"> * @param compare </w:t>
      </w:r>
      <w:r>
        <w:rPr>
          <w:rFonts w:hint="eastAsia"/>
        </w:rPr>
        <w:t>比较函数</w:t>
      </w:r>
    </w:p>
    <w:p w14:paraId="36CAA6BC" w14:textId="77777777" w:rsidR="005C6386" w:rsidRDefault="005C6386" w:rsidP="005C6386">
      <w:r>
        <w:rPr>
          <w:rFonts w:hint="eastAsia"/>
        </w:rPr>
        <w:t xml:space="preserve"> * @return </w:t>
      </w:r>
      <w:r>
        <w:rPr>
          <w:rFonts w:hint="eastAsia"/>
        </w:rPr>
        <w:t>位序</w:t>
      </w:r>
    </w:p>
    <w:p w14:paraId="176B3BF0" w14:textId="77777777" w:rsidR="005C6386" w:rsidRDefault="005C6386" w:rsidP="005C6386">
      <w:r>
        <w:t xml:space="preserve"> */</w:t>
      </w:r>
    </w:p>
    <w:p w14:paraId="07E71E2A" w14:textId="77777777" w:rsidR="005C6386" w:rsidRDefault="005C6386" w:rsidP="005C6386">
      <w:r>
        <w:t>int LocateElem(SqList * L, ElemType e, void *  compare){</w:t>
      </w:r>
    </w:p>
    <w:p w14:paraId="487CD8AB" w14:textId="77777777" w:rsidR="005C6386" w:rsidRDefault="005C6386" w:rsidP="005C6386">
      <w:r>
        <w:t xml:space="preserve">    if(!L) return ERROR;</w:t>
      </w:r>
    </w:p>
    <w:p w14:paraId="789106C9" w14:textId="77777777" w:rsidR="005C6386" w:rsidRDefault="005C6386" w:rsidP="005C6386">
      <w:r>
        <w:t xml:space="preserve">    if(L-&gt;listsize == 0 || L-&gt;length == 0) return 0;</w:t>
      </w:r>
    </w:p>
    <w:p w14:paraId="6EBE5815" w14:textId="77777777" w:rsidR="005C6386" w:rsidRDefault="005C6386" w:rsidP="005C6386">
      <w:r>
        <w:t xml:space="preserve">    int ( *cmp)(ElemType a,ElemType b);</w:t>
      </w:r>
    </w:p>
    <w:p w14:paraId="174622A1" w14:textId="77777777" w:rsidR="005C6386" w:rsidRDefault="005C6386" w:rsidP="005C6386">
      <w:r>
        <w:t xml:space="preserve">    cmp = (int (*)(ElemType ,ElemType))compare;</w:t>
      </w:r>
    </w:p>
    <w:p w14:paraId="78AB3DD8" w14:textId="77777777" w:rsidR="005C6386" w:rsidRDefault="005C6386" w:rsidP="005C6386"/>
    <w:p w14:paraId="5C7092FC" w14:textId="77777777" w:rsidR="005C6386" w:rsidRDefault="005C6386" w:rsidP="005C6386">
      <w:r>
        <w:rPr>
          <w:rFonts w:hint="eastAsia"/>
        </w:rPr>
        <w:t xml:space="preserve">    ElemType  *List = L-&gt;elem; //</w:t>
      </w:r>
      <w:r>
        <w:rPr>
          <w:rFonts w:hint="eastAsia"/>
        </w:rPr>
        <w:t>获取基地址</w:t>
      </w:r>
    </w:p>
    <w:p w14:paraId="65C3AFC7" w14:textId="77777777" w:rsidR="005C6386" w:rsidRDefault="005C6386" w:rsidP="005C6386">
      <w:r>
        <w:rPr>
          <w:rFonts w:hint="eastAsia"/>
        </w:rPr>
        <w:t xml:space="preserve">    int flag = FALSE;   //</w:t>
      </w:r>
      <w:r>
        <w:rPr>
          <w:rFonts w:hint="eastAsia"/>
        </w:rPr>
        <w:t>判断当前是否找到这样的元素</w:t>
      </w:r>
    </w:p>
    <w:p w14:paraId="1F3B4428" w14:textId="77777777" w:rsidR="005C6386" w:rsidRDefault="005C6386" w:rsidP="005C6386">
      <w:r>
        <w:rPr>
          <w:rFonts w:hint="eastAsia"/>
        </w:rPr>
        <w:t xml:space="preserve">    int index = -1; //</w:t>
      </w:r>
      <w:r>
        <w:rPr>
          <w:rFonts w:hint="eastAsia"/>
        </w:rPr>
        <w:t>存放查找到的索引</w:t>
      </w:r>
    </w:p>
    <w:p w14:paraId="3FB2645C" w14:textId="77777777" w:rsidR="005C6386" w:rsidRDefault="005C6386" w:rsidP="005C6386">
      <w:r>
        <w:t xml:space="preserve">    for(int i = 0;i&lt;ListLength(L) &amp;&amp; flag != TRUE;i++){</w:t>
      </w:r>
    </w:p>
    <w:p w14:paraId="39C0EF3F" w14:textId="77777777" w:rsidR="005C6386" w:rsidRDefault="005C6386" w:rsidP="005C6386">
      <w:r>
        <w:t xml:space="preserve">        if(cmp(List[i],e) == 0){</w:t>
      </w:r>
    </w:p>
    <w:p w14:paraId="39A704DA" w14:textId="77777777" w:rsidR="005C6386" w:rsidRDefault="005C6386" w:rsidP="005C6386">
      <w:r>
        <w:rPr>
          <w:rFonts w:hint="eastAsia"/>
        </w:rPr>
        <w:t xml:space="preserve">            flag = TRUE;   //</w:t>
      </w:r>
      <w:r>
        <w:rPr>
          <w:rFonts w:hint="eastAsia"/>
        </w:rPr>
        <w:t>找到标志</w:t>
      </w:r>
    </w:p>
    <w:p w14:paraId="5771E52D" w14:textId="77777777" w:rsidR="005C6386" w:rsidRDefault="005C6386" w:rsidP="005C6386">
      <w:r>
        <w:rPr>
          <w:rFonts w:hint="eastAsia"/>
        </w:rPr>
        <w:t xml:space="preserve">            index = i+1;    //</w:t>
      </w:r>
      <w:r>
        <w:rPr>
          <w:rFonts w:hint="eastAsia"/>
        </w:rPr>
        <w:t>底层数组下标和实际位序差</w:t>
      </w:r>
      <w:r>
        <w:rPr>
          <w:rFonts w:hint="eastAsia"/>
        </w:rPr>
        <w:t>1</w:t>
      </w:r>
    </w:p>
    <w:p w14:paraId="4771E236" w14:textId="77777777" w:rsidR="005C6386" w:rsidRDefault="005C6386" w:rsidP="005C6386">
      <w:r>
        <w:t xml:space="preserve">        }</w:t>
      </w:r>
    </w:p>
    <w:p w14:paraId="77001CE9" w14:textId="77777777" w:rsidR="005C6386" w:rsidRDefault="005C6386" w:rsidP="005C6386">
      <w:r>
        <w:rPr>
          <w:rFonts w:hint="eastAsia"/>
        </w:rPr>
        <w:t xml:space="preserve">        if(flag != 0) break;    //</w:t>
      </w:r>
      <w:r>
        <w:rPr>
          <w:rFonts w:hint="eastAsia"/>
        </w:rPr>
        <w:t>如果找到这样的元素就不继续查找了</w:t>
      </w:r>
      <w:r>
        <w:rPr>
          <w:rFonts w:hint="eastAsia"/>
        </w:rPr>
        <w:t>,</w:t>
      </w:r>
      <w:r>
        <w:rPr>
          <w:rFonts w:hint="eastAsia"/>
        </w:rPr>
        <w:t>跳出循环</w:t>
      </w:r>
    </w:p>
    <w:p w14:paraId="5A621B0B" w14:textId="77777777" w:rsidR="005C6386" w:rsidRDefault="005C6386" w:rsidP="005C6386">
      <w:r>
        <w:lastRenderedPageBreak/>
        <w:t xml:space="preserve">    }</w:t>
      </w:r>
    </w:p>
    <w:p w14:paraId="00B44D57" w14:textId="77777777" w:rsidR="005C6386" w:rsidRDefault="005C6386" w:rsidP="005C6386">
      <w:r>
        <w:t xml:space="preserve">    if(flag) return index;</w:t>
      </w:r>
    </w:p>
    <w:p w14:paraId="2007BC01" w14:textId="77777777" w:rsidR="005C6386" w:rsidRDefault="005C6386" w:rsidP="005C6386">
      <w:r>
        <w:t xml:space="preserve">    else return 0;</w:t>
      </w:r>
    </w:p>
    <w:p w14:paraId="63C42B15" w14:textId="77777777" w:rsidR="005C6386" w:rsidRDefault="005C6386" w:rsidP="005C6386">
      <w:r>
        <w:t>}</w:t>
      </w:r>
    </w:p>
    <w:p w14:paraId="77B5BD39" w14:textId="77777777" w:rsidR="005C6386" w:rsidRDefault="005C6386" w:rsidP="005C6386"/>
    <w:p w14:paraId="12292E25" w14:textId="77777777" w:rsidR="005C6386" w:rsidRDefault="005C6386" w:rsidP="005C6386">
      <w:r>
        <w:rPr>
          <w:rFonts w:hint="eastAsia"/>
        </w:rPr>
        <w:t xml:space="preserve">/**func </w:t>
      </w:r>
      <w:r>
        <w:rPr>
          <w:rFonts w:hint="eastAsia"/>
        </w:rPr>
        <w:t>获得</w:t>
      </w:r>
      <w:r>
        <w:rPr>
          <w:rFonts w:hint="eastAsia"/>
        </w:rPr>
        <w:t>cur_e</w:t>
      </w:r>
      <w:r>
        <w:rPr>
          <w:rFonts w:hint="eastAsia"/>
        </w:rPr>
        <w:t>的前驱</w:t>
      </w:r>
    </w:p>
    <w:p w14:paraId="50DBED6C" w14:textId="77777777" w:rsidR="005C6386" w:rsidRDefault="005C6386" w:rsidP="005C6386">
      <w:r>
        <w:rPr>
          <w:rFonts w:hint="eastAsia"/>
        </w:rPr>
        <w:t xml:space="preserve"> * @</w:t>
      </w:r>
      <w:r>
        <w:rPr>
          <w:rFonts w:hint="eastAsia"/>
        </w:rPr>
        <w:t>初始条件</w:t>
      </w:r>
      <w:r>
        <w:rPr>
          <w:rFonts w:hint="eastAsia"/>
        </w:rPr>
        <w:t xml:space="preserve"> L</w:t>
      </w:r>
      <w:r>
        <w:rPr>
          <w:rFonts w:hint="eastAsia"/>
        </w:rPr>
        <w:t>存在</w:t>
      </w:r>
      <w:r>
        <w:rPr>
          <w:rFonts w:hint="eastAsia"/>
        </w:rPr>
        <w:t>,cur_e</w:t>
      </w:r>
      <w:r>
        <w:rPr>
          <w:rFonts w:hint="eastAsia"/>
        </w:rPr>
        <w:t>不是首元素</w:t>
      </w:r>
      <w:r>
        <w:rPr>
          <w:rFonts w:hint="eastAsia"/>
        </w:rPr>
        <w:t>,cur_e</w:t>
      </w:r>
      <w:r>
        <w:rPr>
          <w:rFonts w:hint="eastAsia"/>
        </w:rPr>
        <w:t>在</w:t>
      </w:r>
      <w:r>
        <w:rPr>
          <w:rFonts w:hint="eastAsia"/>
        </w:rPr>
        <w:t>L</w:t>
      </w:r>
      <w:r>
        <w:rPr>
          <w:rFonts w:hint="eastAsia"/>
        </w:rPr>
        <w:t>中</w:t>
      </w:r>
    </w:p>
    <w:p w14:paraId="203039FA" w14:textId="77777777" w:rsidR="005C6386" w:rsidRDefault="005C6386" w:rsidP="005C6386">
      <w:r>
        <w:rPr>
          <w:rFonts w:hint="eastAsia"/>
        </w:rPr>
        <w:t xml:space="preserve"> * @param L </w:t>
      </w:r>
      <w:r>
        <w:rPr>
          <w:rFonts w:hint="eastAsia"/>
        </w:rPr>
        <w:t>线性表</w:t>
      </w:r>
    </w:p>
    <w:p w14:paraId="752CFB51" w14:textId="77777777" w:rsidR="005C6386" w:rsidRDefault="005C6386" w:rsidP="005C6386">
      <w:r>
        <w:rPr>
          <w:rFonts w:hint="eastAsia"/>
        </w:rPr>
        <w:t xml:space="preserve"> * @param cur_e </w:t>
      </w:r>
      <w:r>
        <w:rPr>
          <w:rFonts w:hint="eastAsia"/>
        </w:rPr>
        <w:t>元素</w:t>
      </w:r>
    </w:p>
    <w:p w14:paraId="59B247E9" w14:textId="77777777" w:rsidR="005C6386" w:rsidRDefault="005C6386" w:rsidP="005C6386">
      <w:r>
        <w:rPr>
          <w:rFonts w:hint="eastAsia"/>
        </w:rPr>
        <w:t xml:space="preserve"> * @param pre_e </w:t>
      </w:r>
      <w:r>
        <w:rPr>
          <w:rFonts w:hint="eastAsia"/>
        </w:rPr>
        <w:t>前驱指针</w:t>
      </w:r>
    </w:p>
    <w:p w14:paraId="277DAEA8" w14:textId="77777777" w:rsidR="005C6386" w:rsidRDefault="005C6386" w:rsidP="005C6386">
      <w:r>
        <w:rPr>
          <w:rFonts w:hint="eastAsia"/>
        </w:rPr>
        <w:t xml:space="preserve"> * @return </w:t>
      </w:r>
      <w:r>
        <w:rPr>
          <w:rFonts w:hint="eastAsia"/>
        </w:rPr>
        <w:t>状态码</w:t>
      </w:r>
    </w:p>
    <w:p w14:paraId="1BA223EC" w14:textId="77777777" w:rsidR="005C6386" w:rsidRDefault="005C6386" w:rsidP="005C6386">
      <w:r>
        <w:t xml:space="preserve"> */</w:t>
      </w:r>
    </w:p>
    <w:p w14:paraId="3648D3C0" w14:textId="77777777" w:rsidR="005C6386" w:rsidRDefault="005C6386" w:rsidP="005C6386">
      <w:r>
        <w:t>Status PriorElem(const SqList * L, ElemType cur_e, ElemType * pre_e){</w:t>
      </w:r>
    </w:p>
    <w:p w14:paraId="22F03D60" w14:textId="77777777" w:rsidR="005C6386" w:rsidRDefault="005C6386" w:rsidP="005C6386">
      <w:r>
        <w:rPr>
          <w:rFonts w:hint="eastAsia"/>
        </w:rPr>
        <w:t xml:space="preserve">    if(L-&gt;listsize == 0 || L-&gt;length &lt;= 1) return (ERROR); //</w:t>
      </w:r>
      <w:r>
        <w:rPr>
          <w:rFonts w:hint="eastAsia"/>
        </w:rPr>
        <w:t>如果表不存在或者表长小于</w:t>
      </w:r>
      <w:r>
        <w:rPr>
          <w:rFonts w:hint="eastAsia"/>
        </w:rPr>
        <w:t>1,</w:t>
      </w:r>
      <w:r>
        <w:rPr>
          <w:rFonts w:hint="eastAsia"/>
        </w:rPr>
        <w:t>那么返回错误码</w:t>
      </w:r>
    </w:p>
    <w:p w14:paraId="756F506E" w14:textId="77777777" w:rsidR="005C6386" w:rsidRDefault="005C6386" w:rsidP="005C6386">
      <w:r>
        <w:t xml:space="preserve">    const ElemType * List = L-&gt;elem;</w:t>
      </w:r>
    </w:p>
    <w:p w14:paraId="4A6D93E1" w14:textId="77777777" w:rsidR="005C6386" w:rsidRDefault="005C6386" w:rsidP="005C6386">
      <w:r>
        <w:rPr>
          <w:rFonts w:hint="eastAsia"/>
        </w:rPr>
        <w:t xml:space="preserve">    if(compare(List[0],cur_e)==0) return (ERROR); //</w:t>
      </w:r>
      <w:r>
        <w:rPr>
          <w:rFonts w:hint="eastAsia"/>
        </w:rPr>
        <w:t>如果该元素是第一个元素</w:t>
      </w:r>
      <w:r>
        <w:rPr>
          <w:rFonts w:hint="eastAsia"/>
        </w:rPr>
        <w:t>,</w:t>
      </w:r>
      <w:r>
        <w:rPr>
          <w:rFonts w:hint="eastAsia"/>
        </w:rPr>
        <w:t>则返回错误码</w:t>
      </w:r>
    </w:p>
    <w:p w14:paraId="68CF0BC2" w14:textId="77777777" w:rsidR="005C6386" w:rsidRDefault="005C6386" w:rsidP="005C6386">
      <w:r>
        <w:rPr>
          <w:rFonts w:hint="eastAsia"/>
        </w:rPr>
        <w:t xml:space="preserve">    int flag = FALSE;   //</w:t>
      </w:r>
      <w:r>
        <w:rPr>
          <w:rFonts w:hint="eastAsia"/>
        </w:rPr>
        <w:t>判断当前是否查找到</w:t>
      </w:r>
    </w:p>
    <w:p w14:paraId="6A02F654" w14:textId="77777777" w:rsidR="005C6386" w:rsidRDefault="005C6386" w:rsidP="005C6386">
      <w:r>
        <w:t xml:space="preserve">    for(int i = 0;i&lt;ListLength(L) &amp;&amp; flag !=TRUE;i++){</w:t>
      </w:r>
    </w:p>
    <w:p w14:paraId="0EB0E117" w14:textId="77777777" w:rsidR="005C6386" w:rsidRDefault="005C6386" w:rsidP="005C6386">
      <w:r>
        <w:t xml:space="preserve">        if(compare(List[i],cur_e)){</w:t>
      </w:r>
    </w:p>
    <w:p w14:paraId="32B7EA66" w14:textId="77777777" w:rsidR="005C6386" w:rsidRDefault="005C6386" w:rsidP="005C6386">
      <w:r>
        <w:rPr>
          <w:rFonts w:hint="eastAsia"/>
        </w:rPr>
        <w:t xml:space="preserve">            flag = TRUE;    //</w:t>
      </w:r>
      <w:r>
        <w:rPr>
          <w:rFonts w:hint="eastAsia"/>
        </w:rPr>
        <w:t>找到标志</w:t>
      </w:r>
    </w:p>
    <w:p w14:paraId="54A829FD" w14:textId="77777777" w:rsidR="005C6386" w:rsidRDefault="005C6386" w:rsidP="005C6386">
      <w:r>
        <w:t xml:space="preserve">            if(pre_e!=NULL) *pre_e = List[i-1];</w:t>
      </w:r>
    </w:p>
    <w:p w14:paraId="525FAE11" w14:textId="77777777" w:rsidR="005C6386" w:rsidRDefault="005C6386" w:rsidP="005C6386">
      <w:r>
        <w:t xml:space="preserve">        }</w:t>
      </w:r>
    </w:p>
    <w:p w14:paraId="3BA5B63E" w14:textId="77777777" w:rsidR="005C6386" w:rsidRDefault="005C6386" w:rsidP="005C6386">
      <w:r>
        <w:t xml:space="preserve">    }</w:t>
      </w:r>
    </w:p>
    <w:p w14:paraId="5F4D29DC" w14:textId="77777777" w:rsidR="005C6386" w:rsidRDefault="005C6386" w:rsidP="005C6386">
      <w:r>
        <w:t xml:space="preserve">    return OK;</w:t>
      </w:r>
    </w:p>
    <w:p w14:paraId="2E4BC5BF" w14:textId="77777777" w:rsidR="005C6386" w:rsidRDefault="005C6386" w:rsidP="005C6386">
      <w:r>
        <w:t>}</w:t>
      </w:r>
    </w:p>
    <w:p w14:paraId="2BEE0EA6" w14:textId="77777777" w:rsidR="005C6386" w:rsidRDefault="005C6386" w:rsidP="005C6386"/>
    <w:p w14:paraId="66B4BD1C" w14:textId="77777777" w:rsidR="005C6386" w:rsidRDefault="005C6386" w:rsidP="005C6386"/>
    <w:p w14:paraId="3EC7CDF6" w14:textId="77777777" w:rsidR="005C6386" w:rsidRDefault="005C6386" w:rsidP="005C6386">
      <w:r>
        <w:rPr>
          <w:rFonts w:hint="eastAsia"/>
        </w:rPr>
        <w:t xml:space="preserve">/**func </w:t>
      </w:r>
      <w:r>
        <w:rPr>
          <w:rFonts w:hint="eastAsia"/>
        </w:rPr>
        <w:t>获得</w:t>
      </w:r>
      <w:r>
        <w:rPr>
          <w:rFonts w:hint="eastAsia"/>
        </w:rPr>
        <w:t>cur_e</w:t>
      </w:r>
      <w:r>
        <w:rPr>
          <w:rFonts w:hint="eastAsia"/>
        </w:rPr>
        <w:t>的后继</w:t>
      </w:r>
    </w:p>
    <w:p w14:paraId="12353AB3" w14:textId="77777777" w:rsidR="005C6386" w:rsidRDefault="005C6386" w:rsidP="005C6386">
      <w:r>
        <w:rPr>
          <w:rFonts w:hint="eastAsia"/>
        </w:rPr>
        <w:t xml:space="preserve"> * @</w:t>
      </w:r>
      <w:r>
        <w:rPr>
          <w:rFonts w:hint="eastAsia"/>
        </w:rPr>
        <w:t>初始条件</w:t>
      </w:r>
      <w:r>
        <w:rPr>
          <w:rFonts w:hint="eastAsia"/>
        </w:rPr>
        <w:t xml:space="preserve"> L</w:t>
      </w:r>
      <w:r>
        <w:rPr>
          <w:rFonts w:hint="eastAsia"/>
        </w:rPr>
        <w:t>存在</w:t>
      </w:r>
      <w:r>
        <w:rPr>
          <w:rFonts w:hint="eastAsia"/>
        </w:rPr>
        <w:t>,cur_e</w:t>
      </w:r>
      <w:r>
        <w:rPr>
          <w:rFonts w:hint="eastAsia"/>
        </w:rPr>
        <w:t>不是最后一个元素</w:t>
      </w:r>
      <w:r>
        <w:rPr>
          <w:rFonts w:hint="eastAsia"/>
        </w:rPr>
        <w:t>,cur_e</w:t>
      </w:r>
      <w:r>
        <w:rPr>
          <w:rFonts w:hint="eastAsia"/>
        </w:rPr>
        <w:t>在</w:t>
      </w:r>
      <w:r>
        <w:rPr>
          <w:rFonts w:hint="eastAsia"/>
        </w:rPr>
        <w:t>L</w:t>
      </w:r>
      <w:r>
        <w:rPr>
          <w:rFonts w:hint="eastAsia"/>
        </w:rPr>
        <w:t>中</w:t>
      </w:r>
    </w:p>
    <w:p w14:paraId="1F19A0D3" w14:textId="77777777" w:rsidR="005C6386" w:rsidRDefault="005C6386" w:rsidP="005C6386">
      <w:r>
        <w:rPr>
          <w:rFonts w:hint="eastAsia"/>
        </w:rPr>
        <w:t xml:space="preserve"> * @param L </w:t>
      </w:r>
      <w:r>
        <w:rPr>
          <w:rFonts w:hint="eastAsia"/>
        </w:rPr>
        <w:t>线性表</w:t>
      </w:r>
    </w:p>
    <w:p w14:paraId="353B702E" w14:textId="77777777" w:rsidR="005C6386" w:rsidRDefault="005C6386" w:rsidP="005C6386">
      <w:r>
        <w:rPr>
          <w:rFonts w:hint="eastAsia"/>
        </w:rPr>
        <w:t xml:space="preserve"> * @param cur_e </w:t>
      </w:r>
      <w:r>
        <w:rPr>
          <w:rFonts w:hint="eastAsia"/>
        </w:rPr>
        <w:t>元素</w:t>
      </w:r>
    </w:p>
    <w:p w14:paraId="444B7106" w14:textId="77777777" w:rsidR="005C6386" w:rsidRDefault="005C6386" w:rsidP="005C6386">
      <w:r>
        <w:rPr>
          <w:rFonts w:hint="eastAsia"/>
        </w:rPr>
        <w:t xml:space="preserve"> * @param next_e </w:t>
      </w:r>
      <w:r>
        <w:rPr>
          <w:rFonts w:hint="eastAsia"/>
        </w:rPr>
        <w:t>前驱指针</w:t>
      </w:r>
    </w:p>
    <w:p w14:paraId="1D3BC4A1" w14:textId="77777777" w:rsidR="005C6386" w:rsidRDefault="005C6386" w:rsidP="005C6386">
      <w:r>
        <w:rPr>
          <w:rFonts w:hint="eastAsia"/>
        </w:rPr>
        <w:t xml:space="preserve"> * @return </w:t>
      </w:r>
      <w:r>
        <w:rPr>
          <w:rFonts w:hint="eastAsia"/>
        </w:rPr>
        <w:t>状态码</w:t>
      </w:r>
    </w:p>
    <w:p w14:paraId="18F318FA" w14:textId="77777777" w:rsidR="005C6386" w:rsidRDefault="005C6386" w:rsidP="005C6386">
      <w:r>
        <w:t xml:space="preserve"> */</w:t>
      </w:r>
    </w:p>
    <w:p w14:paraId="4111E30C" w14:textId="77777777" w:rsidR="005C6386" w:rsidRDefault="005C6386" w:rsidP="005C6386">
      <w:r>
        <w:t>Status NextElem(const SqList * L, const ElemType cur_e, ElemType * next_e){</w:t>
      </w:r>
    </w:p>
    <w:p w14:paraId="66400DFC" w14:textId="77777777" w:rsidR="005C6386" w:rsidRDefault="005C6386" w:rsidP="005C6386">
      <w:r>
        <w:rPr>
          <w:rFonts w:hint="eastAsia"/>
        </w:rPr>
        <w:t xml:space="preserve">    if(L-&gt;listsize == 0 || L-&gt;length &lt;=1 ) return(ERROR);     //</w:t>
      </w:r>
      <w:r>
        <w:rPr>
          <w:rFonts w:hint="eastAsia"/>
        </w:rPr>
        <w:t>如果表不存在或者表长小于</w:t>
      </w:r>
      <w:r>
        <w:rPr>
          <w:rFonts w:hint="eastAsia"/>
        </w:rPr>
        <w:t>1,</w:t>
      </w:r>
      <w:r>
        <w:rPr>
          <w:rFonts w:hint="eastAsia"/>
        </w:rPr>
        <w:t>那么返回错误码</w:t>
      </w:r>
    </w:p>
    <w:p w14:paraId="42657974" w14:textId="77777777" w:rsidR="005C6386" w:rsidRDefault="005C6386" w:rsidP="005C6386">
      <w:r>
        <w:t xml:space="preserve">    const ElemType * List = L-&gt;elem;</w:t>
      </w:r>
    </w:p>
    <w:p w14:paraId="49F1291D" w14:textId="77777777" w:rsidR="005C6386" w:rsidRDefault="005C6386" w:rsidP="005C6386">
      <w:r>
        <w:rPr>
          <w:rFonts w:hint="eastAsia"/>
        </w:rPr>
        <w:t xml:space="preserve">    if(compare(List[L-&gt;length-1] , cur_e)==0) return(ERROR); //</w:t>
      </w:r>
      <w:r>
        <w:rPr>
          <w:rFonts w:hint="eastAsia"/>
        </w:rPr>
        <w:t>如果该元素最后一个元素</w:t>
      </w:r>
      <w:r>
        <w:rPr>
          <w:rFonts w:hint="eastAsia"/>
        </w:rPr>
        <w:t>,</w:t>
      </w:r>
      <w:r>
        <w:rPr>
          <w:rFonts w:hint="eastAsia"/>
        </w:rPr>
        <w:t>则返回错误码</w:t>
      </w:r>
    </w:p>
    <w:p w14:paraId="43C30C6F" w14:textId="77777777" w:rsidR="005C6386" w:rsidRDefault="005C6386" w:rsidP="005C6386"/>
    <w:p w14:paraId="2CC0E26E" w14:textId="77777777" w:rsidR="005C6386" w:rsidRDefault="005C6386" w:rsidP="005C6386">
      <w:r>
        <w:rPr>
          <w:rFonts w:hint="eastAsia"/>
        </w:rPr>
        <w:t xml:space="preserve">    int flag = FALSE;      //</w:t>
      </w:r>
      <w:r>
        <w:rPr>
          <w:rFonts w:hint="eastAsia"/>
        </w:rPr>
        <w:t>判断当前是否查找到</w:t>
      </w:r>
    </w:p>
    <w:p w14:paraId="7EBB6335" w14:textId="77777777" w:rsidR="005C6386" w:rsidRDefault="005C6386" w:rsidP="005C6386">
      <w:r>
        <w:rPr>
          <w:rFonts w:hint="eastAsia"/>
        </w:rPr>
        <w:lastRenderedPageBreak/>
        <w:t xml:space="preserve">    for(int i = 0;i&lt; ListLength(L) &amp;&amp; flag != TRUE; i++){   //</w:t>
      </w:r>
      <w:r>
        <w:rPr>
          <w:rFonts w:hint="eastAsia"/>
        </w:rPr>
        <w:t>退出循环条件是表尾或找到元素</w:t>
      </w:r>
    </w:p>
    <w:p w14:paraId="75D9F2DE" w14:textId="77777777" w:rsidR="005C6386" w:rsidRDefault="005C6386" w:rsidP="005C6386">
      <w:r>
        <w:rPr>
          <w:rFonts w:hint="eastAsia"/>
        </w:rPr>
        <w:t xml:space="preserve">        if(compare(List[i],cur_e)==0){     //</w:t>
      </w:r>
      <w:r>
        <w:rPr>
          <w:rFonts w:hint="eastAsia"/>
        </w:rPr>
        <w:t>如果找到</w:t>
      </w:r>
    </w:p>
    <w:p w14:paraId="45473059" w14:textId="77777777" w:rsidR="005C6386" w:rsidRDefault="005C6386" w:rsidP="005C6386">
      <w:r>
        <w:t xml:space="preserve">            flag = TRUE;</w:t>
      </w:r>
    </w:p>
    <w:p w14:paraId="5716B05B" w14:textId="77777777" w:rsidR="005C6386" w:rsidRDefault="005C6386" w:rsidP="005C6386">
      <w:r>
        <w:t xml:space="preserve">            if(next_e!=NULL) *next_e = List[i+1];</w:t>
      </w:r>
    </w:p>
    <w:p w14:paraId="1C786DB9" w14:textId="77777777" w:rsidR="005C6386" w:rsidRDefault="005C6386" w:rsidP="005C6386">
      <w:r>
        <w:t xml:space="preserve">        }</w:t>
      </w:r>
    </w:p>
    <w:p w14:paraId="531623CE" w14:textId="77777777" w:rsidR="005C6386" w:rsidRDefault="005C6386" w:rsidP="005C6386">
      <w:r>
        <w:t xml:space="preserve">    }</w:t>
      </w:r>
    </w:p>
    <w:p w14:paraId="13686843" w14:textId="77777777" w:rsidR="005C6386" w:rsidRDefault="005C6386" w:rsidP="005C6386">
      <w:r>
        <w:t xml:space="preserve">    return OK;</w:t>
      </w:r>
    </w:p>
    <w:p w14:paraId="27747E53" w14:textId="77777777" w:rsidR="005C6386" w:rsidRDefault="005C6386" w:rsidP="005C6386">
      <w:r>
        <w:t>}</w:t>
      </w:r>
    </w:p>
    <w:p w14:paraId="3B1F0188" w14:textId="77777777" w:rsidR="005C6386" w:rsidRDefault="005C6386" w:rsidP="005C6386"/>
    <w:p w14:paraId="2F8A8DE8" w14:textId="77777777" w:rsidR="005C6386" w:rsidRDefault="005C6386" w:rsidP="005C6386">
      <w:r>
        <w:rPr>
          <w:rFonts w:hint="eastAsia"/>
        </w:rPr>
        <w:t>/**func:</w:t>
      </w:r>
      <w:r>
        <w:rPr>
          <w:rFonts w:hint="eastAsia"/>
        </w:rPr>
        <w:t>在第</w:t>
      </w:r>
      <w:r>
        <w:rPr>
          <w:rFonts w:hint="eastAsia"/>
        </w:rPr>
        <w:t>i</w:t>
      </w:r>
      <w:r>
        <w:rPr>
          <w:rFonts w:hint="eastAsia"/>
        </w:rPr>
        <w:t>个位置插入</w:t>
      </w:r>
      <w:r>
        <w:rPr>
          <w:rFonts w:hint="eastAsia"/>
        </w:rPr>
        <w:t>e</w:t>
      </w:r>
    </w:p>
    <w:p w14:paraId="7172CC67" w14:textId="77777777" w:rsidR="005C6386" w:rsidRDefault="005C6386" w:rsidP="005C6386">
      <w:r>
        <w:rPr>
          <w:rFonts w:hint="eastAsia"/>
        </w:rPr>
        <w:t xml:space="preserve"> * @param L </w:t>
      </w:r>
      <w:r>
        <w:rPr>
          <w:rFonts w:hint="eastAsia"/>
        </w:rPr>
        <w:t>顺序表</w:t>
      </w:r>
    </w:p>
    <w:p w14:paraId="5C18846D" w14:textId="77777777" w:rsidR="005C6386" w:rsidRDefault="005C6386" w:rsidP="005C6386">
      <w:r>
        <w:rPr>
          <w:rFonts w:hint="eastAsia"/>
        </w:rPr>
        <w:t xml:space="preserve"> * @param i </w:t>
      </w:r>
      <w:r>
        <w:rPr>
          <w:rFonts w:hint="eastAsia"/>
        </w:rPr>
        <w:t>位置</w:t>
      </w:r>
    </w:p>
    <w:p w14:paraId="339D30ED" w14:textId="77777777" w:rsidR="005C6386" w:rsidRDefault="005C6386" w:rsidP="005C6386">
      <w:r>
        <w:rPr>
          <w:rFonts w:hint="eastAsia"/>
        </w:rPr>
        <w:t xml:space="preserve"> * @param e </w:t>
      </w:r>
      <w:r>
        <w:rPr>
          <w:rFonts w:hint="eastAsia"/>
        </w:rPr>
        <w:t>元素</w:t>
      </w:r>
    </w:p>
    <w:p w14:paraId="306ABA15" w14:textId="77777777" w:rsidR="005C6386" w:rsidRDefault="005C6386" w:rsidP="005C6386">
      <w:r>
        <w:rPr>
          <w:rFonts w:hint="eastAsia"/>
        </w:rPr>
        <w:t xml:space="preserve"> * @return </w:t>
      </w:r>
      <w:r>
        <w:rPr>
          <w:rFonts w:hint="eastAsia"/>
        </w:rPr>
        <w:t>状态码</w:t>
      </w:r>
    </w:p>
    <w:p w14:paraId="09718422" w14:textId="77777777" w:rsidR="005C6386" w:rsidRDefault="005C6386" w:rsidP="005C6386">
      <w:r>
        <w:t xml:space="preserve"> */</w:t>
      </w:r>
    </w:p>
    <w:p w14:paraId="62E6D149" w14:textId="77777777" w:rsidR="005C6386" w:rsidRDefault="005C6386" w:rsidP="005C6386">
      <w:r>
        <w:t>Status ListInsert(SqList * L, int i, ElemType e){</w:t>
      </w:r>
    </w:p>
    <w:p w14:paraId="4BF7BB8E" w14:textId="77777777" w:rsidR="005C6386" w:rsidRDefault="005C6386" w:rsidP="005C6386">
      <w:r>
        <w:t xml:space="preserve">    if(!L) return ERROR;</w:t>
      </w:r>
    </w:p>
    <w:p w14:paraId="79E30ED9" w14:textId="77777777" w:rsidR="005C6386" w:rsidRDefault="005C6386" w:rsidP="005C6386">
      <w:r>
        <w:rPr>
          <w:rFonts w:hint="eastAsia"/>
        </w:rPr>
        <w:t xml:space="preserve">    if(L-&gt;listsize == 0) return(ERROR); //</w:t>
      </w:r>
      <w:r>
        <w:rPr>
          <w:rFonts w:hint="eastAsia"/>
        </w:rPr>
        <w:t>判断线性表是否存在</w:t>
      </w:r>
    </w:p>
    <w:p w14:paraId="16BD99FD" w14:textId="77777777" w:rsidR="005C6386" w:rsidRDefault="005C6386" w:rsidP="005C6386">
      <w:r>
        <w:rPr>
          <w:rFonts w:hint="eastAsia"/>
        </w:rPr>
        <w:t xml:space="preserve">    if(i&lt;=0 || i &gt; L-&gt;length + 1) return(ERROR);  //</w:t>
      </w:r>
      <w:r>
        <w:rPr>
          <w:rFonts w:hint="eastAsia"/>
        </w:rPr>
        <w:t>判断位序是否是合法</w:t>
      </w:r>
    </w:p>
    <w:p w14:paraId="02C93BD5" w14:textId="77777777" w:rsidR="005C6386" w:rsidRDefault="005C6386" w:rsidP="005C6386">
      <w:r>
        <w:t xml:space="preserve">    if(L-&gt;listsize==L-&gt;length){</w:t>
      </w:r>
    </w:p>
    <w:p w14:paraId="7D090157" w14:textId="77777777" w:rsidR="005C6386" w:rsidRDefault="005C6386" w:rsidP="005C6386">
      <w:r>
        <w:t xml:space="preserve">        L-&gt;elem = (ElemType *)realloc(L-&gt;elem,L-&gt;listsize+LISTINCREMENT);</w:t>
      </w:r>
    </w:p>
    <w:p w14:paraId="5D8551D4" w14:textId="77777777" w:rsidR="005C6386" w:rsidRDefault="005C6386" w:rsidP="005C6386">
      <w:r>
        <w:t xml:space="preserve">    }</w:t>
      </w:r>
    </w:p>
    <w:p w14:paraId="5EA12015" w14:textId="77777777" w:rsidR="005C6386" w:rsidRDefault="005C6386" w:rsidP="005C6386">
      <w:r>
        <w:rPr>
          <w:rFonts w:hint="eastAsia"/>
        </w:rPr>
        <w:t xml:space="preserve">    ElemType * List = L-&gt;elem; //</w:t>
      </w:r>
      <w:r>
        <w:rPr>
          <w:rFonts w:hint="eastAsia"/>
        </w:rPr>
        <w:t>获取</w:t>
      </w:r>
      <w:r>
        <w:rPr>
          <w:rFonts w:hint="eastAsia"/>
        </w:rPr>
        <w:t xml:space="preserve"> </w:t>
      </w:r>
      <w:r>
        <w:rPr>
          <w:rFonts w:hint="eastAsia"/>
        </w:rPr>
        <w:t>空间基地址</w:t>
      </w:r>
    </w:p>
    <w:p w14:paraId="6658BF4F" w14:textId="77777777" w:rsidR="005C6386" w:rsidRDefault="005C6386" w:rsidP="005C6386">
      <w:r>
        <w:rPr>
          <w:rFonts w:hint="eastAsia"/>
        </w:rPr>
        <w:t xml:space="preserve">    int j = ListLength(L);  //</w:t>
      </w:r>
      <w:r>
        <w:rPr>
          <w:rFonts w:hint="eastAsia"/>
        </w:rPr>
        <w:t>从后往前移动</w:t>
      </w:r>
    </w:p>
    <w:p w14:paraId="75B0394D" w14:textId="77777777" w:rsidR="005C6386" w:rsidRDefault="005C6386" w:rsidP="005C6386">
      <w:r>
        <w:t xml:space="preserve">    for(; j &gt;= i; j--){</w:t>
      </w:r>
    </w:p>
    <w:p w14:paraId="049325A1" w14:textId="77777777" w:rsidR="005C6386" w:rsidRDefault="005C6386" w:rsidP="005C6386">
      <w:r>
        <w:t xml:space="preserve">        List[j] = List[j-1];</w:t>
      </w:r>
    </w:p>
    <w:p w14:paraId="1C173F46" w14:textId="77777777" w:rsidR="005C6386" w:rsidRDefault="005C6386" w:rsidP="005C6386">
      <w:r>
        <w:t xml:space="preserve">    }</w:t>
      </w:r>
    </w:p>
    <w:p w14:paraId="42E3133B" w14:textId="77777777" w:rsidR="005C6386" w:rsidRDefault="005C6386" w:rsidP="005C6386">
      <w:r>
        <w:rPr>
          <w:rFonts w:hint="eastAsia"/>
        </w:rPr>
        <w:t xml:space="preserve">    List[j] = e;    //</w:t>
      </w:r>
      <w:r>
        <w:rPr>
          <w:rFonts w:hint="eastAsia"/>
        </w:rPr>
        <w:t>进行插入</w:t>
      </w:r>
    </w:p>
    <w:p w14:paraId="1C659E1F" w14:textId="77777777" w:rsidR="005C6386" w:rsidRDefault="005C6386" w:rsidP="005C6386">
      <w:r>
        <w:rPr>
          <w:rFonts w:hint="eastAsia"/>
        </w:rPr>
        <w:t xml:space="preserve">    L-&gt;length++;//</w:t>
      </w:r>
      <w:r>
        <w:rPr>
          <w:rFonts w:hint="eastAsia"/>
        </w:rPr>
        <w:t>长度加一</w:t>
      </w:r>
    </w:p>
    <w:p w14:paraId="016FBD05" w14:textId="77777777" w:rsidR="005C6386" w:rsidRDefault="005C6386" w:rsidP="005C6386">
      <w:r>
        <w:t xml:space="preserve">    return OK;</w:t>
      </w:r>
    </w:p>
    <w:p w14:paraId="36B30D4F" w14:textId="77777777" w:rsidR="005C6386" w:rsidRDefault="005C6386" w:rsidP="005C6386"/>
    <w:p w14:paraId="0E1254CA" w14:textId="77777777" w:rsidR="005C6386" w:rsidRDefault="005C6386" w:rsidP="005C6386">
      <w:r>
        <w:t>}</w:t>
      </w:r>
    </w:p>
    <w:p w14:paraId="704B7417" w14:textId="77777777" w:rsidR="005C6386" w:rsidRDefault="005C6386" w:rsidP="005C6386"/>
    <w:p w14:paraId="19B184BA" w14:textId="77777777" w:rsidR="005C6386" w:rsidRDefault="005C6386" w:rsidP="005C6386">
      <w:r>
        <w:rPr>
          <w:rFonts w:hint="eastAsia"/>
        </w:rPr>
        <w:t>/**func:</w:t>
      </w:r>
      <w:r>
        <w:rPr>
          <w:rFonts w:hint="eastAsia"/>
        </w:rPr>
        <w:t>删除第</w:t>
      </w:r>
      <w:r>
        <w:rPr>
          <w:rFonts w:hint="eastAsia"/>
        </w:rPr>
        <w:t>i</w:t>
      </w:r>
      <w:r>
        <w:rPr>
          <w:rFonts w:hint="eastAsia"/>
        </w:rPr>
        <w:t>个元素</w:t>
      </w:r>
    </w:p>
    <w:p w14:paraId="4A3D9C7A" w14:textId="77777777" w:rsidR="005C6386" w:rsidRDefault="005C6386" w:rsidP="005C6386">
      <w:r>
        <w:t xml:space="preserve"> *</w:t>
      </w:r>
    </w:p>
    <w:p w14:paraId="38A8C40B" w14:textId="77777777" w:rsidR="005C6386" w:rsidRDefault="005C6386" w:rsidP="005C6386">
      <w:r>
        <w:rPr>
          <w:rFonts w:hint="eastAsia"/>
        </w:rPr>
        <w:t xml:space="preserve"> * @param L </w:t>
      </w:r>
      <w:r>
        <w:rPr>
          <w:rFonts w:hint="eastAsia"/>
        </w:rPr>
        <w:t>线性表</w:t>
      </w:r>
    </w:p>
    <w:p w14:paraId="3D75BE07" w14:textId="77777777" w:rsidR="005C6386" w:rsidRDefault="005C6386" w:rsidP="005C6386">
      <w:r>
        <w:rPr>
          <w:rFonts w:hint="eastAsia"/>
        </w:rPr>
        <w:t xml:space="preserve"> * @param i </w:t>
      </w:r>
      <w:r>
        <w:rPr>
          <w:rFonts w:hint="eastAsia"/>
        </w:rPr>
        <w:t>序号</w:t>
      </w:r>
    </w:p>
    <w:p w14:paraId="6907D8D3" w14:textId="77777777" w:rsidR="005C6386" w:rsidRDefault="005C6386" w:rsidP="005C6386">
      <w:r>
        <w:rPr>
          <w:rFonts w:hint="eastAsia"/>
        </w:rPr>
        <w:t xml:space="preserve"> * @param e </w:t>
      </w:r>
      <w:r>
        <w:rPr>
          <w:rFonts w:hint="eastAsia"/>
        </w:rPr>
        <w:t>保存被删除元素的地址</w:t>
      </w:r>
    </w:p>
    <w:p w14:paraId="6D15FF06" w14:textId="77777777" w:rsidR="005C6386" w:rsidRDefault="005C6386" w:rsidP="005C6386">
      <w:r>
        <w:rPr>
          <w:rFonts w:hint="eastAsia"/>
        </w:rPr>
        <w:t xml:space="preserve"> * @return </w:t>
      </w:r>
      <w:r>
        <w:rPr>
          <w:rFonts w:hint="eastAsia"/>
        </w:rPr>
        <w:t>状态码</w:t>
      </w:r>
    </w:p>
    <w:p w14:paraId="7FE58A5A" w14:textId="77777777" w:rsidR="005C6386" w:rsidRDefault="005C6386" w:rsidP="005C6386">
      <w:r>
        <w:t xml:space="preserve"> */</w:t>
      </w:r>
    </w:p>
    <w:p w14:paraId="23F9A498" w14:textId="77777777" w:rsidR="005C6386" w:rsidRDefault="005C6386" w:rsidP="005C6386">
      <w:r>
        <w:t>Status  ListDelete(SqList * L,int i,ElemType * e){</w:t>
      </w:r>
    </w:p>
    <w:p w14:paraId="3B2C2579" w14:textId="77777777" w:rsidR="005C6386" w:rsidRDefault="005C6386" w:rsidP="005C6386">
      <w:r>
        <w:t xml:space="preserve">    if(L-&gt;listsize&lt;=0||L-&gt;elem==NULL) return ERROR;</w:t>
      </w:r>
    </w:p>
    <w:p w14:paraId="27A66D06" w14:textId="77777777" w:rsidR="005C6386" w:rsidRDefault="005C6386" w:rsidP="005C6386">
      <w:r>
        <w:t xml:space="preserve">    if(i&lt;=0||i&gt;L-&gt;length) return ERROR;</w:t>
      </w:r>
    </w:p>
    <w:p w14:paraId="36B13F65" w14:textId="77777777" w:rsidR="005C6386" w:rsidRDefault="005C6386" w:rsidP="005C6386">
      <w:r>
        <w:rPr>
          <w:rFonts w:hint="eastAsia"/>
        </w:rPr>
        <w:lastRenderedPageBreak/>
        <w:t xml:space="preserve">    if(e!=NULL) *e = L-&gt;elem[i-1];//</w:t>
      </w:r>
      <w:r>
        <w:rPr>
          <w:rFonts w:hint="eastAsia"/>
        </w:rPr>
        <w:t>定位删除位置点</w:t>
      </w:r>
    </w:p>
    <w:p w14:paraId="48D9D2B8" w14:textId="77777777" w:rsidR="005C6386" w:rsidRDefault="005C6386" w:rsidP="005C6386">
      <w:r>
        <w:rPr>
          <w:rFonts w:hint="eastAsia"/>
        </w:rPr>
        <w:t xml:space="preserve">    for(int j = i-1;j&lt;ListLength(L)-1;j++){ //</w:t>
      </w:r>
      <w:r>
        <w:rPr>
          <w:rFonts w:hint="eastAsia"/>
        </w:rPr>
        <w:t>从删除位置开始依次向右移动</w:t>
      </w:r>
    </w:p>
    <w:p w14:paraId="6775AC31" w14:textId="77777777" w:rsidR="005C6386" w:rsidRDefault="005C6386" w:rsidP="005C6386">
      <w:r>
        <w:t xml:space="preserve">        L-&gt;elem[j] = L-&gt;elem[j+1];</w:t>
      </w:r>
    </w:p>
    <w:p w14:paraId="285BBB5A" w14:textId="77777777" w:rsidR="005C6386" w:rsidRDefault="005C6386" w:rsidP="005C6386">
      <w:r>
        <w:t xml:space="preserve">    }</w:t>
      </w:r>
    </w:p>
    <w:p w14:paraId="622F4695" w14:textId="77777777" w:rsidR="005C6386" w:rsidRDefault="005C6386" w:rsidP="005C6386">
      <w:r>
        <w:rPr>
          <w:rFonts w:hint="eastAsia"/>
        </w:rPr>
        <w:t xml:space="preserve">    L-&gt;length--;//</w:t>
      </w:r>
      <w:r>
        <w:rPr>
          <w:rFonts w:hint="eastAsia"/>
        </w:rPr>
        <w:t>更新表长</w:t>
      </w:r>
    </w:p>
    <w:p w14:paraId="4AB3A8A1" w14:textId="77777777" w:rsidR="005C6386" w:rsidRDefault="005C6386" w:rsidP="005C6386">
      <w:r>
        <w:t xml:space="preserve">    return OK;</w:t>
      </w:r>
    </w:p>
    <w:p w14:paraId="695914E8" w14:textId="77777777" w:rsidR="005C6386" w:rsidRDefault="005C6386" w:rsidP="005C6386">
      <w:r>
        <w:t>}</w:t>
      </w:r>
    </w:p>
    <w:p w14:paraId="1984021E" w14:textId="77777777" w:rsidR="005C6386" w:rsidRDefault="005C6386" w:rsidP="005C6386"/>
    <w:p w14:paraId="7851F9B5" w14:textId="77777777" w:rsidR="005C6386" w:rsidRDefault="005C6386" w:rsidP="005C6386">
      <w:r>
        <w:t>/**</w:t>
      </w:r>
    </w:p>
    <w:p w14:paraId="7BE59986" w14:textId="77777777" w:rsidR="005C6386" w:rsidRDefault="005C6386" w:rsidP="005C6386">
      <w:r>
        <w:rPr>
          <w:rFonts w:hint="eastAsia"/>
        </w:rPr>
        <w:t xml:space="preserve"> * func </w:t>
      </w:r>
      <w:r>
        <w:rPr>
          <w:rFonts w:hint="eastAsia"/>
        </w:rPr>
        <w:t>使用</w:t>
      </w:r>
      <w:r>
        <w:rPr>
          <w:rFonts w:hint="eastAsia"/>
        </w:rPr>
        <w:t>visit</w:t>
      </w:r>
      <w:r>
        <w:rPr>
          <w:rFonts w:hint="eastAsia"/>
        </w:rPr>
        <w:t>函数便利每一个元素</w:t>
      </w:r>
    </w:p>
    <w:p w14:paraId="323FA4CA" w14:textId="77777777" w:rsidR="005C6386" w:rsidRDefault="005C6386" w:rsidP="005C6386">
      <w:r>
        <w:rPr>
          <w:rFonts w:hint="eastAsia"/>
        </w:rPr>
        <w:t xml:space="preserve"> * @param L </w:t>
      </w:r>
      <w:r>
        <w:rPr>
          <w:rFonts w:hint="eastAsia"/>
        </w:rPr>
        <w:t>线性表</w:t>
      </w:r>
    </w:p>
    <w:p w14:paraId="4EA19DA4" w14:textId="77777777" w:rsidR="005C6386" w:rsidRDefault="005C6386" w:rsidP="005C6386">
      <w:r>
        <w:rPr>
          <w:rFonts w:hint="eastAsia"/>
        </w:rPr>
        <w:t xml:space="preserve"> * @param visit </w:t>
      </w:r>
      <w:r>
        <w:rPr>
          <w:rFonts w:hint="eastAsia"/>
        </w:rPr>
        <w:t>遍历函数</w:t>
      </w:r>
    </w:p>
    <w:p w14:paraId="292988A0" w14:textId="77777777" w:rsidR="005C6386" w:rsidRDefault="005C6386" w:rsidP="005C6386">
      <w:r>
        <w:rPr>
          <w:rFonts w:hint="eastAsia"/>
        </w:rPr>
        <w:t xml:space="preserve"> * @return </w:t>
      </w:r>
      <w:r>
        <w:rPr>
          <w:rFonts w:hint="eastAsia"/>
        </w:rPr>
        <w:t>状态码</w:t>
      </w:r>
    </w:p>
    <w:p w14:paraId="396B391E" w14:textId="77777777" w:rsidR="005C6386" w:rsidRDefault="005C6386" w:rsidP="005C6386">
      <w:r>
        <w:t xml:space="preserve"> */</w:t>
      </w:r>
    </w:p>
    <w:p w14:paraId="617B0951" w14:textId="77777777" w:rsidR="005C6386" w:rsidRDefault="005C6386" w:rsidP="005C6386">
      <w:r>
        <w:t>Status ListTraverse(SqList * L,void * visit){</w:t>
      </w:r>
    </w:p>
    <w:p w14:paraId="482144F6" w14:textId="77777777" w:rsidR="005C6386" w:rsidRDefault="005C6386" w:rsidP="005C6386">
      <w:r>
        <w:t xml:space="preserve">    if(L==NULL) return ERROR;</w:t>
      </w:r>
    </w:p>
    <w:p w14:paraId="3F5F77B8" w14:textId="77777777" w:rsidR="005C6386" w:rsidRDefault="005C6386" w:rsidP="005C6386">
      <w:r>
        <w:t xml:space="preserve">    if(L-&gt;listsize&lt;=0||L-&gt;length&lt;=0) return ERROR;</w:t>
      </w:r>
    </w:p>
    <w:p w14:paraId="4C80AC54" w14:textId="77777777" w:rsidR="005C6386" w:rsidRDefault="005C6386" w:rsidP="005C6386">
      <w:r>
        <w:rPr>
          <w:rFonts w:hint="eastAsia"/>
        </w:rPr>
        <w:t xml:space="preserve">    void (*vis)(ElemType) = (void (*)(ElemType))(visit);//</w:t>
      </w:r>
      <w:r>
        <w:rPr>
          <w:rFonts w:hint="eastAsia"/>
        </w:rPr>
        <w:t>遍历函数</w:t>
      </w:r>
    </w:p>
    <w:p w14:paraId="7F5FEE39" w14:textId="77777777" w:rsidR="005C6386" w:rsidRDefault="005C6386" w:rsidP="005C6386">
      <w:r>
        <w:t xml:space="preserve">    for(int i = 0;i&lt;L-&gt;length;i++) vis(L-&gt;elem[i]);</w:t>
      </w:r>
    </w:p>
    <w:p w14:paraId="1E430D80" w14:textId="77777777" w:rsidR="005C6386" w:rsidRDefault="005C6386" w:rsidP="005C6386">
      <w:r>
        <w:t xml:space="preserve">    return OK;</w:t>
      </w:r>
    </w:p>
    <w:p w14:paraId="0D69A6AB" w14:textId="77777777" w:rsidR="005C6386" w:rsidRDefault="005C6386" w:rsidP="005C6386">
      <w:r>
        <w:t>}</w:t>
      </w:r>
    </w:p>
    <w:p w14:paraId="292BA652" w14:textId="77777777" w:rsidR="005C6386" w:rsidRDefault="005C6386" w:rsidP="005C6386"/>
    <w:p w14:paraId="0A98541C" w14:textId="77777777" w:rsidR="005C6386" w:rsidRDefault="005C6386" w:rsidP="005C6386">
      <w:r>
        <w:t>/**</w:t>
      </w:r>
    </w:p>
    <w:p w14:paraId="10DF721E" w14:textId="77777777" w:rsidR="005C6386" w:rsidRDefault="005C6386" w:rsidP="005C6386">
      <w:r>
        <w:rPr>
          <w:rFonts w:hint="eastAsia"/>
        </w:rPr>
        <w:t xml:space="preserve"> * func:</w:t>
      </w:r>
      <w:r>
        <w:rPr>
          <w:rFonts w:hint="eastAsia"/>
        </w:rPr>
        <w:t>加载文件</w:t>
      </w:r>
    </w:p>
    <w:p w14:paraId="6729A85C" w14:textId="77777777" w:rsidR="005C6386" w:rsidRDefault="005C6386" w:rsidP="005C6386">
      <w:r>
        <w:rPr>
          <w:rFonts w:hint="eastAsia"/>
        </w:rPr>
        <w:t xml:space="preserve"> * @param L </w:t>
      </w:r>
      <w:r>
        <w:rPr>
          <w:rFonts w:hint="eastAsia"/>
        </w:rPr>
        <w:t>线性表地址</w:t>
      </w:r>
    </w:p>
    <w:p w14:paraId="442CCBDB" w14:textId="77777777" w:rsidR="005C6386" w:rsidRDefault="005C6386" w:rsidP="005C6386">
      <w:r>
        <w:rPr>
          <w:rFonts w:hint="eastAsia"/>
        </w:rPr>
        <w:t xml:space="preserve"> * @return </w:t>
      </w:r>
      <w:r>
        <w:rPr>
          <w:rFonts w:hint="eastAsia"/>
        </w:rPr>
        <w:t>状态码</w:t>
      </w:r>
    </w:p>
    <w:p w14:paraId="059562C2" w14:textId="77777777" w:rsidR="005C6386" w:rsidRDefault="005C6386" w:rsidP="005C6386">
      <w:r>
        <w:t xml:space="preserve"> */</w:t>
      </w:r>
    </w:p>
    <w:p w14:paraId="4EFA69EB" w14:textId="77777777" w:rsidR="005C6386" w:rsidRDefault="005C6386" w:rsidP="005C6386">
      <w:r>
        <w:t>Status LoadData(SqList * L){</w:t>
      </w:r>
    </w:p>
    <w:p w14:paraId="77BE341C" w14:textId="77777777" w:rsidR="005C6386" w:rsidRDefault="005C6386" w:rsidP="005C6386">
      <w:r>
        <w:t xml:space="preserve">    if(L==NULL) return ERROR;</w:t>
      </w:r>
    </w:p>
    <w:p w14:paraId="56E20AE9" w14:textId="77777777" w:rsidR="005C6386" w:rsidRDefault="005C6386" w:rsidP="005C6386">
      <w:r>
        <w:t xml:space="preserve">    ElemType e;</w:t>
      </w:r>
    </w:p>
    <w:p w14:paraId="38C9667C" w14:textId="77777777" w:rsidR="005C6386" w:rsidRDefault="005C6386" w:rsidP="005C6386">
      <w:r>
        <w:t xml:space="preserve">    FILE * fp;</w:t>
      </w:r>
    </w:p>
    <w:p w14:paraId="216D74B9" w14:textId="77777777" w:rsidR="005C6386" w:rsidRDefault="005C6386" w:rsidP="005C6386">
      <w:r>
        <w:rPr>
          <w:rFonts w:hint="eastAsia"/>
        </w:rPr>
        <w:t xml:space="preserve">    if(!(fp = fopen("file","rb"))) return ERROR; //</w:t>
      </w:r>
      <w:r>
        <w:rPr>
          <w:rFonts w:hint="eastAsia"/>
        </w:rPr>
        <w:t>打开文件</w:t>
      </w:r>
    </w:p>
    <w:p w14:paraId="7F23903B" w14:textId="77777777" w:rsidR="005C6386" w:rsidRDefault="005C6386" w:rsidP="005C6386">
      <w:r>
        <w:t xml:space="preserve">    int i = 1;</w:t>
      </w:r>
    </w:p>
    <w:p w14:paraId="12611C06" w14:textId="77777777" w:rsidR="005C6386" w:rsidRDefault="005C6386" w:rsidP="005C6386">
      <w:r>
        <w:rPr>
          <w:rFonts w:hint="eastAsia"/>
        </w:rPr>
        <w:t xml:space="preserve">    while(fread(&amp;e,1,sizeof(ElemType),fp)!=0){//</w:t>
      </w:r>
      <w:r>
        <w:rPr>
          <w:rFonts w:hint="eastAsia"/>
        </w:rPr>
        <w:t>读取文件并插入</w:t>
      </w:r>
    </w:p>
    <w:p w14:paraId="327CDDEF" w14:textId="77777777" w:rsidR="005C6386" w:rsidRDefault="005C6386" w:rsidP="005C6386">
      <w:r>
        <w:t xml:space="preserve">        ListInsert(L,i,e);</w:t>
      </w:r>
    </w:p>
    <w:p w14:paraId="7B5AE5CC" w14:textId="77777777" w:rsidR="005C6386" w:rsidRDefault="005C6386" w:rsidP="005C6386">
      <w:r>
        <w:t xml:space="preserve">        i++;</w:t>
      </w:r>
    </w:p>
    <w:p w14:paraId="692ECA5A" w14:textId="77777777" w:rsidR="005C6386" w:rsidRDefault="005C6386" w:rsidP="005C6386">
      <w:r>
        <w:t xml:space="preserve">    }</w:t>
      </w:r>
    </w:p>
    <w:p w14:paraId="4315D9A7" w14:textId="77777777" w:rsidR="005C6386" w:rsidRDefault="005C6386" w:rsidP="005C6386">
      <w:r>
        <w:rPr>
          <w:rFonts w:hint="eastAsia"/>
        </w:rPr>
        <w:t xml:space="preserve">    fclose(fp);//</w:t>
      </w:r>
      <w:r>
        <w:rPr>
          <w:rFonts w:hint="eastAsia"/>
        </w:rPr>
        <w:t>关闭文件</w:t>
      </w:r>
    </w:p>
    <w:p w14:paraId="384BB848" w14:textId="77777777" w:rsidR="005C6386" w:rsidRDefault="005C6386" w:rsidP="005C6386">
      <w:r>
        <w:t xml:space="preserve">    return OK;</w:t>
      </w:r>
    </w:p>
    <w:p w14:paraId="4BE9691D" w14:textId="77777777" w:rsidR="005C6386" w:rsidRDefault="005C6386" w:rsidP="005C6386">
      <w:r>
        <w:t>}</w:t>
      </w:r>
    </w:p>
    <w:p w14:paraId="547257E6" w14:textId="77777777" w:rsidR="005C6386" w:rsidRDefault="005C6386" w:rsidP="005C6386"/>
    <w:p w14:paraId="41A2EEA4" w14:textId="77777777" w:rsidR="005C6386" w:rsidRDefault="005C6386" w:rsidP="005C6386">
      <w:r>
        <w:t>/**</w:t>
      </w:r>
    </w:p>
    <w:p w14:paraId="22A9EC7C" w14:textId="77777777" w:rsidR="005C6386" w:rsidRDefault="005C6386" w:rsidP="005C6386">
      <w:r>
        <w:rPr>
          <w:rFonts w:hint="eastAsia"/>
        </w:rPr>
        <w:t xml:space="preserve"> * func </w:t>
      </w:r>
      <w:r>
        <w:rPr>
          <w:rFonts w:hint="eastAsia"/>
        </w:rPr>
        <w:t>保存信息</w:t>
      </w:r>
    </w:p>
    <w:p w14:paraId="6BE221E4" w14:textId="77777777" w:rsidR="005C6386" w:rsidRDefault="005C6386" w:rsidP="005C6386">
      <w:r>
        <w:rPr>
          <w:rFonts w:hint="eastAsia"/>
        </w:rPr>
        <w:t xml:space="preserve"> * @param L </w:t>
      </w:r>
      <w:r>
        <w:rPr>
          <w:rFonts w:hint="eastAsia"/>
        </w:rPr>
        <w:t>线性表地址</w:t>
      </w:r>
    </w:p>
    <w:p w14:paraId="5D3B27A8" w14:textId="77777777" w:rsidR="005C6386" w:rsidRDefault="005C6386" w:rsidP="005C6386">
      <w:r>
        <w:rPr>
          <w:rFonts w:hint="eastAsia"/>
        </w:rPr>
        <w:lastRenderedPageBreak/>
        <w:t xml:space="preserve"> * @return </w:t>
      </w:r>
      <w:r>
        <w:rPr>
          <w:rFonts w:hint="eastAsia"/>
        </w:rPr>
        <w:t>状态码</w:t>
      </w:r>
    </w:p>
    <w:p w14:paraId="416D2D60" w14:textId="77777777" w:rsidR="005C6386" w:rsidRDefault="005C6386" w:rsidP="005C6386">
      <w:r>
        <w:t xml:space="preserve"> */</w:t>
      </w:r>
    </w:p>
    <w:p w14:paraId="14729172" w14:textId="77777777" w:rsidR="005C6386" w:rsidRDefault="005C6386" w:rsidP="005C6386">
      <w:r>
        <w:t>Status SaveData(SqList * L){</w:t>
      </w:r>
    </w:p>
    <w:p w14:paraId="0A428687" w14:textId="77777777" w:rsidR="005C6386" w:rsidRDefault="005C6386" w:rsidP="005C6386">
      <w:r>
        <w:t xml:space="preserve">    if(L==NULL)return ERROR;</w:t>
      </w:r>
    </w:p>
    <w:p w14:paraId="352FA0CA" w14:textId="77777777" w:rsidR="005C6386" w:rsidRDefault="005C6386" w:rsidP="005C6386">
      <w:r>
        <w:rPr>
          <w:rFonts w:hint="eastAsia"/>
        </w:rPr>
        <w:t xml:space="preserve">    ElemType e;//</w:t>
      </w:r>
      <w:r>
        <w:rPr>
          <w:rFonts w:hint="eastAsia"/>
        </w:rPr>
        <w:t>获取元素暂存的单元</w:t>
      </w:r>
    </w:p>
    <w:p w14:paraId="7F38449D" w14:textId="77777777" w:rsidR="005C6386" w:rsidRDefault="005C6386" w:rsidP="005C6386">
      <w:r>
        <w:t xml:space="preserve">    FILE * fp;</w:t>
      </w:r>
    </w:p>
    <w:p w14:paraId="2CAD3612" w14:textId="77777777" w:rsidR="005C6386" w:rsidRDefault="005C6386" w:rsidP="005C6386">
      <w:r>
        <w:rPr>
          <w:rFonts w:hint="eastAsia"/>
        </w:rPr>
        <w:t xml:space="preserve">    fp = fopen("file","wb");//</w:t>
      </w:r>
      <w:r>
        <w:rPr>
          <w:rFonts w:hint="eastAsia"/>
        </w:rPr>
        <w:t>打开文件</w:t>
      </w:r>
    </w:p>
    <w:p w14:paraId="0C000DE9" w14:textId="77777777" w:rsidR="005C6386" w:rsidRDefault="005C6386" w:rsidP="005C6386">
      <w:r>
        <w:t xml:space="preserve">    for(int i = 1;i&lt;=L-&gt;length;i++){</w:t>
      </w:r>
    </w:p>
    <w:p w14:paraId="79224E0D" w14:textId="77777777" w:rsidR="005C6386" w:rsidRDefault="005C6386" w:rsidP="005C6386">
      <w:r>
        <w:rPr>
          <w:rFonts w:hint="eastAsia"/>
        </w:rPr>
        <w:t xml:space="preserve">        GetElem(L,i,&amp;e);//</w:t>
      </w:r>
      <w:r>
        <w:rPr>
          <w:rFonts w:hint="eastAsia"/>
        </w:rPr>
        <w:t>获取元素</w:t>
      </w:r>
    </w:p>
    <w:p w14:paraId="34194195" w14:textId="77777777" w:rsidR="005C6386" w:rsidRDefault="005C6386" w:rsidP="005C6386">
      <w:r>
        <w:rPr>
          <w:rFonts w:hint="eastAsia"/>
        </w:rPr>
        <w:t xml:space="preserve">        fwrite(&amp;e,1,sizeof(ElemType),fp);//</w:t>
      </w:r>
      <w:r>
        <w:rPr>
          <w:rFonts w:hint="eastAsia"/>
        </w:rPr>
        <w:t>写入文件</w:t>
      </w:r>
    </w:p>
    <w:p w14:paraId="47F5CA85" w14:textId="77777777" w:rsidR="005C6386" w:rsidRDefault="005C6386" w:rsidP="005C6386">
      <w:r>
        <w:t xml:space="preserve">    }</w:t>
      </w:r>
    </w:p>
    <w:p w14:paraId="3B671E8B" w14:textId="77777777" w:rsidR="005C6386" w:rsidRDefault="005C6386" w:rsidP="005C6386">
      <w:r>
        <w:rPr>
          <w:rFonts w:hint="eastAsia"/>
        </w:rPr>
        <w:t xml:space="preserve">    fclose(fp);//</w:t>
      </w:r>
      <w:r>
        <w:rPr>
          <w:rFonts w:hint="eastAsia"/>
        </w:rPr>
        <w:t>关闭文件</w:t>
      </w:r>
    </w:p>
    <w:p w14:paraId="7E0B863F" w14:textId="77777777" w:rsidR="005C6386" w:rsidRDefault="005C6386" w:rsidP="005C6386">
      <w:r>
        <w:t xml:space="preserve">    return OK;</w:t>
      </w:r>
    </w:p>
    <w:p w14:paraId="1B2A113B" w14:textId="77777777" w:rsidR="005C6386" w:rsidRDefault="005C6386" w:rsidP="005C6386">
      <w:r>
        <w:t>}</w:t>
      </w:r>
    </w:p>
    <w:p w14:paraId="37E3BF1A" w14:textId="77777777" w:rsidR="005C6386" w:rsidRDefault="005C6386" w:rsidP="005C6386"/>
    <w:p w14:paraId="37272AE7" w14:textId="77777777" w:rsidR="005C6386" w:rsidRDefault="005C6386" w:rsidP="005C6386">
      <w:r>
        <w:t>/**</w:t>
      </w:r>
    </w:p>
    <w:p w14:paraId="74A5AD51" w14:textId="77777777" w:rsidR="005C6386" w:rsidRDefault="005C6386" w:rsidP="005C6386">
      <w:r>
        <w:rPr>
          <w:rFonts w:hint="eastAsia"/>
        </w:rPr>
        <w:t xml:space="preserve"> * func:</w:t>
      </w:r>
      <w:r>
        <w:rPr>
          <w:rFonts w:hint="eastAsia"/>
        </w:rPr>
        <w:t>切换线性表</w:t>
      </w:r>
    </w:p>
    <w:p w14:paraId="12F6EE9F" w14:textId="77777777" w:rsidR="005C6386" w:rsidRDefault="005C6386" w:rsidP="005C6386">
      <w:r>
        <w:rPr>
          <w:rFonts w:hint="eastAsia"/>
        </w:rPr>
        <w:t xml:space="preserve"> * @param Prior </w:t>
      </w:r>
      <w:r>
        <w:rPr>
          <w:rFonts w:hint="eastAsia"/>
        </w:rPr>
        <w:t>：本线性表地址</w:t>
      </w:r>
    </w:p>
    <w:p w14:paraId="262CF659" w14:textId="77777777" w:rsidR="005C6386" w:rsidRDefault="005C6386" w:rsidP="005C6386">
      <w:r>
        <w:rPr>
          <w:rFonts w:hint="eastAsia"/>
        </w:rPr>
        <w:t xml:space="preserve"> * @param lists </w:t>
      </w:r>
      <w:r>
        <w:rPr>
          <w:rFonts w:hint="eastAsia"/>
        </w:rPr>
        <w:t>列表</w:t>
      </w:r>
    </w:p>
    <w:p w14:paraId="25F36ABB" w14:textId="77777777" w:rsidR="005C6386" w:rsidRDefault="005C6386" w:rsidP="005C6386">
      <w:r>
        <w:rPr>
          <w:rFonts w:hint="eastAsia"/>
        </w:rPr>
        <w:t xml:space="preserve"> * @param cur </w:t>
      </w:r>
      <w:r>
        <w:rPr>
          <w:rFonts w:hint="eastAsia"/>
        </w:rPr>
        <w:t>当前列表序号</w:t>
      </w:r>
    </w:p>
    <w:p w14:paraId="06525CD5" w14:textId="77777777" w:rsidR="005C6386" w:rsidRDefault="005C6386" w:rsidP="005C6386">
      <w:r>
        <w:rPr>
          <w:rFonts w:hint="eastAsia"/>
        </w:rPr>
        <w:t xml:space="preserve"> * @return </w:t>
      </w:r>
      <w:r>
        <w:rPr>
          <w:rFonts w:hint="eastAsia"/>
        </w:rPr>
        <w:t>状态码</w:t>
      </w:r>
    </w:p>
    <w:p w14:paraId="20C00324" w14:textId="77777777" w:rsidR="005C6386" w:rsidRDefault="005C6386" w:rsidP="005C6386">
      <w:r>
        <w:t xml:space="preserve"> */</w:t>
      </w:r>
    </w:p>
    <w:p w14:paraId="0145328E" w14:textId="77777777" w:rsidR="005C6386" w:rsidRDefault="005C6386" w:rsidP="005C6386">
      <w:r>
        <w:t>Status ChangeSqList(SqList ** Prior,SqList ** lists,int *cur){</w:t>
      </w:r>
    </w:p>
    <w:p w14:paraId="56B12715" w14:textId="77777777" w:rsidR="005C6386" w:rsidRDefault="005C6386" w:rsidP="005C6386">
      <w:r>
        <w:t xml:space="preserve">    int n = 1;</w:t>
      </w:r>
    </w:p>
    <w:p w14:paraId="653544FE" w14:textId="77777777" w:rsidR="005C6386" w:rsidRDefault="005C6386" w:rsidP="005C6386">
      <w:r>
        <w:rPr>
          <w:rFonts w:hint="eastAsia"/>
        </w:rPr>
        <w:t xml:space="preserve">    printf("</w:t>
      </w:r>
      <w:r>
        <w:rPr>
          <w:rFonts w:hint="eastAsia"/>
        </w:rPr>
        <w:t>您切换到第几个顺序表？</w:t>
      </w:r>
      <w:r>
        <w:rPr>
          <w:rFonts w:hint="eastAsia"/>
        </w:rPr>
        <w:t>");</w:t>
      </w:r>
    </w:p>
    <w:p w14:paraId="47A4ACF3" w14:textId="77777777" w:rsidR="005C6386" w:rsidRDefault="005C6386" w:rsidP="005C6386">
      <w:r>
        <w:rPr>
          <w:rFonts w:hint="eastAsia"/>
        </w:rPr>
        <w:t xml:space="preserve">    scanf("%d",&amp;n);//</w:t>
      </w:r>
      <w:r>
        <w:rPr>
          <w:rFonts w:hint="eastAsia"/>
        </w:rPr>
        <w:t>获取线性表序号，</w:t>
      </w:r>
      <w:r>
        <w:rPr>
          <w:rFonts w:hint="eastAsia"/>
        </w:rPr>
        <w:t>1</w:t>
      </w:r>
      <w:r>
        <w:rPr>
          <w:rFonts w:hint="eastAsia"/>
        </w:rPr>
        <w:t>—</w:t>
      </w:r>
      <w:r>
        <w:rPr>
          <w:rFonts w:hint="eastAsia"/>
        </w:rPr>
        <w:t>10</w:t>
      </w:r>
    </w:p>
    <w:p w14:paraId="138BB69A" w14:textId="77777777" w:rsidR="005C6386" w:rsidRDefault="005C6386" w:rsidP="005C6386">
      <w:r>
        <w:t xml:space="preserve">    if(n&lt;=0 || n&gt;=11) return ERROR;</w:t>
      </w:r>
    </w:p>
    <w:p w14:paraId="71E900FE" w14:textId="77777777" w:rsidR="005C6386" w:rsidRDefault="005C6386" w:rsidP="005C6386">
      <w:r>
        <w:rPr>
          <w:rFonts w:hint="eastAsia"/>
        </w:rPr>
        <w:t xml:space="preserve">    lists[(*cur)-1] = *Prior;//</w:t>
      </w:r>
      <w:r>
        <w:rPr>
          <w:rFonts w:hint="eastAsia"/>
        </w:rPr>
        <w:t>更新上一个</w:t>
      </w:r>
    </w:p>
    <w:p w14:paraId="12D80251" w14:textId="77777777" w:rsidR="005C6386" w:rsidRDefault="005C6386" w:rsidP="005C6386">
      <w:r>
        <w:t xml:space="preserve">    *cur = n;</w:t>
      </w:r>
    </w:p>
    <w:p w14:paraId="03DDA297" w14:textId="77777777" w:rsidR="005C6386" w:rsidRDefault="005C6386" w:rsidP="005C6386">
      <w:r>
        <w:t xml:space="preserve">    (*Prior) = lists[n-1];</w:t>
      </w:r>
    </w:p>
    <w:p w14:paraId="68B32111" w14:textId="77777777" w:rsidR="005C6386" w:rsidRDefault="005C6386" w:rsidP="005C6386">
      <w:r>
        <w:rPr>
          <w:rFonts w:hint="eastAsia"/>
        </w:rPr>
        <w:t xml:space="preserve">    printf("</w:t>
      </w:r>
      <w:r>
        <w:rPr>
          <w:rFonts w:hint="eastAsia"/>
        </w:rPr>
        <w:t>切换成功</w:t>
      </w:r>
      <w:r>
        <w:rPr>
          <w:rFonts w:hint="eastAsia"/>
        </w:rPr>
        <w:t>!");</w:t>
      </w:r>
    </w:p>
    <w:p w14:paraId="3B087B71" w14:textId="77777777" w:rsidR="005C6386" w:rsidRDefault="005C6386" w:rsidP="005C6386">
      <w:r>
        <w:t xml:space="preserve">    return OK;</w:t>
      </w:r>
    </w:p>
    <w:p w14:paraId="530C5027" w14:textId="4F7477F7" w:rsidR="00DD68AD" w:rsidRPr="006C0E4D" w:rsidRDefault="005C6386" w:rsidP="005C6386">
      <w:r>
        <w:t>}</w:t>
      </w:r>
    </w:p>
    <w:p w14:paraId="1A6BC947" w14:textId="2754D804" w:rsidR="00DD68AD" w:rsidRDefault="00DD68AD" w:rsidP="005612BC">
      <w:pPr>
        <w:pStyle w:val="1"/>
        <w:spacing w:beforeLines="50" w:before="156" w:afterLines="50" w:after="156" w:line="240" w:lineRule="auto"/>
        <w:jc w:val="center"/>
        <w:rPr>
          <w:rFonts w:ascii="黑体" w:eastAsia="黑体" w:hAnsi="黑体"/>
          <w:sz w:val="36"/>
          <w:szCs w:val="36"/>
        </w:rPr>
      </w:pPr>
      <w:r>
        <w:br w:type="page"/>
      </w:r>
      <w:bookmarkStart w:id="88" w:name="_Toc440806763"/>
      <w:bookmarkStart w:id="89" w:name="_Toc504127805"/>
      <w:r w:rsidRPr="00EE1B2A">
        <w:rPr>
          <w:rFonts w:ascii="黑体" w:eastAsia="黑体" w:hAnsi="黑体" w:hint="eastAsia"/>
          <w:sz w:val="36"/>
          <w:szCs w:val="36"/>
        </w:rPr>
        <w:lastRenderedPageBreak/>
        <w:t>附录</w:t>
      </w:r>
      <w:r w:rsidRPr="00EE1B2A">
        <w:rPr>
          <w:rFonts w:ascii="黑体" w:eastAsia="黑体" w:hAnsi="黑体"/>
          <w:sz w:val="36"/>
          <w:szCs w:val="36"/>
        </w:rPr>
        <w:t xml:space="preserve">B </w:t>
      </w:r>
      <w:r w:rsidRPr="00EE1B2A">
        <w:rPr>
          <w:rFonts w:ascii="黑体" w:eastAsia="黑体" w:hAnsi="黑体" w:hint="eastAsia"/>
          <w:sz w:val="36"/>
          <w:szCs w:val="36"/>
        </w:rPr>
        <w:t>基于</w:t>
      </w:r>
      <w:r>
        <w:rPr>
          <w:rFonts w:ascii="黑体" w:eastAsia="黑体" w:hAnsi="黑体" w:hint="eastAsia"/>
          <w:sz w:val="36"/>
          <w:szCs w:val="36"/>
        </w:rPr>
        <w:t>链式存储结构线性表</w:t>
      </w:r>
      <w:r w:rsidRPr="00EE1B2A">
        <w:rPr>
          <w:rFonts w:ascii="黑体" w:eastAsia="黑体" w:hAnsi="黑体" w:hint="eastAsia"/>
          <w:sz w:val="36"/>
          <w:szCs w:val="36"/>
        </w:rPr>
        <w:t>实现的源程序</w:t>
      </w:r>
      <w:bookmarkEnd w:id="88"/>
      <w:bookmarkEnd w:id="89"/>
    </w:p>
    <w:p w14:paraId="530F1CE4" w14:textId="77777777" w:rsidR="00660439" w:rsidRDefault="00660439" w:rsidP="00660439">
      <w:r>
        <w:t>//</w:t>
      </w:r>
    </w:p>
    <w:p w14:paraId="05D427E8" w14:textId="77777777" w:rsidR="00660439" w:rsidRDefault="00660439" w:rsidP="00660439">
      <w:r>
        <w:t>// Created by tonggege on 17-11-6.</w:t>
      </w:r>
    </w:p>
    <w:p w14:paraId="370B90ED" w14:textId="77777777" w:rsidR="00660439" w:rsidRDefault="00660439" w:rsidP="00660439">
      <w:r>
        <w:t>//</w:t>
      </w:r>
    </w:p>
    <w:p w14:paraId="51C39CED" w14:textId="77777777" w:rsidR="00660439" w:rsidRDefault="00660439" w:rsidP="00660439"/>
    <w:p w14:paraId="58681F37" w14:textId="77777777" w:rsidR="00660439" w:rsidRDefault="00660439" w:rsidP="00660439">
      <w:r>
        <w:t>#include &lt;malloc.h&gt;</w:t>
      </w:r>
    </w:p>
    <w:p w14:paraId="2D826922" w14:textId="77777777" w:rsidR="00660439" w:rsidRDefault="00660439" w:rsidP="00660439">
      <w:r>
        <w:t>#include "LinkedList.h"</w:t>
      </w:r>
    </w:p>
    <w:p w14:paraId="7F080342" w14:textId="77777777" w:rsidR="00660439" w:rsidRDefault="00660439" w:rsidP="00660439">
      <w:r>
        <w:t>#include &lt;stdio.h&gt;</w:t>
      </w:r>
    </w:p>
    <w:p w14:paraId="7171E6DF" w14:textId="77777777" w:rsidR="00660439" w:rsidRDefault="00660439" w:rsidP="00660439"/>
    <w:p w14:paraId="39B2E86E" w14:textId="77777777" w:rsidR="00660439" w:rsidRDefault="00660439" w:rsidP="00660439">
      <w:r>
        <w:t>void visit(ElemType e){</w:t>
      </w:r>
    </w:p>
    <w:p w14:paraId="1F8BA1B3" w14:textId="77777777" w:rsidR="00660439" w:rsidRDefault="00660439" w:rsidP="00660439">
      <w:r>
        <w:rPr>
          <w:rFonts w:hint="eastAsia"/>
        </w:rPr>
        <w:t xml:space="preserve">    printf("</w:t>
      </w:r>
      <w:r>
        <w:rPr>
          <w:rFonts w:hint="eastAsia"/>
        </w:rPr>
        <w:t>值为：</w:t>
      </w:r>
      <w:r>
        <w:rPr>
          <w:rFonts w:hint="eastAsia"/>
        </w:rPr>
        <w:t>%d",e);</w:t>
      </w:r>
    </w:p>
    <w:p w14:paraId="4AC70C6B" w14:textId="77777777" w:rsidR="00660439" w:rsidRDefault="00660439" w:rsidP="00660439">
      <w:r>
        <w:t>}</w:t>
      </w:r>
    </w:p>
    <w:p w14:paraId="51344E25" w14:textId="77777777" w:rsidR="00660439" w:rsidRDefault="00660439" w:rsidP="00660439"/>
    <w:p w14:paraId="5EA6C325" w14:textId="77777777" w:rsidR="00660439" w:rsidRDefault="00660439" w:rsidP="00660439">
      <w:r>
        <w:t>int compare(ElemType a,ElemType b){</w:t>
      </w:r>
    </w:p>
    <w:p w14:paraId="3E995D40" w14:textId="77777777" w:rsidR="00660439" w:rsidRDefault="00660439" w:rsidP="00660439">
      <w:r>
        <w:t xml:space="preserve">    return a==b?1:0;</w:t>
      </w:r>
    </w:p>
    <w:p w14:paraId="1C9B2EED" w14:textId="77777777" w:rsidR="00660439" w:rsidRDefault="00660439" w:rsidP="00660439">
      <w:r>
        <w:t>}</w:t>
      </w:r>
    </w:p>
    <w:p w14:paraId="0864094D" w14:textId="77777777" w:rsidR="00660439" w:rsidRDefault="00660439" w:rsidP="00660439">
      <w:r>
        <w:t>int Input(ElemType *e){</w:t>
      </w:r>
    </w:p>
    <w:p w14:paraId="00C5823A" w14:textId="77777777" w:rsidR="00660439" w:rsidRDefault="00660439" w:rsidP="00660439">
      <w:r>
        <w:rPr>
          <w:rFonts w:hint="eastAsia"/>
        </w:rPr>
        <w:t xml:space="preserve">    printf("</w:t>
      </w:r>
      <w:r>
        <w:rPr>
          <w:rFonts w:hint="eastAsia"/>
        </w:rPr>
        <w:t>请输入值</w:t>
      </w:r>
      <w:r>
        <w:rPr>
          <w:rFonts w:hint="eastAsia"/>
        </w:rPr>
        <w:t>:\n");scanf("%d",e);</w:t>
      </w:r>
    </w:p>
    <w:p w14:paraId="3421A7D7" w14:textId="77777777" w:rsidR="00660439" w:rsidRDefault="00660439" w:rsidP="00660439">
      <w:r>
        <w:t>}</w:t>
      </w:r>
    </w:p>
    <w:p w14:paraId="0A30A280" w14:textId="77777777" w:rsidR="00660439" w:rsidRDefault="00660439" w:rsidP="00660439">
      <w:r>
        <w:t>int Output(ElemType e){</w:t>
      </w:r>
    </w:p>
    <w:p w14:paraId="06D6BABE" w14:textId="77777777" w:rsidR="00660439" w:rsidRDefault="00660439" w:rsidP="00660439">
      <w:r>
        <w:rPr>
          <w:rFonts w:hint="eastAsia"/>
        </w:rPr>
        <w:t xml:space="preserve">    printf("</w:t>
      </w:r>
      <w:r>
        <w:rPr>
          <w:rFonts w:hint="eastAsia"/>
        </w:rPr>
        <w:t>值为</w:t>
      </w:r>
      <w:r>
        <w:rPr>
          <w:rFonts w:hint="eastAsia"/>
        </w:rPr>
        <w:t>%d",e);</w:t>
      </w:r>
    </w:p>
    <w:p w14:paraId="76C6C99F" w14:textId="77777777" w:rsidR="00660439" w:rsidRDefault="00660439" w:rsidP="00660439">
      <w:r>
        <w:t>}</w:t>
      </w:r>
    </w:p>
    <w:p w14:paraId="4331E2F8" w14:textId="77777777" w:rsidR="00660439" w:rsidRDefault="00660439" w:rsidP="00660439">
      <w:r>
        <w:t>/*</w:t>
      </w:r>
    </w:p>
    <w:p w14:paraId="6BDD0C3F" w14:textId="77777777" w:rsidR="00660439" w:rsidRDefault="00660439" w:rsidP="00660439">
      <w:r>
        <w:rPr>
          <w:rFonts w:hint="eastAsia"/>
        </w:rPr>
        <w:t xml:space="preserve"> * func:</w:t>
      </w:r>
      <w:r>
        <w:rPr>
          <w:rFonts w:hint="eastAsia"/>
        </w:rPr>
        <w:t>初始化链表</w:t>
      </w:r>
    </w:p>
    <w:p w14:paraId="1A2BCA05" w14:textId="77777777" w:rsidR="00660439" w:rsidRDefault="00660439" w:rsidP="00660439">
      <w:r>
        <w:rPr>
          <w:rFonts w:hint="eastAsia"/>
        </w:rPr>
        <w:t xml:space="preserve"> * @param L </w:t>
      </w:r>
      <w:r>
        <w:rPr>
          <w:rFonts w:hint="eastAsia"/>
        </w:rPr>
        <w:t>链式线性表的指针</w:t>
      </w:r>
    </w:p>
    <w:p w14:paraId="1CF1E27B" w14:textId="77777777" w:rsidR="00660439" w:rsidRDefault="00660439" w:rsidP="00660439">
      <w:r>
        <w:rPr>
          <w:rFonts w:hint="eastAsia"/>
        </w:rPr>
        <w:t xml:space="preserve"> * @return </w:t>
      </w:r>
      <w:r>
        <w:rPr>
          <w:rFonts w:hint="eastAsia"/>
        </w:rPr>
        <w:t>状态码</w:t>
      </w:r>
    </w:p>
    <w:p w14:paraId="068A5929" w14:textId="77777777" w:rsidR="00660439" w:rsidRDefault="00660439" w:rsidP="00660439">
      <w:r>
        <w:t xml:space="preserve"> */</w:t>
      </w:r>
    </w:p>
    <w:p w14:paraId="048B3085" w14:textId="77777777" w:rsidR="00660439" w:rsidRDefault="00660439" w:rsidP="00660439">
      <w:r>
        <w:t>Status InitList(LinkedList ** list){</w:t>
      </w:r>
    </w:p>
    <w:p w14:paraId="6AD121C0" w14:textId="77777777" w:rsidR="00660439" w:rsidRDefault="00660439" w:rsidP="00660439">
      <w:r>
        <w:t xml:space="preserve">    if((*list)!=NULL) return ERROR;</w:t>
      </w:r>
    </w:p>
    <w:p w14:paraId="7408AEDE" w14:textId="77777777" w:rsidR="00660439" w:rsidRDefault="00660439" w:rsidP="00660439">
      <w:r>
        <w:t xml:space="preserve">    *list = (LinkedList *)malloc(sizeof(LinkedList));</w:t>
      </w:r>
    </w:p>
    <w:p w14:paraId="0C297F0D" w14:textId="77777777" w:rsidR="00660439" w:rsidRDefault="00660439" w:rsidP="00660439">
      <w:r>
        <w:t xml:space="preserve">    LinkedList * L = *list;</w:t>
      </w:r>
    </w:p>
    <w:p w14:paraId="2EFBC7B4" w14:textId="77777777" w:rsidR="00660439" w:rsidRDefault="00660439" w:rsidP="00660439">
      <w:r>
        <w:t xml:space="preserve">    L-&gt;length = 0;</w:t>
      </w:r>
    </w:p>
    <w:p w14:paraId="0C28FDCA" w14:textId="77777777" w:rsidR="00660439" w:rsidRDefault="00660439" w:rsidP="00660439">
      <w:r>
        <w:rPr>
          <w:rFonts w:hint="eastAsia"/>
        </w:rPr>
        <w:t xml:space="preserve">    //</w:t>
      </w:r>
      <w:r>
        <w:rPr>
          <w:rFonts w:hint="eastAsia"/>
        </w:rPr>
        <w:t>初始化失败返回错误状态码</w:t>
      </w:r>
    </w:p>
    <w:p w14:paraId="1B9CE71B" w14:textId="77777777" w:rsidR="00660439" w:rsidRDefault="00660439" w:rsidP="00660439">
      <w:r>
        <w:t xml:space="preserve">    if((L-&gt;tail=L-&gt;head = (node * )malloc(sizeof(node))) == NULL) return ERROR;</w:t>
      </w:r>
    </w:p>
    <w:p w14:paraId="6D5ABD8A" w14:textId="77777777" w:rsidR="00660439" w:rsidRDefault="00660439" w:rsidP="00660439">
      <w:r>
        <w:rPr>
          <w:rFonts w:hint="eastAsia"/>
        </w:rPr>
        <w:t xml:space="preserve">    L-&gt;head-&gt;next = NULL;//</w:t>
      </w:r>
      <w:r>
        <w:rPr>
          <w:rFonts w:hint="eastAsia"/>
        </w:rPr>
        <w:t>为新产生的表头节点赋初值</w:t>
      </w:r>
    </w:p>
    <w:p w14:paraId="4D2642F4" w14:textId="77777777" w:rsidR="00660439" w:rsidRDefault="00660439" w:rsidP="00660439">
      <w:r>
        <w:t xml:space="preserve">    return OK;</w:t>
      </w:r>
    </w:p>
    <w:p w14:paraId="4FE3732A" w14:textId="77777777" w:rsidR="00660439" w:rsidRDefault="00660439" w:rsidP="00660439">
      <w:r>
        <w:t>}</w:t>
      </w:r>
    </w:p>
    <w:p w14:paraId="63C5FB01" w14:textId="77777777" w:rsidR="00660439" w:rsidRDefault="00660439" w:rsidP="00660439"/>
    <w:p w14:paraId="3D3B5305" w14:textId="77777777" w:rsidR="00660439" w:rsidRDefault="00660439" w:rsidP="00660439">
      <w:r>
        <w:t>/**</w:t>
      </w:r>
    </w:p>
    <w:p w14:paraId="27ECB1BF" w14:textId="77777777" w:rsidR="00660439" w:rsidRDefault="00660439" w:rsidP="00660439">
      <w:r>
        <w:rPr>
          <w:rFonts w:hint="eastAsia"/>
        </w:rPr>
        <w:t xml:space="preserve"> * func</w:t>
      </w:r>
      <w:r>
        <w:rPr>
          <w:rFonts w:hint="eastAsia"/>
        </w:rPr>
        <w:t>：</w:t>
      </w:r>
      <w:r>
        <w:rPr>
          <w:rFonts w:hint="eastAsia"/>
        </w:rPr>
        <w:t xml:space="preserve"> </w:t>
      </w:r>
      <w:r>
        <w:rPr>
          <w:rFonts w:hint="eastAsia"/>
        </w:rPr>
        <w:t>销毁线性表</w:t>
      </w:r>
    </w:p>
    <w:p w14:paraId="3E6BB870" w14:textId="77777777" w:rsidR="00660439" w:rsidRDefault="00660439" w:rsidP="00660439">
      <w:r>
        <w:t xml:space="preserve"> * @param L</w:t>
      </w:r>
    </w:p>
    <w:p w14:paraId="458F888A" w14:textId="77777777" w:rsidR="00660439" w:rsidRDefault="00660439" w:rsidP="00660439">
      <w:r>
        <w:rPr>
          <w:rFonts w:hint="eastAsia"/>
        </w:rPr>
        <w:t xml:space="preserve"> * @return </w:t>
      </w:r>
      <w:r>
        <w:rPr>
          <w:rFonts w:hint="eastAsia"/>
        </w:rPr>
        <w:t>状态码</w:t>
      </w:r>
    </w:p>
    <w:p w14:paraId="2E75E688" w14:textId="77777777" w:rsidR="00660439" w:rsidRDefault="00660439" w:rsidP="00660439">
      <w:r>
        <w:lastRenderedPageBreak/>
        <w:t xml:space="preserve"> */</w:t>
      </w:r>
    </w:p>
    <w:p w14:paraId="7C19C56C" w14:textId="77777777" w:rsidR="00660439" w:rsidRDefault="00660439" w:rsidP="00660439">
      <w:r>
        <w:t>Status DestroyList(LinkedList ** list){</w:t>
      </w:r>
    </w:p>
    <w:p w14:paraId="03B7AE28" w14:textId="77777777" w:rsidR="00660439" w:rsidRDefault="00660439" w:rsidP="00660439">
      <w:r>
        <w:t xml:space="preserve">    LinkedList * L = *list;</w:t>
      </w:r>
    </w:p>
    <w:p w14:paraId="38A0F9FE" w14:textId="77777777" w:rsidR="00660439" w:rsidRDefault="00660439" w:rsidP="00660439">
      <w:r>
        <w:rPr>
          <w:rFonts w:hint="eastAsia"/>
        </w:rPr>
        <w:t xml:space="preserve">    if(!L||L-&gt;head == NULL) return ERROR;//</w:t>
      </w:r>
      <w:r>
        <w:rPr>
          <w:rFonts w:hint="eastAsia"/>
        </w:rPr>
        <w:t>处理表指针为空情况</w:t>
      </w:r>
    </w:p>
    <w:p w14:paraId="12A3475D" w14:textId="77777777" w:rsidR="00660439" w:rsidRDefault="00660439" w:rsidP="00660439">
      <w:r>
        <w:t xml:space="preserve">    node * head = L-&gt;head;</w:t>
      </w:r>
    </w:p>
    <w:p w14:paraId="1CF57635" w14:textId="77777777" w:rsidR="00660439" w:rsidRDefault="00660439" w:rsidP="00660439">
      <w:r>
        <w:rPr>
          <w:rFonts w:hint="eastAsia"/>
        </w:rPr>
        <w:t xml:space="preserve">    node * tmp = NULL;//</w:t>
      </w:r>
      <w:r>
        <w:rPr>
          <w:rFonts w:hint="eastAsia"/>
        </w:rPr>
        <w:t>用于删除的中间变量</w:t>
      </w:r>
    </w:p>
    <w:p w14:paraId="0FC4844E" w14:textId="77777777" w:rsidR="00660439" w:rsidRDefault="00660439" w:rsidP="00660439">
      <w:r>
        <w:t xml:space="preserve">    while(head!=NULL){</w:t>
      </w:r>
    </w:p>
    <w:p w14:paraId="01146EE5" w14:textId="77777777" w:rsidR="00660439" w:rsidRDefault="00660439" w:rsidP="00660439">
      <w:r>
        <w:t xml:space="preserve">        tmp = head;</w:t>
      </w:r>
    </w:p>
    <w:p w14:paraId="07EEF068" w14:textId="77777777" w:rsidR="00660439" w:rsidRDefault="00660439" w:rsidP="00660439">
      <w:r>
        <w:t xml:space="preserve">        head = head-&gt;next;</w:t>
      </w:r>
    </w:p>
    <w:p w14:paraId="74897582" w14:textId="77777777" w:rsidR="00660439" w:rsidRDefault="00660439" w:rsidP="00660439">
      <w:r>
        <w:t xml:space="preserve">        free(tmp);</w:t>
      </w:r>
    </w:p>
    <w:p w14:paraId="586DFC9D" w14:textId="77777777" w:rsidR="00660439" w:rsidRDefault="00660439" w:rsidP="00660439">
      <w:r>
        <w:t xml:space="preserve">    }</w:t>
      </w:r>
    </w:p>
    <w:p w14:paraId="0E81095A" w14:textId="77777777" w:rsidR="00660439" w:rsidRDefault="00660439" w:rsidP="00660439">
      <w:r>
        <w:t xml:space="preserve">    free(L);</w:t>
      </w:r>
    </w:p>
    <w:p w14:paraId="07506DE8" w14:textId="77777777" w:rsidR="00660439" w:rsidRDefault="00660439" w:rsidP="00660439">
      <w:r>
        <w:t xml:space="preserve">    *list = NULL;</w:t>
      </w:r>
    </w:p>
    <w:p w14:paraId="33951734" w14:textId="77777777" w:rsidR="00660439" w:rsidRDefault="00660439" w:rsidP="00660439">
      <w:r>
        <w:t xml:space="preserve">    return OK;</w:t>
      </w:r>
    </w:p>
    <w:p w14:paraId="79A7E906" w14:textId="77777777" w:rsidR="00660439" w:rsidRDefault="00660439" w:rsidP="00660439">
      <w:r>
        <w:t>}</w:t>
      </w:r>
    </w:p>
    <w:p w14:paraId="39A381CB" w14:textId="77777777" w:rsidR="00660439" w:rsidRDefault="00660439" w:rsidP="00660439"/>
    <w:p w14:paraId="50B710E7" w14:textId="77777777" w:rsidR="00660439" w:rsidRDefault="00660439" w:rsidP="00660439">
      <w:r>
        <w:t>/**</w:t>
      </w:r>
    </w:p>
    <w:p w14:paraId="1A1044B0" w14:textId="77777777" w:rsidR="00660439" w:rsidRDefault="00660439" w:rsidP="00660439">
      <w:r>
        <w:rPr>
          <w:rFonts w:hint="eastAsia"/>
        </w:rPr>
        <w:t xml:space="preserve"> * func</w:t>
      </w:r>
      <w:r>
        <w:rPr>
          <w:rFonts w:hint="eastAsia"/>
        </w:rPr>
        <w:t>：清空列表</w:t>
      </w:r>
    </w:p>
    <w:p w14:paraId="7D27D473" w14:textId="77777777" w:rsidR="00660439" w:rsidRDefault="00660439" w:rsidP="00660439">
      <w:r>
        <w:rPr>
          <w:rFonts w:hint="eastAsia"/>
        </w:rPr>
        <w:t xml:space="preserve"> * @param L </w:t>
      </w:r>
      <w:r>
        <w:rPr>
          <w:rFonts w:hint="eastAsia"/>
        </w:rPr>
        <w:t>表指针</w:t>
      </w:r>
    </w:p>
    <w:p w14:paraId="7C0E28AC" w14:textId="77777777" w:rsidR="00660439" w:rsidRDefault="00660439" w:rsidP="00660439">
      <w:r>
        <w:rPr>
          <w:rFonts w:hint="eastAsia"/>
        </w:rPr>
        <w:t xml:space="preserve"> * @return </w:t>
      </w:r>
      <w:r>
        <w:rPr>
          <w:rFonts w:hint="eastAsia"/>
        </w:rPr>
        <w:t>状态码</w:t>
      </w:r>
    </w:p>
    <w:p w14:paraId="463B5A13" w14:textId="77777777" w:rsidR="00660439" w:rsidRDefault="00660439" w:rsidP="00660439">
      <w:r>
        <w:t xml:space="preserve"> */</w:t>
      </w:r>
    </w:p>
    <w:p w14:paraId="6DFB7406" w14:textId="77777777" w:rsidR="00660439" w:rsidRDefault="00660439" w:rsidP="00660439">
      <w:r>
        <w:t>Status ClearList(LinkedList*L){</w:t>
      </w:r>
    </w:p>
    <w:p w14:paraId="629F0450" w14:textId="77777777" w:rsidR="00660439" w:rsidRDefault="00660439" w:rsidP="00660439">
      <w:r>
        <w:t xml:space="preserve">    if(!L) return  ERROR;</w:t>
      </w:r>
    </w:p>
    <w:p w14:paraId="09754DE7" w14:textId="77777777" w:rsidR="00660439" w:rsidRDefault="00660439" w:rsidP="00660439">
      <w:r>
        <w:rPr>
          <w:rFonts w:hint="eastAsia"/>
        </w:rPr>
        <w:t xml:space="preserve">    node * p = L-&gt;head-&gt;next;//p</w:t>
      </w:r>
      <w:r>
        <w:rPr>
          <w:rFonts w:hint="eastAsia"/>
        </w:rPr>
        <w:t>指向第一个节点</w:t>
      </w:r>
    </w:p>
    <w:p w14:paraId="743A4C6A" w14:textId="77777777" w:rsidR="00660439" w:rsidRDefault="00660439" w:rsidP="00660439">
      <w:r>
        <w:t xml:space="preserve">    while(p){</w:t>
      </w:r>
    </w:p>
    <w:p w14:paraId="7B9272DE" w14:textId="77777777" w:rsidR="00660439" w:rsidRDefault="00660439" w:rsidP="00660439">
      <w:r>
        <w:t xml:space="preserve">        node * tmp = p-&gt;next;</w:t>
      </w:r>
    </w:p>
    <w:p w14:paraId="3C4DB24C" w14:textId="77777777" w:rsidR="00660439" w:rsidRDefault="00660439" w:rsidP="00660439">
      <w:r>
        <w:rPr>
          <w:rFonts w:hint="eastAsia"/>
        </w:rPr>
        <w:t xml:space="preserve">        free(p);//</w:t>
      </w:r>
      <w:r>
        <w:rPr>
          <w:rFonts w:hint="eastAsia"/>
        </w:rPr>
        <w:t>释放节点</w:t>
      </w:r>
    </w:p>
    <w:p w14:paraId="0BBDECFF" w14:textId="77777777" w:rsidR="00660439" w:rsidRDefault="00660439" w:rsidP="00660439">
      <w:r>
        <w:t xml:space="preserve">        p = tmp;</w:t>
      </w:r>
    </w:p>
    <w:p w14:paraId="1039AEE2" w14:textId="77777777" w:rsidR="00660439" w:rsidRDefault="00660439" w:rsidP="00660439">
      <w:r>
        <w:t xml:space="preserve">    }</w:t>
      </w:r>
    </w:p>
    <w:p w14:paraId="0FF6C914" w14:textId="77777777" w:rsidR="00660439" w:rsidRDefault="00660439" w:rsidP="00660439">
      <w:r>
        <w:rPr>
          <w:rFonts w:hint="eastAsia"/>
        </w:rPr>
        <w:t xml:space="preserve">    L-&gt;length = 0;//</w:t>
      </w:r>
      <w:r>
        <w:rPr>
          <w:rFonts w:hint="eastAsia"/>
        </w:rPr>
        <w:t>长度设置为</w:t>
      </w:r>
      <w:r>
        <w:rPr>
          <w:rFonts w:hint="eastAsia"/>
        </w:rPr>
        <w:t>0</w:t>
      </w:r>
    </w:p>
    <w:p w14:paraId="098CC7DB" w14:textId="77777777" w:rsidR="00660439" w:rsidRDefault="00660439" w:rsidP="00660439">
      <w:r>
        <w:rPr>
          <w:rFonts w:hint="eastAsia"/>
        </w:rPr>
        <w:t xml:space="preserve">    L-&gt;tail = L-&gt;head;//</w:t>
      </w:r>
      <w:r>
        <w:rPr>
          <w:rFonts w:hint="eastAsia"/>
        </w:rPr>
        <w:t>修改表尾指针</w:t>
      </w:r>
    </w:p>
    <w:p w14:paraId="78DBC9E3" w14:textId="77777777" w:rsidR="00660439" w:rsidRDefault="00660439" w:rsidP="00660439">
      <w:r>
        <w:t xml:space="preserve">    return OK;</w:t>
      </w:r>
    </w:p>
    <w:p w14:paraId="22DD058C" w14:textId="77777777" w:rsidR="00660439" w:rsidRDefault="00660439" w:rsidP="00660439">
      <w:r>
        <w:t>}</w:t>
      </w:r>
    </w:p>
    <w:p w14:paraId="142A9DE9" w14:textId="77777777" w:rsidR="00660439" w:rsidRDefault="00660439" w:rsidP="00660439"/>
    <w:p w14:paraId="41F8A326" w14:textId="77777777" w:rsidR="00660439" w:rsidRDefault="00660439" w:rsidP="00660439">
      <w:r>
        <w:t>/**</w:t>
      </w:r>
    </w:p>
    <w:p w14:paraId="7A97C8C9" w14:textId="77777777" w:rsidR="00660439" w:rsidRDefault="00660439" w:rsidP="00660439">
      <w:r>
        <w:rPr>
          <w:rFonts w:hint="eastAsia"/>
        </w:rPr>
        <w:t xml:space="preserve"> * func:</w:t>
      </w:r>
      <w:r>
        <w:rPr>
          <w:rFonts w:hint="eastAsia"/>
        </w:rPr>
        <w:t>判断列表是否为空</w:t>
      </w:r>
    </w:p>
    <w:p w14:paraId="2BFEBB03" w14:textId="77777777" w:rsidR="00660439" w:rsidRDefault="00660439" w:rsidP="00660439">
      <w:r>
        <w:t xml:space="preserve"> * @param L</w:t>
      </w:r>
    </w:p>
    <w:p w14:paraId="66591C75" w14:textId="77777777" w:rsidR="00660439" w:rsidRDefault="00660439" w:rsidP="00660439">
      <w:r>
        <w:rPr>
          <w:rFonts w:hint="eastAsia"/>
        </w:rPr>
        <w:t xml:space="preserve"> * @return </w:t>
      </w:r>
      <w:r>
        <w:rPr>
          <w:rFonts w:hint="eastAsia"/>
        </w:rPr>
        <w:t>是，返回</w:t>
      </w:r>
      <w:r>
        <w:rPr>
          <w:rFonts w:hint="eastAsia"/>
        </w:rPr>
        <w:t>true</w:t>
      </w:r>
      <w:r>
        <w:rPr>
          <w:rFonts w:hint="eastAsia"/>
        </w:rPr>
        <w:t>，否则</w:t>
      </w:r>
      <w:r>
        <w:rPr>
          <w:rFonts w:hint="eastAsia"/>
        </w:rPr>
        <w:t>false</w:t>
      </w:r>
    </w:p>
    <w:p w14:paraId="03A5A174" w14:textId="77777777" w:rsidR="00660439" w:rsidRDefault="00660439" w:rsidP="00660439">
      <w:r>
        <w:t xml:space="preserve"> */</w:t>
      </w:r>
    </w:p>
    <w:p w14:paraId="042F96AB" w14:textId="77777777" w:rsidR="00660439" w:rsidRDefault="00660439" w:rsidP="00660439">
      <w:r>
        <w:t>int ListEmpty(LinkedList * L){</w:t>
      </w:r>
    </w:p>
    <w:p w14:paraId="30B3C217" w14:textId="77777777" w:rsidR="00660439" w:rsidRDefault="00660439" w:rsidP="00660439">
      <w:r>
        <w:t xml:space="preserve">    if(!L) return TRUE;</w:t>
      </w:r>
    </w:p>
    <w:p w14:paraId="7B29A705" w14:textId="77777777" w:rsidR="00660439" w:rsidRDefault="00660439" w:rsidP="00660439">
      <w:r>
        <w:rPr>
          <w:rFonts w:hint="eastAsia"/>
        </w:rPr>
        <w:t xml:space="preserve">    if(L-&gt;length==0|| L-&gt;head == L-&gt;tail) return TRUE;//</w:t>
      </w:r>
      <w:r>
        <w:rPr>
          <w:rFonts w:hint="eastAsia"/>
        </w:rPr>
        <w:t>空表或者表不存在视为空</w:t>
      </w:r>
    </w:p>
    <w:p w14:paraId="07F973A4" w14:textId="77777777" w:rsidR="00660439" w:rsidRDefault="00660439" w:rsidP="00660439">
      <w:r>
        <w:t xml:space="preserve">    return FALSE;</w:t>
      </w:r>
    </w:p>
    <w:p w14:paraId="07D601C5" w14:textId="77777777" w:rsidR="00660439" w:rsidRDefault="00660439" w:rsidP="00660439">
      <w:r>
        <w:lastRenderedPageBreak/>
        <w:t>}</w:t>
      </w:r>
    </w:p>
    <w:p w14:paraId="380E95F8" w14:textId="77777777" w:rsidR="00660439" w:rsidRDefault="00660439" w:rsidP="00660439"/>
    <w:p w14:paraId="229C15CD" w14:textId="77777777" w:rsidR="00660439" w:rsidRDefault="00660439" w:rsidP="00660439">
      <w:r>
        <w:t>/**</w:t>
      </w:r>
    </w:p>
    <w:p w14:paraId="58FD109E" w14:textId="77777777" w:rsidR="00660439" w:rsidRDefault="00660439" w:rsidP="00660439">
      <w:r>
        <w:rPr>
          <w:rFonts w:hint="eastAsia"/>
        </w:rPr>
        <w:t xml:space="preserve"> * func:</w:t>
      </w:r>
      <w:r>
        <w:rPr>
          <w:rFonts w:hint="eastAsia"/>
        </w:rPr>
        <w:t>获取线性表的长度</w:t>
      </w:r>
    </w:p>
    <w:p w14:paraId="7F73719C" w14:textId="77777777" w:rsidR="00660439" w:rsidRDefault="00660439" w:rsidP="00660439">
      <w:r>
        <w:rPr>
          <w:rFonts w:hint="eastAsia"/>
        </w:rPr>
        <w:t xml:space="preserve"> * @param L </w:t>
      </w:r>
      <w:r>
        <w:rPr>
          <w:rFonts w:hint="eastAsia"/>
        </w:rPr>
        <w:t>线性表</w:t>
      </w:r>
    </w:p>
    <w:p w14:paraId="0ADA6350" w14:textId="77777777" w:rsidR="00660439" w:rsidRDefault="00660439" w:rsidP="00660439">
      <w:r>
        <w:rPr>
          <w:rFonts w:hint="eastAsia"/>
        </w:rPr>
        <w:t xml:space="preserve"> * @return </w:t>
      </w:r>
      <w:r>
        <w:rPr>
          <w:rFonts w:hint="eastAsia"/>
        </w:rPr>
        <w:t>长度</w:t>
      </w:r>
    </w:p>
    <w:p w14:paraId="7720AE6E" w14:textId="77777777" w:rsidR="00660439" w:rsidRDefault="00660439" w:rsidP="00660439">
      <w:r>
        <w:t xml:space="preserve"> */</w:t>
      </w:r>
    </w:p>
    <w:p w14:paraId="3BD09EE8" w14:textId="77777777" w:rsidR="00660439" w:rsidRDefault="00660439" w:rsidP="00660439">
      <w:r>
        <w:t>int ListLength(LinkedList * L){</w:t>
      </w:r>
    </w:p>
    <w:p w14:paraId="4D6D0851" w14:textId="77777777" w:rsidR="00660439" w:rsidRDefault="00660439" w:rsidP="00660439">
      <w:r>
        <w:t xml:space="preserve">    if(L==NULL) return 0;</w:t>
      </w:r>
    </w:p>
    <w:p w14:paraId="6AE4E3B0" w14:textId="77777777" w:rsidR="00660439" w:rsidRDefault="00660439" w:rsidP="00660439">
      <w:r>
        <w:t xml:space="preserve">    return L-&gt;length;</w:t>
      </w:r>
    </w:p>
    <w:p w14:paraId="69FFD617" w14:textId="77777777" w:rsidR="00660439" w:rsidRDefault="00660439" w:rsidP="00660439">
      <w:r>
        <w:t>}</w:t>
      </w:r>
    </w:p>
    <w:p w14:paraId="16C513A3" w14:textId="77777777" w:rsidR="00660439" w:rsidRDefault="00660439" w:rsidP="00660439"/>
    <w:p w14:paraId="218F218B" w14:textId="77777777" w:rsidR="00660439" w:rsidRDefault="00660439" w:rsidP="00660439">
      <w:r>
        <w:t>/**</w:t>
      </w:r>
    </w:p>
    <w:p w14:paraId="0B06965C" w14:textId="77777777" w:rsidR="00660439" w:rsidRDefault="00660439" w:rsidP="00660439">
      <w:r>
        <w:rPr>
          <w:rFonts w:hint="eastAsia"/>
        </w:rPr>
        <w:t xml:space="preserve"> * func:</w:t>
      </w:r>
      <w:r>
        <w:rPr>
          <w:rFonts w:hint="eastAsia"/>
        </w:rPr>
        <w:t>获得第</w:t>
      </w:r>
      <w:r>
        <w:rPr>
          <w:rFonts w:hint="eastAsia"/>
        </w:rPr>
        <w:t>i</w:t>
      </w:r>
      <w:r>
        <w:rPr>
          <w:rFonts w:hint="eastAsia"/>
        </w:rPr>
        <w:t>个元素</w:t>
      </w:r>
    </w:p>
    <w:p w14:paraId="16C2F821" w14:textId="77777777" w:rsidR="00660439" w:rsidRDefault="00660439" w:rsidP="00660439">
      <w:r>
        <w:rPr>
          <w:rFonts w:hint="eastAsia"/>
        </w:rPr>
        <w:t xml:space="preserve"> * @param L </w:t>
      </w:r>
      <w:r>
        <w:rPr>
          <w:rFonts w:hint="eastAsia"/>
        </w:rPr>
        <w:t>链表</w:t>
      </w:r>
    </w:p>
    <w:p w14:paraId="50B5C003" w14:textId="77777777" w:rsidR="00660439" w:rsidRDefault="00660439" w:rsidP="00660439">
      <w:r>
        <w:rPr>
          <w:rFonts w:hint="eastAsia"/>
        </w:rPr>
        <w:t xml:space="preserve"> * @param i </w:t>
      </w:r>
      <w:r>
        <w:rPr>
          <w:rFonts w:hint="eastAsia"/>
        </w:rPr>
        <w:t>序号</w:t>
      </w:r>
    </w:p>
    <w:p w14:paraId="67940B81" w14:textId="77777777" w:rsidR="00660439" w:rsidRDefault="00660439" w:rsidP="00660439">
      <w:r>
        <w:rPr>
          <w:rFonts w:hint="eastAsia"/>
        </w:rPr>
        <w:t xml:space="preserve"> * @param e </w:t>
      </w:r>
      <w:r>
        <w:rPr>
          <w:rFonts w:hint="eastAsia"/>
        </w:rPr>
        <w:t>保存元素的指针</w:t>
      </w:r>
    </w:p>
    <w:p w14:paraId="358A3A97" w14:textId="77777777" w:rsidR="00660439" w:rsidRDefault="00660439" w:rsidP="00660439">
      <w:r>
        <w:rPr>
          <w:rFonts w:hint="eastAsia"/>
        </w:rPr>
        <w:t xml:space="preserve"> * @return </w:t>
      </w:r>
      <w:r>
        <w:rPr>
          <w:rFonts w:hint="eastAsia"/>
        </w:rPr>
        <w:t>状态码</w:t>
      </w:r>
    </w:p>
    <w:p w14:paraId="12F68DD2" w14:textId="77777777" w:rsidR="00660439" w:rsidRDefault="00660439" w:rsidP="00660439">
      <w:r>
        <w:t xml:space="preserve"> */</w:t>
      </w:r>
    </w:p>
    <w:p w14:paraId="17AB7866" w14:textId="77777777" w:rsidR="00660439" w:rsidRDefault="00660439" w:rsidP="00660439">
      <w:r>
        <w:t>Status GetElem(LinkedList *L,int i,ElemType * e){</w:t>
      </w:r>
    </w:p>
    <w:p w14:paraId="2836A2FE" w14:textId="77777777" w:rsidR="00660439" w:rsidRDefault="00660439" w:rsidP="00660439">
      <w:r>
        <w:t xml:space="preserve">    if(L==NULL) return ERROR;</w:t>
      </w:r>
    </w:p>
    <w:p w14:paraId="5317BE1E" w14:textId="77777777" w:rsidR="00660439" w:rsidRDefault="00660439" w:rsidP="00660439">
      <w:r>
        <w:rPr>
          <w:rFonts w:hint="eastAsia"/>
        </w:rPr>
        <w:t xml:space="preserve">    if(i&lt;=0 &amp;&amp; i&gt;ListLength(L)) return ERROR;//</w:t>
      </w:r>
      <w:r>
        <w:rPr>
          <w:rFonts w:hint="eastAsia"/>
        </w:rPr>
        <w:t>序号不正确返</w:t>
      </w:r>
      <w:r>
        <w:rPr>
          <w:rFonts w:hint="eastAsia"/>
        </w:rPr>
        <w:t xml:space="preserve">     ````````</w:t>
      </w:r>
      <w:r>
        <w:rPr>
          <w:rFonts w:hint="eastAsia"/>
        </w:rPr>
        <w:t>·······························</w:t>
      </w:r>
      <w:r>
        <w:rPr>
          <w:rFonts w:hint="eastAsia"/>
        </w:rPr>
        <w:t xml:space="preserve">                   </w:t>
      </w:r>
      <w:r>
        <w:rPr>
          <w:rFonts w:hint="eastAsia"/>
        </w:rPr>
        <w:t>回错误状态码</w:t>
      </w:r>
    </w:p>
    <w:p w14:paraId="50E5688D" w14:textId="77777777" w:rsidR="00660439" w:rsidRDefault="00660439" w:rsidP="00660439">
      <w:r>
        <w:rPr>
          <w:rFonts w:hint="eastAsia"/>
        </w:rPr>
        <w:t xml:space="preserve">    node * p = L-&gt;head-&gt;next;//p</w:t>
      </w:r>
      <w:r>
        <w:rPr>
          <w:rFonts w:hint="eastAsia"/>
        </w:rPr>
        <w:t>循环对比</w:t>
      </w:r>
    </w:p>
    <w:p w14:paraId="0BE8D965" w14:textId="77777777" w:rsidR="00660439" w:rsidRDefault="00660439" w:rsidP="00660439">
      <w:r>
        <w:t xml:space="preserve">    for(int j = 1;j&lt;=ListLength(L);j++,p = p-&gt;next){</w:t>
      </w:r>
    </w:p>
    <w:p w14:paraId="7EE8A7F1" w14:textId="77777777" w:rsidR="00660439" w:rsidRDefault="00660439" w:rsidP="00660439">
      <w:r>
        <w:rPr>
          <w:rFonts w:hint="eastAsia"/>
        </w:rPr>
        <w:t xml:space="preserve">        if(i==j){ //</w:t>
      </w:r>
      <w:r>
        <w:rPr>
          <w:rFonts w:hint="eastAsia"/>
        </w:rPr>
        <w:t>如果序号正确则返回</w:t>
      </w:r>
    </w:p>
    <w:p w14:paraId="3E7FC7DB" w14:textId="77777777" w:rsidR="00660439" w:rsidRDefault="00660439" w:rsidP="00660439">
      <w:r>
        <w:t xml:space="preserve">            if(e!=NULL) *e = p-&gt;data;</w:t>
      </w:r>
    </w:p>
    <w:p w14:paraId="4722E769" w14:textId="77777777" w:rsidR="00660439" w:rsidRDefault="00660439" w:rsidP="00660439">
      <w:r>
        <w:t xml:space="preserve">            break;</w:t>
      </w:r>
    </w:p>
    <w:p w14:paraId="21149298" w14:textId="77777777" w:rsidR="00660439" w:rsidRDefault="00660439" w:rsidP="00660439">
      <w:r>
        <w:t xml:space="preserve">        }</w:t>
      </w:r>
    </w:p>
    <w:p w14:paraId="2D4896D4" w14:textId="77777777" w:rsidR="00660439" w:rsidRDefault="00660439" w:rsidP="00660439">
      <w:r>
        <w:t xml:space="preserve">    }</w:t>
      </w:r>
    </w:p>
    <w:p w14:paraId="54CF130A" w14:textId="77777777" w:rsidR="00660439" w:rsidRDefault="00660439" w:rsidP="00660439">
      <w:r>
        <w:t xml:space="preserve">    return p==NULL?ERROR:OK;</w:t>
      </w:r>
    </w:p>
    <w:p w14:paraId="271A402D" w14:textId="77777777" w:rsidR="00660439" w:rsidRDefault="00660439" w:rsidP="00660439">
      <w:r>
        <w:t>}</w:t>
      </w:r>
    </w:p>
    <w:p w14:paraId="351CB426" w14:textId="77777777" w:rsidR="00660439" w:rsidRDefault="00660439" w:rsidP="00660439">
      <w:r>
        <w:t>/**</w:t>
      </w:r>
    </w:p>
    <w:p w14:paraId="2937D951" w14:textId="77777777" w:rsidR="00660439" w:rsidRDefault="00660439" w:rsidP="00660439">
      <w:r>
        <w:rPr>
          <w:rFonts w:hint="eastAsia"/>
        </w:rPr>
        <w:t xml:space="preserve"> * func:</w:t>
      </w:r>
      <w:r>
        <w:rPr>
          <w:rFonts w:hint="eastAsia"/>
        </w:rPr>
        <w:t>获得与</w:t>
      </w:r>
      <w:r>
        <w:rPr>
          <w:rFonts w:hint="eastAsia"/>
        </w:rPr>
        <w:t>e</w:t>
      </w:r>
      <w:r>
        <w:rPr>
          <w:rFonts w:hint="eastAsia"/>
        </w:rPr>
        <w:t>元素相等的元素的序位</w:t>
      </w:r>
    </w:p>
    <w:p w14:paraId="5E98C527" w14:textId="77777777" w:rsidR="00660439" w:rsidRDefault="00660439" w:rsidP="00660439">
      <w:r>
        <w:rPr>
          <w:rFonts w:hint="eastAsia"/>
        </w:rPr>
        <w:t xml:space="preserve"> * @param L </w:t>
      </w:r>
      <w:r>
        <w:rPr>
          <w:rFonts w:hint="eastAsia"/>
        </w:rPr>
        <w:t>链表</w:t>
      </w:r>
    </w:p>
    <w:p w14:paraId="25D04302" w14:textId="77777777" w:rsidR="00660439" w:rsidRDefault="00660439" w:rsidP="00660439">
      <w:r>
        <w:rPr>
          <w:rFonts w:hint="eastAsia"/>
        </w:rPr>
        <w:t xml:space="preserve"> * @param e </w:t>
      </w:r>
      <w:r>
        <w:rPr>
          <w:rFonts w:hint="eastAsia"/>
        </w:rPr>
        <w:t>欲对比的元素</w:t>
      </w:r>
    </w:p>
    <w:p w14:paraId="41A77566" w14:textId="77777777" w:rsidR="00660439" w:rsidRDefault="00660439" w:rsidP="00660439">
      <w:r>
        <w:rPr>
          <w:rFonts w:hint="eastAsia"/>
        </w:rPr>
        <w:t xml:space="preserve"> * @param compare </w:t>
      </w:r>
      <w:r>
        <w:rPr>
          <w:rFonts w:hint="eastAsia"/>
        </w:rPr>
        <w:t>比较函数，</w:t>
      </w:r>
      <w:r>
        <w:rPr>
          <w:rFonts w:hint="eastAsia"/>
        </w:rPr>
        <w:t>=0</w:t>
      </w:r>
      <w:r>
        <w:rPr>
          <w:rFonts w:hint="eastAsia"/>
        </w:rPr>
        <w:t>时相等，</w:t>
      </w:r>
      <w:r>
        <w:rPr>
          <w:rFonts w:hint="eastAsia"/>
        </w:rPr>
        <w:t>&lt;0</w:t>
      </w:r>
      <w:r>
        <w:rPr>
          <w:rFonts w:hint="eastAsia"/>
        </w:rPr>
        <w:t>时右边大，</w:t>
      </w:r>
      <w:r>
        <w:rPr>
          <w:rFonts w:hint="eastAsia"/>
        </w:rPr>
        <w:t>&gt;0</w:t>
      </w:r>
      <w:r>
        <w:rPr>
          <w:rFonts w:hint="eastAsia"/>
        </w:rPr>
        <w:t>时左边大</w:t>
      </w:r>
    </w:p>
    <w:p w14:paraId="504FA372" w14:textId="77777777" w:rsidR="00660439" w:rsidRDefault="00660439" w:rsidP="00660439">
      <w:r>
        <w:rPr>
          <w:rFonts w:hint="eastAsia"/>
        </w:rPr>
        <w:t xml:space="preserve"> * @return </w:t>
      </w:r>
      <w:r>
        <w:rPr>
          <w:rFonts w:hint="eastAsia"/>
        </w:rPr>
        <w:t>元素序位</w:t>
      </w:r>
    </w:p>
    <w:p w14:paraId="1A3E1AA4" w14:textId="77777777" w:rsidR="00660439" w:rsidRDefault="00660439" w:rsidP="00660439">
      <w:r>
        <w:t xml:space="preserve"> */</w:t>
      </w:r>
    </w:p>
    <w:p w14:paraId="5B90D154" w14:textId="77777777" w:rsidR="00660439" w:rsidRDefault="00660439" w:rsidP="00660439">
      <w:r>
        <w:t>int LocateElem(LinkedList *L,ElemType e,void * compare){</w:t>
      </w:r>
    </w:p>
    <w:p w14:paraId="5DBB75DB" w14:textId="77777777" w:rsidR="00660439" w:rsidRDefault="00660439" w:rsidP="00660439">
      <w:r>
        <w:t xml:space="preserve">    if(L==NULL) return ERROR;</w:t>
      </w:r>
    </w:p>
    <w:p w14:paraId="7BA53370" w14:textId="77777777" w:rsidR="00660439" w:rsidRDefault="00660439" w:rsidP="00660439">
      <w:r>
        <w:rPr>
          <w:rFonts w:hint="eastAsia"/>
        </w:rPr>
        <w:t xml:space="preserve">    //</w:t>
      </w:r>
      <w:r>
        <w:rPr>
          <w:rFonts w:hint="eastAsia"/>
        </w:rPr>
        <w:t>将比较函数转换成合适的格式</w:t>
      </w:r>
    </w:p>
    <w:p w14:paraId="0BB34A93" w14:textId="77777777" w:rsidR="00660439" w:rsidRDefault="00660439" w:rsidP="00660439">
      <w:r>
        <w:t xml:space="preserve">    int (*com)(ElemType,ElemType) = (int (*)(ElemType,ElemType))compare;</w:t>
      </w:r>
    </w:p>
    <w:p w14:paraId="784098AE" w14:textId="77777777" w:rsidR="00660439" w:rsidRDefault="00660439" w:rsidP="00660439">
      <w:r>
        <w:t xml:space="preserve">    node * p = L-&gt;head-&gt;next;</w:t>
      </w:r>
    </w:p>
    <w:p w14:paraId="612E3CA7" w14:textId="77777777" w:rsidR="00660439" w:rsidRDefault="00660439" w:rsidP="00660439">
      <w:r>
        <w:rPr>
          <w:rFonts w:hint="eastAsia"/>
        </w:rPr>
        <w:lastRenderedPageBreak/>
        <w:t xml:space="preserve">    int i;//</w:t>
      </w:r>
      <w:r>
        <w:rPr>
          <w:rFonts w:hint="eastAsia"/>
        </w:rPr>
        <w:t>循环变量</w:t>
      </w:r>
    </w:p>
    <w:p w14:paraId="45D9ACCF" w14:textId="77777777" w:rsidR="00660439" w:rsidRDefault="00660439" w:rsidP="00660439">
      <w:r>
        <w:t xml:space="preserve">    for(i = 1;i&lt;=ListLength(L)||p;i++,p = p-&gt;next){</w:t>
      </w:r>
    </w:p>
    <w:p w14:paraId="4AC74861" w14:textId="77777777" w:rsidR="00660439" w:rsidRDefault="00660439" w:rsidP="00660439">
      <w:r>
        <w:t xml:space="preserve">        if(com(p-&gt;data,e)==0){</w:t>
      </w:r>
    </w:p>
    <w:p w14:paraId="5A30A081" w14:textId="77777777" w:rsidR="00660439" w:rsidRDefault="00660439" w:rsidP="00660439">
      <w:r>
        <w:t xml:space="preserve">            return i;</w:t>
      </w:r>
    </w:p>
    <w:p w14:paraId="168A6AF4" w14:textId="77777777" w:rsidR="00660439" w:rsidRDefault="00660439" w:rsidP="00660439">
      <w:r>
        <w:t xml:space="preserve">        }</w:t>
      </w:r>
    </w:p>
    <w:p w14:paraId="5735D04E" w14:textId="77777777" w:rsidR="00660439" w:rsidRDefault="00660439" w:rsidP="00660439">
      <w:r>
        <w:t xml:space="preserve">    }</w:t>
      </w:r>
    </w:p>
    <w:p w14:paraId="46852CFB" w14:textId="77777777" w:rsidR="00660439" w:rsidRDefault="00660439" w:rsidP="00660439">
      <w:r>
        <w:t xml:space="preserve">    return 0;</w:t>
      </w:r>
    </w:p>
    <w:p w14:paraId="7E1B818E" w14:textId="77777777" w:rsidR="00660439" w:rsidRDefault="00660439" w:rsidP="00660439">
      <w:r>
        <w:t>}</w:t>
      </w:r>
    </w:p>
    <w:p w14:paraId="004625C4" w14:textId="77777777" w:rsidR="00660439" w:rsidRDefault="00660439" w:rsidP="00660439"/>
    <w:p w14:paraId="1E238960" w14:textId="77777777" w:rsidR="00660439" w:rsidRDefault="00660439" w:rsidP="00660439">
      <w:r>
        <w:t>/**</w:t>
      </w:r>
    </w:p>
    <w:p w14:paraId="5459F20E" w14:textId="77777777" w:rsidR="00660439" w:rsidRDefault="00660439" w:rsidP="00660439">
      <w:r>
        <w:rPr>
          <w:rFonts w:hint="eastAsia"/>
        </w:rPr>
        <w:t xml:space="preserve"> * func  </w:t>
      </w:r>
      <w:r>
        <w:rPr>
          <w:rFonts w:hint="eastAsia"/>
        </w:rPr>
        <w:t>获取前驱节点数据</w:t>
      </w:r>
    </w:p>
    <w:p w14:paraId="19A7E492" w14:textId="77777777" w:rsidR="00660439" w:rsidRDefault="00660439" w:rsidP="00660439">
      <w:r>
        <w:rPr>
          <w:rFonts w:hint="eastAsia"/>
        </w:rPr>
        <w:t xml:space="preserve"> * @param L </w:t>
      </w:r>
      <w:r>
        <w:rPr>
          <w:rFonts w:hint="eastAsia"/>
        </w:rPr>
        <w:t>链表</w:t>
      </w:r>
    </w:p>
    <w:p w14:paraId="58F87494" w14:textId="77777777" w:rsidR="00660439" w:rsidRDefault="00660439" w:rsidP="00660439">
      <w:r>
        <w:rPr>
          <w:rFonts w:hint="eastAsia"/>
        </w:rPr>
        <w:t xml:space="preserve"> * @param cur_e </w:t>
      </w:r>
      <w:r>
        <w:rPr>
          <w:rFonts w:hint="eastAsia"/>
        </w:rPr>
        <w:t>查询节点</w:t>
      </w:r>
    </w:p>
    <w:p w14:paraId="4E9D2CCE" w14:textId="77777777" w:rsidR="00660439" w:rsidRDefault="00660439" w:rsidP="00660439">
      <w:r>
        <w:rPr>
          <w:rFonts w:hint="eastAsia"/>
        </w:rPr>
        <w:t xml:space="preserve"> * @param pre_e </w:t>
      </w:r>
      <w:r>
        <w:rPr>
          <w:rFonts w:hint="eastAsia"/>
        </w:rPr>
        <w:t>获取指针</w:t>
      </w:r>
    </w:p>
    <w:p w14:paraId="7ECCA8E8" w14:textId="77777777" w:rsidR="00660439" w:rsidRDefault="00660439" w:rsidP="00660439">
      <w:r>
        <w:rPr>
          <w:rFonts w:hint="eastAsia"/>
        </w:rPr>
        <w:t xml:space="preserve"> * @return </w:t>
      </w:r>
      <w:r>
        <w:rPr>
          <w:rFonts w:hint="eastAsia"/>
        </w:rPr>
        <w:t>状态码</w:t>
      </w:r>
    </w:p>
    <w:p w14:paraId="0C78D6D4" w14:textId="77777777" w:rsidR="00660439" w:rsidRDefault="00660439" w:rsidP="00660439">
      <w:r>
        <w:t xml:space="preserve"> */</w:t>
      </w:r>
    </w:p>
    <w:p w14:paraId="12D630F3" w14:textId="77777777" w:rsidR="00660439" w:rsidRDefault="00660439" w:rsidP="00660439">
      <w:r>
        <w:t>Status PriorElem(LinkedList *L,ElemType cur_e,ElemType * pre_e){</w:t>
      </w:r>
    </w:p>
    <w:p w14:paraId="3E209B04" w14:textId="77777777" w:rsidR="00660439" w:rsidRDefault="00660439" w:rsidP="00660439">
      <w:r>
        <w:t xml:space="preserve">    if(L==NULL) return ERROR;</w:t>
      </w:r>
    </w:p>
    <w:p w14:paraId="03E7BFE6" w14:textId="77777777" w:rsidR="00660439" w:rsidRDefault="00660439" w:rsidP="00660439">
      <w:r>
        <w:rPr>
          <w:rFonts w:hint="eastAsia"/>
        </w:rPr>
        <w:t xml:space="preserve">    if(L-&gt;head-&gt;next==NULL) return ERROR;//</w:t>
      </w:r>
      <w:r>
        <w:rPr>
          <w:rFonts w:hint="eastAsia"/>
        </w:rPr>
        <w:t>如果线性表不存在，则报错</w:t>
      </w:r>
    </w:p>
    <w:p w14:paraId="6CB98D0E" w14:textId="77777777" w:rsidR="00660439" w:rsidRDefault="00660439" w:rsidP="00660439">
      <w:r>
        <w:rPr>
          <w:rFonts w:hint="eastAsia"/>
        </w:rPr>
        <w:t xml:space="preserve">    if(L-&gt;head-&gt;next-&gt;data==cur_e) return ERROR;//</w:t>
      </w:r>
      <w:r>
        <w:rPr>
          <w:rFonts w:hint="eastAsia"/>
        </w:rPr>
        <w:t>第一个节点不存在前驱</w:t>
      </w:r>
    </w:p>
    <w:p w14:paraId="25653C43" w14:textId="77777777" w:rsidR="00660439" w:rsidRDefault="00660439" w:rsidP="00660439">
      <w:r>
        <w:rPr>
          <w:rFonts w:hint="eastAsia"/>
        </w:rPr>
        <w:t xml:space="preserve">    //q</w:t>
      </w:r>
      <w:r>
        <w:rPr>
          <w:rFonts w:hint="eastAsia"/>
        </w:rPr>
        <w:t>来配对</w:t>
      </w:r>
      <w:r>
        <w:rPr>
          <w:rFonts w:hint="eastAsia"/>
        </w:rPr>
        <w:t>,p</w:t>
      </w:r>
      <w:r>
        <w:rPr>
          <w:rFonts w:hint="eastAsia"/>
        </w:rPr>
        <w:t>来获得前驱</w:t>
      </w:r>
    </w:p>
    <w:p w14:paraId="37C598A7" w14:textId="77777777" w:rsidR="00660439" w:rsidRDefault="00660439" w:rsidP="00660439">
      <w:r>
        <w:t xml:space="preserve">    node * p = L-&gt;head;</w:t>
      </w:r>
    </w:p>
    <w:p w14:paraId="327E0EFE" w14:textId="77777777" w:rsidR="00660439" w:rsidRDefault="00660439" w:rsidP="00660439">
      <w:r>
        <w:t xml:space="preserve">    node * q = L-&gt;head-&gt;next;</w:t>
      </w:r>
    </w:p>
    <w:p w14:paraId="2911F553" w14:textId="77777777" w:rsidR="00660439" w:rsidRDefault="00660439" w:rsidP="00660439">
      <w:r>
        <w:t xml:space="preserve">    while(q&amp;&amp;p){</w:t>
      </w:r>
    </w:p>
    <w:p w14:paraId="30FD3CD5" w14:textId="77777777" w:rsidR="00660439" w:rsidRDefault="00660439" w:rsidP="00660439">
      <w:r>
        <w:t xml:space="preserve">        if(q-&gt;data==cur_e){</w:t>
      </w:r>
    </w:p>
    <w:p w14:paraId="7E137C62" w14:textId="77777777" w:rsidR="00660439" w:rsidRDefault="00660439" w:rsidP="00660439">
      <w:r>
        <w:t xml:space="preserve">            if(pre_e!=NULL) *pre_e=p-&gt;data;</w:t>
      </w:r>
    </w:p>
    <w:p w14:paraId="4C97C6F8" w14:textId="77777777" w:rsidR="00660439" w:rsidRDefault="00660439" w:rsidP="00660439">
      <w:r>
        <w:t xml:space="preserve">            return OK;</w:t>
      </w:r>
    </w:p>
    <w:p w14:paraId="75B8EC3C" w14:textId="77777777" w:rsidR="00660439" w:rsidRDefault="00660439" w:rsidP="00660439">
      <w:r>
        <w:t xml:space="preserve">        }</w:t>
      </w:r>
    </w:p>
    <w:p w14:paraId="524BB953" w14:textId="77777777" w:rsidR="00660439" w:rsidRDefault="00660439" w:rsidP="00660439">
      <w:r>
        <w:t xml:space="preserve">        p = p-&gt;next;q = q-&gt;next;</w:t>
      </w:r>
    </w:p>
    <w:p w14:paraId="3E1184FC" w14:textId="77777777" w:rsidR="00660439" w:rsidRDefault="00660439" w:rsidP="00660439">
      <w:r>
        <w:t xml:space="preserve">    }</w:t>
      </w:r>
    </w:p>
    <w:p w14:paraId="41279D99" w14:textId="77777777" w:rsidR="00660439" w:rsidRDefault="00660439" w:rsidP="00660439">
      <w:r>
        <w:t xml:space="preserve">    return ERROR;</w:t>
      </w:r>
    </w:p>
    <w:p w14:paraId="27D5DF8F" w14:textId="77777777" w:rsidR="00660439" w:rsidRDefault="00660439" w:rsidP="00660439">
      <w:r>
        <w:t>}</w:t>
      </w:r>
    </w:p>
    <w:p w14:paraId="52EE36C8" w14:textId="77777777" w:rsidR="00660439" w:rsidRDefault="00660439" w:rsidP="00660439"/>
    <w:p w14:paraId="17B87B96" w14:textId="77777777" w:rsidR="00660439" w:rsidRDefault="00660439" w:rsidP="00660439">
      <w:r>
        <w:t>/**</w:t>
      </w:r>
    </w:p>
    <w:p w14:paraId="1B69F6AC" w14:textId="77777777" w:rsidR="00660439" w:rsidRDefault="00660439" w:rsidP="00660439">
      <w:r>
        <w:rPr>
          <w:rFonts w:hint="eastAsia"/>
        </w:rPr>
        <w:t xml:space="preserve"> * func </w:t>
      </w:r>
      <w:r>
        <w:rPr>
          <w:rFonts w:hint="eastAsia"/>
        </w:rPr>
        <w:t>获取后继节点</w:t>
      </w:r>
    </w:p>
    <w:p w14:paraId="4B28DB68" w14:textId="77777777" w:rsidR="00660439" w:rsidRDefault="00660439" w:rsidP="00660439">
      <w:r>
        <w:rPr>
          <w:rFonts w:hint="eastAsia"/>
        </w:rPr>
        <w:t xml:space="preserve"> * @param L </w:t>
      </w:r>
      <w:r>
        <w:rPr>
          <w:rFonts w:hint="eastAsia"/>
        </w:rPr>
        <w:t>线性表</w:t>
      </w:r>
    </w:p>
    <w:p w14:paraId="79760416" w14:textId="77777777" w:rsidR="00660439" w:rsidRDefault="00660439" w:rsidP="00660439">
      <w:r>
        <w:rPr>
          <w:rFonts w:hint="eastAsia"/>
        </w:rPr>
        <w:t xml:space="preserve"> * @param cur_e </w:t>
      </w:r>
      <w:r>
        <w:rPr>
          <w:rFonts w:hint="eastAsia"/>
        </w:rPr>
        <w:t>当前待比较节点</w:t>
      </w:r>
    </w:p>
    <w:p w14:paraId="3F87C1FE" w14:textId="77777777" w:rsidR="00660439" w:rsidRDefault="00660439" w:rsidP="00660439">
      <w:r>
        <w:rPr>
          <w:rFonts w:hint="eastAsia"/>
        </w:rPr>
        <w:t xml:space="preserve"> * @param next_e </w:t>
      </w:r>
      <w:r>
        <w:rPr>
          <w:rFonts w:hint="eastAsia"/>
        </w:rPr>
        <w:t>后继节点指针</w:t>
      </w:r>
    </w:p>
    <w:p w14:paraId="562A0CCE" w14:textId="77777777" w:rsidR="00660439" w:rsidRDefault="00660439" w:rsidP="00660439">
      <w:r>
        <w:rPr>
          <w:rFonts w:hint="eastAsia"/>
        </w:rPr>
        <w:t xml:space="preserve"> * @return </w:t>
      </w:r>
      <w:r>
        <w:rPr>
          <w:rFonts w:hint="eastAsia"/>
        </w:rPr>
        <w:t>状态码</w:t>
      </w:r>
    </w:p>
    <w:p w14:paraId="263A2B61" w14:textId="77777777" w:rsidR="00660439" w:rsidRDefault="00660439" w:rsidP="00660439">
      <w:r>
        <w:t xml:space="preserve"> */</w:t>
      </w:r>
    </w:p>
    <w:p w14:paraId="209EFB56" w14:textId="77777777" w:rsidR="00660439" w:rsidRDefault="00660439" w:rsidP="00660439">
      <w:r>
        <w:t>Status NextElem(LinkedList *L,ElemType cur_e,ElemType * next_e){</w:t>
      </w:r>
    </w:p>
    <w:p w14:paraId="0E1CD695" w14:textId="77777777" w:rsidR="00660439" w:rsidRDefault="00660439" w:rsidP="00660439">
      <w:r>
        <w:t xml:space="preserve">    if(L==NULL) return ERROR;</w:t>
      </w:r>
    </w:p>
    <w:p w14:paraId="0360B86C" w14:textId="77777777" w:rsidR="00660439" w:rsidRDefault="00660439" w:rsidP="00660439">
      <w:r>
        <w:t xml:space="preserve">    if(L-&gt;head-&gt;next==NULL) return ERROR;</w:t>
      </w:r>
    </w:p>
    <w:p w14:paraId="308FB3BE" w14:textId="77777777" w:rsidR="00660439" w:rsidRDefault="00660439" w:rsidP="00660439">
      <w:r>
        <w:rPr>
          <w:rFonts w:hint="eastAsia"/>
        </w:rPr>
        <w:t xml:space="preserve">    if(L-&gt;tail-&gt;data==cur_e) return ERROR;//</w:t>
      </w:r>
      <w:r>
        <w:rPr>
          <w:rFonts w:hint="eastAsia"/>
        </w:rPr>
        <w:t>尾节点没有后继</w:t>
      </w:r>
    </w:p>
    <w:p w14:paraId="13EF55D2" w14:textId="77777777" w:rsidR="00660439" w:rsidRDefault="00660439" w:rsidP="00660439">
      <w:r>
        <w:rPr>
          <w:rFonts w:hint="eastAsia"/>
        </w:rPr>
        <w:lastRenderedPageBreak/>
        <w:t xml:space="preserve">    //p</w:t>
      </w:r>
      <w:r>
        <w:rPr>
          <w:rFonts w:hint="eastAsia"/>
        </w:rPr>
        <w:t>来配对，</w:t>
      </w:r>
      <w:r>
        <w:rPr>
          <w:rFonts w:hint="eastAsia"/>
        </w:rPr>
        <w:t>q</w:t>
      </w:r>
      <w:r>
        <w:rPr>
          <w:rFonts w:hint="eastAsia"/>
        </w:rPr>
        <w:t>来获取节点</w:t>
      </w:r>
    </w:p>
    <w:p w14:paraId="5FBC0BF0" w14:textId="77777777" w:rsidR="00660439" w:rsidRDefault="00660439" w:rsidP="00660439">
      <w:r>
        <w:t xml:space="preserve">    node * p = L-&gt;head-&gt;next;</w:t>
      </w:r>
    </w:p>
    <w:p w14:paraId="4C22EE4C" w14:textId="77777777" w:rsidR="00660439" w:rsidRDefault="00660439" w:rsidP="00660439">
      <w:r>
        <w:t xml:space="preserve">    node * q = p-&gt;next;</w:t>
      </w:r>
    </w:p>
    <w:p w14:paraId="731CB9F7" w14:textId="77777777" w:rsidR="00660439" w:rsidRDefault="00660439" w:rsidP="00660439">
      <w:r>
        <w:t xml:space="preserve">    while(p&amp;&amp;q){</w:t>
      </w:r>
    </w:p>
    <w:p w14:paraId="30172933" w14:textId="77777777" w:rsidR="00660439" w:rsidRDefault="00660439" w:rsidP="00660439">
      <w:r>
        <w:t xml:space="preserve">        if(p-&gt;data==cur_e){</w:t>
      </w:r>
    </w:p>
    <w:p w14:paraId="039455BC" w14:textId="77777777" w:rsidR="00660439" w:rsidRDefault="00660439" w:rsidP="00660439">
      <w:r>
        <w:t xml:space="preserve">            if(next_e!=NULL) *next_e=q-&gt;data;</w:t>
      </w:r>
    </w:p>
    <w:p w14:paraId="6CA9B65B" w14:textId="77777777" w:rsidR="00660439" w:rsidRDefault="00660439" w:rsidP="00660439">
      <w:r>
        <w:t xml:space="preserve">            return OK;</w:t>
      </w:r>
    </w:p>
    <w:p w14:paraId="45C5AF94" w14:textId="77777777" w:rsidR="00660439" w:rsidRDefault="00660439" w:rsidP="00660439">
      <w:r>
        <w:t xml:space="preserve">        }</w:t>
      </w:r>
    </w:p>
    <w:p w14:paraId="4BED979B" w14:textId="77777777" w:rsidR="00660439" w:rsidRDefault="00660439" w:rsidP="00660439">
      <w:r>
        <w:t xml:space="preserve">        p = p-&gt;next;q = q-&gt;next;</w:t>
      </w:r>
    </w:p>
    <w:p w14:paraId="74DE0327" w14:textId="77777777" w:rsidR="00660439" w:rsidRDefault="00660439" w:rsidP="00660439">
      <w:r>
        <w:t xml:space="preserve">    }</w:t>
      </w:r>
    </w:p>
    <w:p w14:paraId="042BD3F3" w14:textId="77777777" w:rsidR="00660439" w:rsidRDefault="00660439" w:rsidP="00660439">
      <w:r>
        <w:rPr>
          <w:rFonts w:hint="eastAsia"/>
        </w:rPr>
        <w:t xml:space="preserve">    return ERROR;//</w:t>
      </w:r>
      <w:r>
        <w:rPr>
          <w:rFonts w:hint="eastAsia"/>
        </w:rPr>
        <w:t>不存在</w:t>
      </w:r>
      <w:r>
        <w:rPr>
          <w:rFonts w:hint="eastAsia"/>
        </w:rPr>
        <w:t>cur_e</w:t>
      </w:r>
    </w:p>
    <w:p w14:paraId="206ED098" w14:textId="77777777" w:rsidR="00660439" w:rsidRDefault="00660439" w:rsidP="00660439">
      <w:r>
        <w:t>}</w:t>
      </w:r>
    </w:p>
    <w:p w14:paraId="56451D5A" w14:textId="77777777" w:rsidR="00660439" w:rsidRDefault="00660439" w:rsidP="00660439"/>
    <w:p w14:paraId="3483E023" w14:textId="77777777" w:rsidR="00660439" w:rsidRDefault="00660439" w:rsidP="00660439">
      <w:r>
        <w:t>/**</w:t>
      </w:r>
    </w:p>
    <w:p w14:paraId="423A5B68" w14:textId="77777777" w:rsidR="00660439" w:rsidRDefault="00660439" w:rsidP="00660439">
      <w:r>
        <w:rPr>
          <w:rFonts w:hint="eastAsia"/>
        </w:rPr>
        <w:t xml:space="preserve"> * func : </w:t>
      </w:r>
      <w:r>
        <w:rPr>
          <w:rFonts w:hint="eastAsia"/>
        </w:rPr>
        <w:t>将</w:t>
      </w:r>
      <w:r>
        <w:rPr>
          <w:rFonts w:hint="eastAsia"/>
        </w:rPr>
        <w:t>e</w:t>
      </w:r>
      <w:r>
        <w:rPr>
          <w:rFonts w:hint="eastAsia"/>
        </w:rPr>
        <w:t>节点插入到位置</w:t>
      </w:r>
      <w:r>
        <w:rPr>
          <w:rFonts w:hint="eastAsia"/>
        </w:rPr>
        <w:t>i</w:t>
      </w:r>
      <w:r>
        <w:rPr>
          <w:rFonts w:hint="eastAsia"/>
        </w:rPr>
        <w:t>中，</w:t>
      </w:r>
      <w:r>
        <w:rPr>
          <w:rFonts w:hint="eastAsia"/>
        </w:rPr>
        <w:t>1&lt;=i&lt;=length+1</w:t>
      </w:r>
    </w:p>
    <w:p w14:paraId="53D18391" w14:textId="77777777" w:rsidR="00660439" w:rsidRDefault="00660439" w:rsidP="00660439">
      <w:r>
        <w:rPr>
          <w:rFonts w:hint="eastAsia"/>
        </w:rPr>
        <w:t xml:space="preserve"> * @param L </w:t>
      </w:r>
      <w:r>
        <w:rPr>
          <w:rFonts w:hint="eastAsia"/>
        </w:rPr>
        <w:t>线性表指针</w:t>
      </w:r>
    </w:p>
    <w:p w14:paraId="27B122E6" w14:textId="77777777" w:rsidR="00660439" w:rsidRDefault="00660439" w:rsidP="00660439">
      <w:r>
        <w:rPr>
          <w:rFonts w:hint="eastAsia"/>
        </w:rPr>
        <w:t xml:space="preserve"> * @param i </w:t>
      </w:r>
      <w:r>
        <w:rPr>
          <w:rFonts w:hint="eastAsia"/>
        </w:rPr>
        <w:t>位序</w:t>
      </w:r>
    </w:p>
    <w:p w14:paraId="5194A77F" w14:textId="77777777" w:rsidR="00660439" w:rsidRDefault="00660439" w:rsidP="00660439">
      <w:r>
        <w:rPr>
          <w:rFonts w:hint="eastAsia"/>
        </w:rPr>
        <w:t xml:space="preserve"> * @param e </w:t>
      </w:r>
      <w:r>
        <w:rPr>
          <w:rFonts w:hint="eastAsia"/>
        </w:rPr>
        <w:t>元素</w:t>
      </w:r>
    </w:p>
    <w:p w14:paraId="4EEA9A16" w14:textId="77777777" w:rsidR="00660439" w:rsidRDefault="00660439" w:rsidP="00660439">
      <w:r>
        <w:rPr>
          <w:rFonts w:hint="eastAsia"/>
        </w:rPr>
        <w:t xml:space="preserve"> * @return </w:t>
      </w:r>
      <w:r>
        <w:rPr>
          <w:rFonts w:hint="eastAsia"/>
        </w:rPr>
        <w:t>状态码</w:t>
      </w:r>
    </w:p>
    <w:p w14:paraId="19262DDD" w14:textId="77777777" w:rsidR="00660439" w:rsidRDefault="00660439" w:rsidP="00660439">
      <w:r>
        <w:t xml:space="preserve"> */</w:t>
      </w:r>
    </w:p>
    <w:p w14:paraId="68BA3207" w14:textId="77777777" w:rsidR="00660439" w:rsidRDefault="00660439" w:rsidP="00660439">
      <w:r>
        <w:t>Status ListInsert(LinkedList *L,int i,ElemType e){</w:t>
      </w:r>
    </w:p>
    <w:p w14:paraId="4A1E1FF7" w14:textId="77777777" w:rsidR="00660439" w:rsidRDefault="00660439" w:rsidP="00660439">
      <w:r>
        <w:rPr>
          <w:rFonts w:hint="eastAsia"/>
        </w:rPr>
        <w:t xml:space="preserve">    if(!L) return ERROR;//</w:t>
      </w:r>
      <w:r>
        <w:rPr>
          <w:rFonts w:hint="eastAsia"/>
        </w:rPr>
        <w:t>线性表不存在</w:t>
      </w:r>
    </w:p>
    <w:p w14:paraId="00BD3661" w14:textId="77777777" w:rsidR="00660439" w:rsidRDefault="00660439" w:rsidP="00660439">
      <w:r>
        <w:rPr>
          <w:rFonts w:hint="eastAsia"/>
        </w:rPr>
        <w:t xml:space="preserve">    if(i&lt;=0 || i&gt; ListLength(L)+1) return ERROR;//</w:t>
      </w:r>
      <w:r>
        <w:rPr>
          <w:rFonts w:hint="eastAsia"/>
        </w:rPr>
        <w:t>序号不合法</w:t>
      </w:r>
    </w:p>
    <w:p w14:paraId="75DBCD13" w14:textId="77777777" w:rsidR="00660439" w:rsidRDefault="00660439" w:rsidP="00660439">
      <w:r>
        <w:rPr>
          <w:rFonts w:hint="eastAsia"/>
        </w:rPr>
        <w:t xml:space="preserve">    //</w:t>
      </w:r>
      <w:r>
        <w:rPr>
          <w:rFonts w:hint="eastAsia"/>
        </w:rPr>
        <w:t>三部曲——产生节点</w:t>
      </w:r>
    </w:p>
    <w:p w14:paraId="0C5747B2" w14:textId="77777777" w:rsidR="00660439" w:rsidRDefault="00660439" w:rsidP="00660439">
      <w:r>
        <w:t xml:space="preserve">    node * f = NULL;</w:t>
      </w:r>
    </w:p>
    <w:p w14:paraId="0B662500" w14:textId="77777777" w:rsidR="00660439" w:rsidRDefault="00660439" w:rsidP="00660439">
      <w:r>
        <w:t xml:space="preserve">    if(!(f=(node*)malloc(sizeof(node)))) return ERROR;</w:t>
      </w:r>
    </w:p>
    <w:p w14:paraId="68A6205A" w14:textId="77777777" w:rsidR="00660439" w:rsidRDefault="00660439" w:rsidP="00660439">
      <w:r>
        <w:t xml:space="preserve">    f-&gt;data = e;</w:t>
      </w:r>
    </w:p>
    <w:p w14:paraId="4834151B" w14:textId="77777777" w:rsidR="00660439" w:rsidRDefault="00660439" w:rsidP="00660439">
      <w:r>
        <w:t xml:space="preserve">    f-&gt;next = NULL;</w:t>
      </w:r>
    </w:p>
    <w:p w14:paraId="111A82AE" w14:textId="77777777" w:rsidR="00660439" w:rsidRDefault="00660439" w:rsidP="00660439">
      <w:r>
        <w:t xml:space="preserve">    node * p = L-&gt;head;</w:t>
      </w:r>
    </w:p>
    <w:p w14:paraId="411406D5" w14:textId="77777777" w:rsidR="00660439" w:rsidRDefault="00660439" w:rsidP="00660439">
      <w:r>
        <w:t xml:space="preserve">    node * q = L-&gt;head-&gt;next;</w:t>
      </w:r>
    </w:p>
    <w:p w14:paraId="3856E701" w14:textId="77777777" w:rsidR="00660439" w:rsidRDefault="00660439" w:rsidP="00660439">
      <w:r>
        <w:t xml:space="preserve">    for(int j = 1;j&lt;=ListLength(L);j++,p = p-&gt;next,q = q-&gt;next){</w:t>
      </w:r>
    </w:p>
    <w:p w14:paraId="78E8F218" w14:textId="77777777" w:rsidR="00660439" w:rsidRDefault="00660439" w:rsidP="00660439">
      <w:r>
        <w:rPr>
          <w:rFonts w:hint="eastAsia"/>
        </w:rPr>
        <w:t xml:space="preserve">        //</w:t>
      </w:r>
      <w:r>
        <w:rPr>
          <w:rFonts w:hint="eastAsia"/>
        </w:rPr>
        <w:t>插入到</w:t>
      </w:r>
      <w:r>
        <w:rPr>
          <w:rFonts w:hint="eastAsia"/>
        </w:rPr>
        <w:t>1-length</w:t>
      </w:r>
      <w:r>
        <w:rPr>
          <w:rFonts w:hint="eastAsia"/>
        </w:rPr>
        <w:t>位置</w:t>
      </w:r>
    </w:p>
    <w:p w14:paraId="1B9C6FAB" w14:textId="77777777" w:rsidR="00660439" w:rsidRDefault="00660439" w:rsidP="00660439">
      <w:r>
        <w:t xml:space="preserve">        if(j==i){</w:t>
      </w:r>
    </w:p>
    <w:p w14:paraId="5B74AACB" w14:textId="77777777" w:rsidR="00660439" w:rsidRDefault="00660439" w:rsidP="00660439">
      <w:r>
        <w:t xml:space="preserve">            f-&gt;next = q;</w:t>
      </w:r>
    </w:p>
    <w:p w14:paraId="25C90603" w14:textId="77777777" w:rsidR="00660439" w:rsidRDefault="00660439" w:rsidP="00660439">
      <w:r>
        <w:t xml:space="preserve">            p-&gt;next = f;</w:t>
      </w:r>
    </w:p>
    <w:p w14:paraId="2BF879E2" w14:textId="77777777" w:rsidR="00660439" w:rsidRDefault="00660439" w:rsidP="00660439">
      <w:r>
        <w:t xml:space="preserve">            L-&gt;length++;</w:t>
      </w:r>
    </w:p>
    <w:p w14:paraId="76688FF1" w14:textId="77777777" w:rsidR="00660439" w:rsidRDefault="00660439" w:rsidP="00660439">
      <w:r>
        <w:t xml:space="preserve">            return OK;</w:t>
      </w:r>
    </w:p>
    <w:p w14:paraId="2466FD46" w14:textId="77777777" w:rsidR="00660439" w:rsidRDefault="00660439" w:rsidP="00660439">
      <w:r>
        <w:t xml:space="preserve">        }</w:t>
      </w:r>
    </w:p>
    <w:p w14:paraId="1E0F2F7D" w14:textId="77777777" w:rsidR="00660439" w:rsidRDefault="00660439" w:rsidP="00660439">
      <w:r>
        <w:t xml:space="preserve">    }</w:t>
      </w:r>
    </w:p>
    <w:p w14:paraId="479D85B5" w14:textId="77777777" w:rsidR="00660439" w:rsidRDefault="00660439" w:rsidP="00660439">
      <w:r>
        <w:rPr>
          <w:rFonts w:hint="eastAsia"/>
        </w:rPr>
        <w:t xml:space="preserve">    //</w:t>
      </w:r>
      <w:r>
        <w:rPr>
          <w:rFonts w:hint="eastAsia"/>
        </w:rPr>
        <w:t>如果插入到尾部，则需要修改尾指针</w:t>
      </w:r>
    </w:p>
    <w:p w14:paraId="011F4C8C" w14:textId="77777777" w:rsidR="00660439" w:rsidRDefault="00660439" w:rsidP="00660439">
      <w:r>
        <w:t xml:space="preserve">    p-&gt;next = f;</w:t>
      </w:r>
    </w:p>
    <w:p w14:paraId="28C83788" w14:textId="77777777" w:rsidR="00660439" w:rsidRDefault="00660439" w:rsidP="00660439">
      <w:r>
        <w:t xml:space="preserve">    L-&gt;tail = f;</w:t>
      </w:r>
    </w:p>
    <w:p w14:paraId="24071761" w14:textId="77777777" w:rsidR="00660439" w:rsidRDefault="00660439" w:rsidP="00660439">
      <w:r>
        <w:t xml:space="preserve">    L-&gt;length++;</w:t>
      </w:r>
    </w:p>
    <w:p w14:paraId="3F18A158" w14:textId="77777777" w:rsidR="00660439" w:rsidRDefault="00660439" w:rsidP="00660439">
      <w:r>
        <w:t xml:space="preserve">    return OK;</w:t>
      </w:r>
    </w:p>
    <w:p w14:paraId="2EF27889" w14:textId="77777777" w:rsidR="00660439" w:rsidRDefault="00660439" w:rsidP="00660439">
      <w:r>
        <w:lastRenderedPageBreak/>
        <w:t>}</w:t>
      </w:r>
    </w:p>
    <w:p w14:paraId="2706ED8C" w14:textId="77777777" w:rsidR="00660439" w:rsidRDefault="00660439" w:rsidP="00660439"/>
    <w:p w14:paraId="4FD3DC2A" w14:textId="77777777" w:rsidR="00660439" w:rsidRDefault="00660439" w:rsidP="00660439">
      <w:r>
        <w:t>/**</w:t>
      </w:r>
    </w:p>
    <w:p w14:paraId="0DB21BF7" w14:textId="77777777" w:rsidR="00660439" w:rsidRDefault="00660439" w:rsidP="00660439">
      <w:r>
        <w:rPr>
          <w:rFonts w:hint="eastAsia"/>
        </w:rPr>
        <w:t xml:space="preserve"> * func </w:t>
      </w:r>
      <w:r>
        <w:rPr>
          <w:rFonts w:hint="eastAsia"/>
        </w:rPr>
        <w:t>：删除第</w:t>
      </w:r>
      <w:r>
        <w:rPr>
          <w:rFonts w:hint="eastAsia"/>
        </w:rPr>
        <w:t>i</w:t>
      </w:r>
      <w:r>
        <w:rPr>
          <w:rFonts w:hint="eastAsia"/>
        </w:rPr>
        <w:t>个元素并用</w:t>
      </w:r>
      <w:r>
        <w:rPr>
          <w:rFonts w:hint="eastAsia"/>
        </w:rPr>
        <w:t>e</w:t>
      </w:r>
      <w:r>
        <w:rPr>
          <w:rFonts w:hint="eastAsia"/>
        </w:rPr>
        <w:t>返回</w:t>
      </w:r>
    </w:p>
    <w:p w14:paraId="04E78B01" w14:textId="77777777" w:rsidR="00660439" w:rsidRDefault="00660439" w:rsidP="00660439">
      <w:r>
        <w:rPr>
          <w:rFonts w:hint="eastAsia"/>
        </w:rPr>
        <w:t xml:space="preserve"> * @param L </w:t>
      </w:r>
      <w:r>
        <w:rPr>
          <w:rFonts w:hint="eastAsia"/>
        </w:rPr>
        <w:t>线性表</w:t>
      </w:r>
      <w:r>
        <w:rPr>
          <w:rFonts w:hint="eastAsia"/>
        </w:rPr>
        <w:t>L</w:t>
      </w:r>
    </w:p>
    <w:p w14:paraId="41CC68A6" w14:textId="77777777" w:rsidR="00660439" w:rsidRDefault="00660439" w:rsidP="00660439">
      <w:r>
        <w:rPr>
          <w:rFonts w:hint="eastAsia"/>
        </w:rPr>
        <w:t xml:space="preserve"> * @param i </w:t>
      </w:r>
      <w:r>
        <w:rPr>
          <w:rFonts w:hint="eastAsia"/>
        </w:rPr>
        <w:t>位序</w:t>
      </w:r>
      <w:r>
        <w:rPr>
          <w:rFonts w:hint="eastAsia"/>
        </w:rPr>
        <w:t>i</w:t>
      </w:r>
    </w:p>
    <w:p w14:paraId="59D7867D" w14:textId="77777777" w:rsidR="00660439" w:rsidRDefault="00660439" w:rsidP="00660439">
      <w:r>
        <w:rPr>
          <w:rFonts w:hint="eastAsia"/>
        </w:rPr>
        <w:t xml:space="preserve"> * @param e </w:t>
      </w:r>
      <w:r>
        <w:rPr>
          <w:rFonts w:hint="eastAsia"/>
        </w:rPr>
        <w:t>返回元素的指针</w:t>
      </w:r>
    </w:p>
    <w:p w14:paraId="3C4F4F9D" w14:textId="77777777" w:rsidR="00660439" w:rsidRDefault="00660439" w:rsidP="00660439">
      <w:r>
        <w:rPr>
          <w:rFonts w:hint="eastAsia"/>
        </w:rPr>
        <w:t xml:space="preserve"> * @return </w:t>
      </w:r>
      <w:r>
        <w:rPr>
          <w:rFonts w:hint="eastAsia"/>
        </w:rPr>
        <w:t>状态码</w:t>
      </w:r>
    </w:p>
    <w:p w14:paraId="49AE0A95" w14:textId="77777777" w:rsidR="00660439" w:rsidRDefault="00660439" w:rsidP="00660439">
      <w:r>
        <w:t xml:space="preserve"> */</w:t>
      </w:r>
    </w:p>
    <w:p w14:paraId="34D8DA16" w14:textId="77777777" w:rsidR="00660439" w:rsidRDefault="00660439" w:rsidP="00660439">
      <w:r>
        <w:t>Status ListDelete(LinkedList *L,int i,ElemType *e){</w:t>
      </w:r>
    </w:p>
    <w:p w14:paraId="7E333D4E" w14:textId="77777777" w:rsidR="00660439" w:rsidRDefault="00660439" w:rsidP="00660439">
      <w:r>
        <w:t xml:space="preserve">    if(L==NULL) return ERROR;</w:t>
      </w:r>
    </w:p>
    <w:p w14:paraId="0EC3C5D6" w14:textId="77777777" w:rsidR="00660439" w:rsidRDefault="00660439" w:rsidP="00660439">
      <w:r>
        <w:t xml:space="preserve">    if(i&lt;=0 || i&gt;ListLength(L)) return ERROR;</w:t>
      </w:r>
    </w:p>
    <w:p w14:paraId="078956D2" w14:textId="77777777" w:rsidR="00660439" w:rsidRDefault="00660439" w:rsidP="00660439">
      <w:r>
        <w:rPr>
          <w:rFonts w:hint="eastAsia"/>
        </w:rPr>
        <w:t xml:space="preserve">    node * p = L-&gt;head;//q</w:t>
      </w:r>
      <w:r>
        <w:rPr>
          <w:rFonts w:hint="eastAsia"/>
        </w:rPr>
        <w:t>指向被删除的元素的前一个</w:t>
      </w:r>
    </w:p>
    <w:p w14:paraId="3AD472FB" w14:textId="77777777" w:rsidR="00660439" w:rsidRDefault="00660439" w:rsidP="00660439">
      <w:r>
        <w:rPr>
          <w:rFonts w:hint="eastAsia"/>
        </w:rPr>
        <w:t xml:space="preserve">    node * q = L-&gt;head-&gt;next;//p</w:t>
      </w:r>
      <w:r>
        <w:rPr>
          <w:rFonts w:hint="eastAsia"/>
        </w:rPr>
        <w:t>指向被删除的元素</w:t>
      </w:r>
    </w:p>
    <w:p w14:paraId="034BE5F9" w14:textId="77777777" w:rsidR="00660439" w:rsidRDefault="00660439" w:rsidP="00660439">
      <w:r>
        <w:t xml:space="preserve">    for(int j = 1;i&lt;=ListLength(L);j++,p = p-&gt;next,q = q-&gt;next){</w:t>
      </w:r>
    </w:p>
    <w:p w14:paraId="11C22C52" w14:textId="77777777" w:rsidR="00660439" w:rsidRDefault="00660439" w:rsidP="00660439">
      <w:r>
        <w:t xml:space="preserve">        if(j == i){</w:t>
      </w:r>
    </w:p>
    <w:p w14:paraId="612AF55F" w14:textId="77777777" w:rsidR="00660439" w:rsidRDefault="00660439" w:rsidP="00660439">
      <w:r>
        <w:t xml:space="preserve">            p-&gt;next = q-&gt;next;</w:t>
      </w:r>
    </w:p>
    <w:p w14:paraId="4814151A" w14:textId="77777777" w:rsidR="00660439" w:rsidRDefault="00660439" w:rsidP="00660439">
      <w:r>
        <w:rPr>
          <w:rFonts w:hint="eastAsia"/>
        </w:rPr>
        <w:t xml:space="preserve">            if(e) *e = q-&gt;data;//</w:t>
      </w:r>
      <w:r>
        <w:rPr>
          <w:rFonts w:hint="eastAsia"/>
        </w:rPr>
        <w:t>赋值返回</w:t>
      </w:r>
    </w:p>
    <w:p w14:paraId="457A6D3F" w14:textId="77777777" w:rsidR="00660439" w:rsidRDefault="00660439" w:rsidP="00660439">
      <w:r>
        <w:t xml:space="preserve">            free(q);</w:t>
      </w:r>
    </w:p>
    <w:p w14:paraId="04BDEBD2" w14:textId="77777777" w:rsidR="00660439" w:rsidRDefault="00660439" w:rsidP="00660439">
      <w:r>
        <w:rPr>
          <w:rFonts w:hint="eastAsia"/>
        </w:rPr>
        <w:t xml:space="preserve">            if(j==ListLength(L)){//</w:t>
      </w:r>
      <w:r>
        <w:rPr>
          <w:rFonts w:hint="eastAsia"/>
        </w:rPr>
        <w:t>如果删除最后一个元素，则需要修改尾指针</w:t>
      </w:r>
    </w:p>
    <w:p w14:paraId="050C9A47" w14:textId="77777777" w:rsidR="00660439" w:rsidRDefault="00660439" w:rsidP="00660439">
      <w:r>
        <w:t xml:space="preserve">                L-&gt;tail = p;</w:t>
      </w:r>
    </w:p>
    <w:p w14:paraId="4F87581B" w14:textId="77777777" w:rsidR="00660439" w:rsidRDefault="00660439" w:rsidP="00660439">
      <w:r>
        <w:t xml:space="preserve">            }</w:t>
      </w:r>
    </w:p>
    <w:p w14:paraId="164BD422" w14:textId="77777777" w:rsidR="00660439" w:rsidRDefault="00660439" w:rsidP="00660439">
      <w:r>
        <w:t xml:space="preserve">            L-&gt;length--;</w:t>
      </w:r>
    </w:p>
    <w:p w14:paraId="7615EB66" w14:textId="77777777" w:rsidR="00660439" w:rsidRDefault="00660439" w:rsidP="00660439">
      <w:r>
        <w:t xml:space="preserve">            return OK;</w:t>
      </w:r>
    </w:p>
    <w:p w14:paraId="41F49A19" w14:textId="77777777" w:rsidR="00660439" w:rsidRDefault="00660439" w:rsidP="00660439">
      <w:r>
        <w:t xml:space="preserve">        }</w:t>
      </w:r>
    </w:p>
    <w:p w14:paraId="5FC8763D" w14:textId="77777777" w:rsidR="00660439" w:rsidRDefault="00660439" w:rsidP="00660439">
      <w:r>
        <w:t xml:space="preserve">    }</w:t>
      </w:r>
    </w:p>
    <w:p w14:paraId="286CF51A" w14:textId="77777777" w:rsidR="00660439" w:rsidRDefault="00660439" w:rsidP="00660439"/>
    <w:p w14:paraId="7703B258" w14:textId="77777777" w:rsidR="00660439" w:rsidRDefault="00660439" w:rsidP="00660439">
      <w:r>
        <w:t>}</w:t>
      </w:r>
    </w:p>
    <w:p w14:paraId="63DDDA3E" w14:textId="77777777" w:rsidR="00660439" w:rsidRDefault="00660439" w:rsidP="00660439"/>
    <w:p w14:paraId="510A7B87" w14:textId="77777777" w:rsidR="00660439" w:rsidRDefault="00660439" w:rsidP="00660439">
      <w:r>
        <w:t>/**</w:t>
      </w:r>
    </w:p>
    <w:p w14:paraId="1A31BF50" w14:textId="77777777" w:rsidR="00660439" w:rsidRDefault="00660439" w:rsidP="00660439">
      <w:r>
        <w:rPr>
          <w:rFonts w:hint="eastAsia"/>
        </w:rPr>
        <w:t xml:space="preserve"> * func:</w:t>
      </w:r>
      <w:r>
        <w:rPr>
          <w:rFonts w:hint="eastAsia"/>
        </w:rPr>
        <w:t>遍历列表</w:t>
      </w:r>
    </w:p>
    <w:p w14:paraId="01852EAB" w14:textId="77777777" w:rsidR="00660439" w:rsidRDefault="00660439" w:rsidP="00660439">
      <w:r>
        <w:rPr>
          <w:rFonts w:hint="eastAsia"/>
        </w:rPr>
        <w:t xml:space="preserve"> * @param L </w:t>
      </w:r>
      <w:r>
        <w:rPr>
          <w:rFonts w:hint="eastAsia"/>
        </w:rPr>
        <w:t>线性表</w:t>
      </w:r>
    </w:p>
    <w:p w14:paraId="6D5BF7FC" w14:textId="77777777" w:rsidR="00660439" w:rsidRDefault="00660439" w:rsidP="00660439">
      <w:r>
        <w:rPr>
          <w:rFonts w:hint="eastAsia"/>
        </w:rPr>
        <w:t xml:space="preserve"> * @param visit </w:t>
      </w:r>
      <w:r>
        <w:rPr>
          <w:rFonts w:hint="eastAsia"/>
        </w:rPr>
        <w:t>访问函数</w:t>
      </w:r>
    </w:p>
    <w:p w14:paraId="7C4582A5" w14:textId="77777777" w:rsidR="00660439" w:rsidRDefault="00660439" w:rsidP="00660439">
      <w:r>
        <w:rPr>
          <w:rFonts w:hint="eastAsia"/>
        </w:rPr>
        <w:t xml:space="preserve"> * @return </w:t>
      </w:r>
      <w:r>
        <w:rPr>
          <w:rFonts w:hint="eastAsia"/>
        </w:rPr>
        <w:t>状态码</w:t>
      </w:r>
    </w:p>
    <w:p w14:paraId="11B1E250" w14:textId="77777777" w:rsidR="00660439" w:rsidRDefault="00660439" w:rsidP="00660439">
      <w:r>
        <w:t xml:space="preserve"> */</w:t>
      </w:r>
    </w:p>
    <w:p w14:paraId="7043DFF7" w14:textId="77777777" w:rsidR="00660439" w:rsidRDefault="00660439" w:rsidP="00660439">
      <w:r>
        <w:t>Status ListTraverse(LinkedList * list,void * visit){</w:t>
      </w:r>
    </w:p>
    <w:p w14:paraId="76F3FCD0" w14:textId="77777777" w:rsidR="00660439" w:rsidRDefault="00660439" w:rsidP="00660439">
      <w:r>
        <w:t xml:space="preserve">    if(list==NULL) return ERROR;</w:t>
      </w:r>
    </w:p>
    <w:p w14:paraId="0936C1F5" w14:textId="77777777" w:rsidR="00660439" w:rsidRDefault="00660439" w:rsidP="00660439">
      <w:r>
        <w:t xml:space="preserve">    LinkedList L = *list;</w:t>
      </w:r>
    </w:p>
    <w:p w14:paraId="14BB9A5D" w14:textId="77777777" w:rsidR="00660439" w:rsidRDefault="00660439" w:rsidP="00660439">
      <w:r>
        <w:t xml:space="preserve">    if(L.head-&gt;next==NULL) return ERROR;</w:t>
      </w:r>
    </w:p>
    <w:p w14:paraId="7C1DAAC3" w14:textId="77777777" w:rsidR="00660439" w:rsidRDefault="00660439" w:rsidP="00660439">
      <w:r>
        <w:t xml:space="preserve">    void (*vst)(ElemType );</w:t>
      </w:r>
    </w:p>
    <w:p w14:paraId="192CF7E6" w14:textId="77777777" w:rsidR="00660439" w:rsidRDefault="00660439" w:rsidP="00660439">
      <w:r>
        <w:t xml:space="preserve">    vst = (void (*)(ElemType )) visit;</w:t>
      </w:r>
    </w:p>
    <w:p w14:paraId="6D2EEC2C" w14:textId="77777777" w:rsidR="00660439" w:rsidRDefault="00660439" w:rsidP="00660439">
      <w:r>
        <w:t xml:space="preserve">    node * p = L.head-&gt;next;</w:t>
      </w:r>
    </w:p>
    <w:p w14:paraId="3C2747F9" w14:textId="77777777" w:rsidR="00660439" w:rsidRDefault="00660439" w:rsidP="00660439">
      <w:r>
        <w:t xml:space="preserve">    while(p){</w:t>
      </w:r>
    </w:p>
    <w:p w14:paraId="4A00FC30" w14:textId="77777777" w:rsidR="00660439" w:rsidRDefault="00660439" w:rsidP="00660439">
      <w:r>
        <w:t xml:space="preserve">        vst(p-&gt;data);</w:t>
      </w:r>
    </w:p>
    <w:p w14:paraId="22D7AA63" w14:textId="77777777" w:rsidR="00660439" w:rsidRDefault="00660439" w:rsidP="00660439">
      <w:r>
        <w:lastRenderedPageBreak/>
        <w:t xml:space="preserve">        p = p-&gt;next;</w:t>
      </w:r>
    </w:p>
    <w:p w14:paraId="46B04F7D" w14:textId="77777777" w:rsidR="00660439" w:rsidRDefault="00660439" w:rsidP="00660439">
      <w:r>
        <w:t xml:space="preserve">    }</w:t>
      </w:r>
    </w:p>
    <w:p w14:paraId="74E638BC" w14:textId="77777777" w:rsidR="00660439" w:rsidRDefault="00660439" w:rsidP="00660439">
      <w:r>
        <w:t xml:space="preserve">    return OK;</w:t>
      </w:r>
    </w:p>
    <w:p w14:paraId="3F1B8BB1" w14:textId="77777777" w:rsidR="00660439" w:rsidRDefault="00660439" w:rsidP="00660439">
      <w:r>
        <w:t>}</w:t>
      </w:r>
    </w:p>
    <w:p w14:paraId="1ECAE7D5" w14:textId="77777777" w:rsidR="00660439" w:rsidRDefault="00660439" w:rsidP="00660439"/>
    <w:p w14:paraId="692CAABF" w14:textId="77777777" w:rsidR="00660439" w:rsidRDefault="00660439" w:rsidP="00660439">
      <w:r>
        <w:t>Status ChangeSqList(LinkedList ** Prior,LinkedList ** lists,int *cur){</w:t>
      </w:r>
    </w:p>
    <w:p w14:paraId="719F4F74" w14:textId="77777777" w:rsidR="00660439" w:rsidRDefault="00660439" w:rsidP="00660439">
      <w:r>
        <w:t xml:space="preserve">    int n = 1;</w:t>
      </w:r>
    </w:p>
    <w:p w14:paraId="07B80ED4" w14:textId="77777777" w:rsidR="00660439" w:rsidRDefault="00660439" w:rsidP="00660439">
      <w:r>
        <w:rPr>
          <w:rFonts w:hint="eastAsia"/>
        </w:rPr>
        <w:t xml:space="preserve">    printf("</w:t>
      </w:r>
      <w:r>
        <w:rPr>
          <w:rFonts w:hint="eastAsia"/>
        </w:rPr>
        <w:t>您切换到第几个顺序表？</w:t>
      </w:r>
      <w:r>
        <w:rPr>
          <w:rFonts w:hint="eastAsia"/>
        </w:rPr>
        <w:t>");</w:t>
      </w:r>
    </w:p>
    <w:p w14:paraId="3B1D8DE4" w14:textId="77777777" w:rsidR="00660439" w:rsidRDefault="00660439" w:rsidP="00660439">
      <w:r>
        <w:rPr>
          <w:rFonts w:hint="eastAsia"/>
        </w:rPr>
        <w:t xml:space="preserve">    scanf("%d",&amp;n);//</w:t>
      </w:r>
      <w:r>
        <w:rPr>
          <w:rFonts w:hint="eastAsia"/>
        </w:rPr>
        <w:t>获取线性表序号，</w:t>
      </w:r>
      <w:r>
        <w:rPr>
          <w:rFonts w:hint="eastAsia"/>
        </w:rPr>
        <w:t>1</w:t>
      </w:r>
      <w:r>
        <w:rPr>
          <w:rFonts w:hint="eastAsia"/>
        </w:rPr>
        <w:t>—</w:t>
      </w:r>
      <w:r>
        <w:rPr>
          <w:rFonts w:hint="eastAsia"/>
        </w:rPr>
        <w:t>10</w:t>
      </w:r>
    </w:p>
    <w:p w14:paraId="77D94A7A" w14:textId="77777777" w:rsidR="00660439" w:rsidRDefault="00660439" w:rsidP="00660439">
      <w:r>
        <w:t xml:space="preserve">    if(n&lt;=0 || n&gt;=11) return ERROR;</w:t>
      </w:r>
    </w:p>
    <w:p w14:paraId="660B24AD" w14:textId="77777777" w:rsidR="00660439" w:rsidRDefault="00660439" w:rsidP="00660439">
      <w:r>
        <w:rPr>
          <w:rFonts w:hint="eastAsia"/>
        </w:rPr>
        <w:t xml:space="preserve">    lists[(*cur)-1] = *Prior;//</w:t>
      </w:r>
      <w:r>
        <w:rPr>
          <w:rFonts w:hint="eastAsia"/>
        </w:rPr>
        <w:t>更新上一个</w:t>
      </w:r>
    </w:p>
    <w:p w14:paraId="548AF283" w14:textId="77777777" w:rsidR="00660439" w:rsidRDefault="00660439" w:rsidP="00660439">
      <w:r>
        <w:t xml:space="preserve">    *cur = n;</w:t>
      </w:r>
    </w:p>
    <w:p w14:paraId="71867A7B" w14:textId="77777777" w:rsidR="00660439" w:rsidRDefault="00660439" w:rsidP="00660439">
      <w:r>
        <w:t xml:space="preserve">    (*Prior) = lists[n-1];</w:t>
      </w:r>
    </w:p>
    <w:p w14:paraId="4F15BA4B" w14:textId="77777777" w:rsidR="00660439" w:rsidRDefault="00660439" w:rsidP="00660439">
      <w:r>
        <w:rPr>
          <w:rFonts w:hint="eastAsia"/>
        </w:rPr>
        <w:t xml:space="preserve">    printf("</w:t>
      </w:r>
      <w:r>
        <w:rPr>
          <w:rFonts w:hint="eastAsia"/>
        </w:rPr>
        <w:t>切换成功</w:t>
      </w:r>
      <w:r>
        <w:rPr>
          <w:rFonts w:hint="eastAsia"/>
        </w:rPr>
        <w:t>!");</w:t>
      </w:r>
    </w:p>
    <w:p w14:paraId="0F98A198" w14:textId="77777777" w:rsidR="00660439" w:rsidRDefault="00660439" w:rsidP="00660439">
      <w:r>
        <w:t xml:space="preserve">    return OK;</w:t>
      </w:r>
    </w:p>
    <w:p w14:paraId="6D7C0F98" w14:textId="77777777" w:rsidR="00660439" w:rsidRDefault="00660439" w:rsidP="00660439">
      <w:r>
        <w:t>}</w:t>
      </w:r>
    </w:p>
    <w:p w14:paraId="4B6F3015" w14:textId="77777777" w:rsidR="00660439" w:rsidRDefault="00660439" w:rsidP="00660439"/>
    <w:p w14:paraId="039464D5" w14:textId="77777777" w:rsidR="00660439" w:rsidRDefault="00660439" w:rsidP="00660439">
      <w:r>
        <w:t>Status LoadData(LinkedList * L){</w:t>
      </w:r>
    </w:p>
    <w:p w14:paraId="6EECF2A1" w14:textId="77777777" w:rsidR="00660439" w:rsidRDefault="00660439" w:rsidP="00660439">
      <w:r>
        <w:t xml:space="preserve">    if(L==NULL) return ERROR;</w:t>
      </w:r>
    </w:p>
    <w:p w14:paraId="1324ED9F" w14:textId="77777777" w:rsidR="00660439" w:rsidRDefault="00660439" w:rsidP="00660439">
      <w:r>
        <w:t xml:space="preserve">    ElemType e;</w:t>
      </w:r>
    </w:p>
    <w:p w14:paraId="0ABCAC3B" w14:textId="77777777" w:rsidR="00660439" w:rsidRDefault="00660439" w:rsidP="00660439">
      <w:r>
        <w:t xml:space="preserve">    FILE * fp;</w:t>
      </w:r>
    </w:p>
    <w:p w14:paraId="03280125" w14:textId="77777777" w:rsidR="00660439" w:rsidRDefault="00660439" w:rsidP="00660439">
      <w:r>
        <w:rPr>
          <w:rFonts w:hint="eastAsia"/>
        </w:rPr>
        <w:t xml:space="preserve">    if(!(fp = fopen("file","rb"))) return ERROR; //</w:t>
      </w:r>
      <w:r>
        <w:rPr>
          <w:rFonts w:hint="eastAsia"/>
        </w:rPr>
        <w:t>打开文件</w:t>
      </w:r>
    </w:p>
    <w:p w14:paraId="30C09447" w14:textId="77777777" w:rsidR="00660439" w:rsidRDefault="00660439" w:rsidP="00660439">
      <w:r>
        <w:t xml:space="preserve">    int i = 1;</w:t>
      </w:r>
    </w:p>
    <w:p w14:paraId="6705253C" w14:textId="77777777" w:rsidR="00660439" w:rsidRDefault="00660439" w:rsidP="00660439">
      <w:r>
        <w:rPr>
          <w:rFonts w:hint="eastAsia"/>
        </w:rPr>
        <w:t xml:space="preserve">    while(fread(&amp;e,1,sizeof(ElemType),fp)!=0){//</w:t>
      </w:r>
      <w:r>
        <w:rPr>
          <w:rFonts w:hint="eastAsia"/>
        </w:rPr>
        <w:t>读取文件并插入</w:t>
      </w:r>
    </w:p>
    <w:p w14:paraId="4B725D8A" w14:textId="77777777" w:rsidR="00660439" w:rsidRDefault="00660439" w:rsidP="00660439">
      <w:r>
        <w:t xml:space="preserve">        ListInsert(L,i,e);</w:t>
      </w:r>
    </w:p>
    <w:p w14:paraId="7D7B62CD" w14:textId="77777777" w:rsidR="00660439" w:rsidRDefault="00660439" w:rsidP="00660439">
      <w:r>
        <w:t xml:space="preserve">        i++;</w:t>
      </w:r>
    </w:p>
    <w:p w14:paraId="018A535A" w14:textId="77777777" w:rsidR="00660439" w:rsidRDefault="00660439" w:rsidP="00660439">
      <w:r>
        <w:t xml:space="preserve">    }</w:t>
      </w:r>
    </w:p>
    <w:p w14:paraId="32AC675B" w14:textId="77777777" w:rsidR="00660439" w:rsidRDefault="00660439" w:rsidP="00660439">
      <w:r>
        <w:rPr>
          <w:rFonts w:hint="eastAsia"/>
        </w:rPr>
        <w:t xml:space="preserve">    fclose(fp);//</w:t>
      </w:r>
      <w:r>
        <w:rPr>
          <w:rFonts w:hint="eastAsia"/>
        </w:rPr>
        <w:t>关闭文件</w:t>
      </w:r>
    </w:p>
    <w:p w14:paraId="1B05E8BA" w14:textId="77777777" w:rsidR="00660439" w:rsidRDefault="00660439" w:rsidP="00660439">
      <w:r>
        <w:t xml:space="preserve">    return OK;</w:t>
      </w:r>
    </w:p>
    <w:p w14:paraId="4CBDDE4E" w14:textId="77777777" w:rsidR="00660439" w:rsidRDefault="00660439" w:rsidP="00660439">
      <w:r>
        <w:t>}</w:t>
      </w:r>
    </w:p>
    <w:p w14:paraId="2B063768" w14:textId="77777777" w:rsidR="00660439" w:rsidRDefault="00660439" w:rsidP="00660439"/>
    <w:p w14:paraId="28886381" w14:textId="77777777" w:rsidR="00660439" w:rsidRDefault="00660439" w:rsidP="00660439">
      <w:r>
        <w:t>/**</w:t>
      </w:r>
    </w:p>
    <w:p w14:paraId="135E13B9" w14:textId="77777777" w:rsidR="00660439" w:rsidRDefault="00660439" w:rsidP="00660439">
      <w:r>
        <w:rPr>
          <w:rFonts w:hint="eastAsia"/>
        </w:rPr>
        <w:t xml:space="preserve"> * func </w:t>
      </w:r>
      <w:r>
        <w:rPr>
          <w:rFonts w:hint="eastAsia"/>
        </w:rPr>
        <w:t>保存信息</w:t>
      </w:r>
    </w:p>
    <w:p w14:paraId="1B275B1A" w14:textId="77777777" w:rsidR="00660439" w:rsidRDefault="00660439" w:rsidP="00660439">
      <w:r>
        <w:rPr>
          <w:rFonts w:hint="eastAsia"/>
        </w:rPr>
        <w:t xml:space="preserve"> * @param L </w:t>
      </w:r>
      <w:r>
        <w:rPr>
          <w:rFonts w:hint="eastAsia"/>
        </w:rPr>
        <w:t>线性表地址</w:t>
      </w:r>
    </w:p>
    <w:p w14:paraId="4FDEC571" w14:textId="77777777" w:rsidR="00660439" w:rsidRDefault="00660439" w:rsidP="00660439">
      <w:r>
        <w:rPr>
          <w:rFonts w:hint="eastAsia"/>
        </w:rPr>
        <w:t xml:space="preserve"> * @return </w:t>
      </w:r>
      <w:r>
        <w:rPr>
          <w:rFonts w:hint="eastAsia"/>
        </w:rPr>
        <w:t>状态码</w:t>
      </w:r>
    </w:p>
    <w:p w14:paraId="30496774" w14:textId="77777777" w:rsidR="00660439" w:rsidRDefault="00660439" w:rsidP="00660439">
      <w:r>
        <w:t xml:space="preserve"> */</w:t>
      </w:r>
    </w:p>
    <w:p w14:paraId="0B129A18" w14:textId="77777777" w:rsidR="00660439" w:rsidRDefault="00660439" w:rsidP="00660439">
      <w:r>
        <w:t>Status SaveData(LinkedList * L){</w:t>
      </w:r>
    </w:p>
    <w:p w14:paraId="63AE5319" w14:textId="77777777" w:rsidR="00660439" w:rsidRDefault="00660439" w:rsidP="00660439">
      <w:r>
        <w:t xml:space="preserve">    if(L==NULL)return ERROR;</w:t>
      </w:r>
    </w:p>
    <w:p w14:paraId="31B6D1C1" w14:textId="77777777" w:rsidR="00660439" w:rsidRDefault="00660439" w:rsidP="00660439">
      <w:r>
        <w:rPr>
          <w:rFonts w:hint="eastAsia"/>
        </w:rPr>
        <w:t xml:space="preserve">    ElemType e;//</w:t>
      </w:r>
      <w:r>
        <w:rPr>
          <w:rFonts w:hint="eastAsia"/>
        </w:rPr>
        <w:t>获取元素暂存的单元</w:t>
      </w:r>
    </w:p>
    <w:p w14:paraId="4D99B3A0" w14:textId="77777777" w:rsidR="00660439" w:rsidRDefault="00660439" w:rsidP="00660439">
      <w:r>
        <w:t xml:space="preserve">    FILE * fp;</w:t>
      </w:r>
    </w:p>
    <w:p w14:paraId="1C8CEB27" w14:textId="77777777" w:rsidR="00660439" w:rsidRDefault="00660439" w:rsidP="00660439">
      <w:r>
        <w:rPr>
          <w:rFonts w:hint="eastAsia"/>
        </w:rPr>
        <w:t xml:space="preserve">    fp = fopen("file","wb");//</w:t>
      </w:r>
      <w:r>
        <w:rPr>
          <w:rFonts w:hint="eastAsia"/>
        </w:rPr>
        <w:t>打开文件</w:t>
      </w:r>
    </w:p>
    <w:p w14:paraId="6525EB77" w14:textId="77777777" w:rsidR="00660439" w:rsidRDefault="00660439" w:rsidP="00660439">
      <w:r>
        <w:t xml:space="preserve">    for(int i = 1;i&lt;=L-&gt;length;i++){</w:t>
      </w:r>
    </w:p>
    <w:p w14:paraId="7AC72C30" w14:textId="77777777" w:rsidR="00660439" w:rsidRDefault="00660439" w:rsidP="00660439">
      <w:r>
        <w:rPr>
          <w:rFonts w:hint="eastAsia"/>
        </w:rPr>
        <w:t xml:space="preserve">        GetElem(L,i,&amp;e);//</w:t>
      </w:r>
      <w:r>
        <w:rPr>
          <w:rFonts w:hint="eastAsia"/>
        </w:rPr>
        <w:t>获取元素</w:t>
      </w:r>
    </w:p>
    <w:p w14:paraId="45F72639" w14:textId="77777777" w:rsidR="00660439" w:rsidRDefault="00660439" w:rsidP="00660439">
      <w:r>
        <w:rPr>
          <w:rFonts w:hint="eastAsia"/>
        </w:rPr>
        <w:t xml:space="preserve">        fwrite(&amp;e,1,sizeof(ElemType),fp);//</w:t>
      </w:r>
      <w:r>
        <w:rPr>
          <w:rFonts w:hint="eastAsia"/>
        </w:rPr>
        <w:t>写入文件</w:t>
      </w:r>
    </w:p>
    <w:p w14:paraId="35822B0E" w14:textId="77777777" w:rsidR="00660439" w:rsidRDefault="00660439" w:rsidP="00660439">
      <w:r>
        <w:lastRenderedPageBreak/>
        <w:t xml:space="preserve">    }</w:t>
      </w:r>
    </w:p>
    <w:p w14:paraId="5DBA8376" w14:textId="77777777" w:rsidR="00660439" w:rsidRDefault="00660439" w:rsidP="00660439">
      <w:r>
        <w:rPr>
          <w:rFonts w:hint="eastAsia"/>
        </w:rPr>
        <w:t xml:space="preserve">    fclose(fp);//</w:t>
      </w:r>
      <w:r>
        <w:rPr>
          <w:rFonts w:hint="eastAsia"/>
        </w:rPr>
        <w:t>关闭文件</w:t>
      </w:r>
    </w:p>
    <w:p w14:paraId="57523BBA" w14:textId="77777777" w:rsidR="00660439" w:rsidRDefault="00660439" w:rsidP="00660439">
      <w:r>
        <w:t xml:space="preserve">    return OK;</w:t>
      </w:r>
    </w:p>
    <w:p w14:paraId="08CA4410" w14:textId="77777777" w:rsidR="00660439" w:rsidRDefault="00660439" w:rsidP="00660439">
      <w:r>
        <w:t>}</w:t>
      </w:r>
    </w:p>
    <w:p w14:paraId="52A1C618" w14:textId="77777777" w:rsidR="00660439" w:rsidRDefault="00660439" w:rsidP="00660439"/>
    <w:p w14:paraId="23396DF9" w14:textId="77777777" w:rsidR="00660439" w:rsidRDefault="00660439" w:rsidP="00660439"/>
    <w:p w14:paraId="6D3CA878" w14:textId="77777777" w:rsidR="00660439" w:rsidRDefault="00660439" w:rsidP="00660439"/>
    <w:p w14:paraId="4B17FA94" w14:textId="77777777" w:rsidR="00660439" w:rsidRDefault="00660439" w:rsidP="00660439"/>
    <w:p w14:paraId="71F4EAB0" w14:textId="77777777" w:rsidR="00660439" w:rsidRDefault="00660439" w:rsidP="00660439"/>
    <w:p w14:paraId="5BDC437E" w14:textId="77777777" w:rsidR="00660439" w:rsidRDefault="00660439" w:rsidP="00660439"/>
    <w:p w14:paraId="2C1625CC" w14:textId="77777777" w:rsidR="00660439" w:rsidRDefault="00660439" w:rsidP="00660439"/>
    <w:p w14:paraId="68B4C199" w14:textId="77777777" w:rsidR="00660439" w:rsidRDefault="00660439" w:rsidP="00660439"/>
    <w:p w14:paraId="7973F726" w14:textId="77777777" w:rsidR="00660439" w:rsidRDefault="00660439" w:rsidP="00660439"/>
    <w:p w14:paraId="70DD7492" w14:textId="77777777" w:rsidR="00660439" w:rsidRDefault="00660439" w:rsidP="00660439"/>
    <w:p w14:paraId="7ACE0A55" w14:textId="77777777" w:rsidR="00660439" w:rsidRDefault="00660439" w:rsidP="00660439"/>
    <w:p w14:paraId="4D6F647A" w14:textId="77777777" w:rsidR="00660439" w:rsidRDefault="00660439" w:rsidP="00660439"/>
    <w:p w14:paraId="456E7110" w14:textId="77777777" w:rsidR="00660439" w:rsidRDefault="00660439" w:rsidP="00660439"/>
    <w:p w14:paraId="38F45D5C" w14:textId="77777777" w:rsidR="00660439" w:rsidRDefault="00660439" w:rsidP="00660439"/>
    <w:p w14:paraId="11AE7781" w14:textId="77777777" w:rsidR="00660439" w:rsidRDefault="00660439" w:rsidP="00660439"/>
    <w:p w14:paraId="6D2B449C" w14:textId="77777777" w:rsidR="00660439" w:rsidRDefault="00660439" w:rsidP="00660439"/>
    <w:p w14:paraId="2FF41015" w14:textId="77777777" w:rsidR="00660439" w:rsidRDefault="00660439" w:rsidP="00660439"/>
    <w:p w14:paraId="4119AF66" w14:textId="77777777" w:rsidR="00660439" w:rsidRDefault="00660439" w:rsidP="00660439"/>
    <w:p w14:paraId="116AB79F" w14:textId="77777777" w:rsidR="00660439" w:rsidRDefault="00660439" w:rsidP="00660439"/>
    <w:p w14:paraId="461300E4" w14:textId="77777777" w:rsidR="00660439" w:rsidRDefault="00660439" w:rsidP="00660439"/>
    <w:p w14:paraId="6215F228" w14:textId="77777777" w:rsidR="00660439" w:rsidRDefault="00660439" w:rsidP="00660439"/>
    <w:p w14:paraId="7EF7E5BC" w14:textId="77777777" w:rsidR="00660439" w:rsidRDefault="00660439" w:rsidP="00660439"/>
    <w:p w14:paraId="07354B25" w14:textId="77777777" w:rsidR="00660439" w:rsidRDefault="00660439" w:rsidP="00660439"/>
    <w:p w14:paraId="22908902" w14:textId="77777777" w:rsidR="00660439" w:rsidRDefault="00660439" w:rsidP="00660439"/>
    <w:p w14:paraId="1DE4DEE8" w14:textId="77777777" w:rsidR="00660439" w:rsidRDefault="00660439" w:rsidP="00660439"/>
    <w:p w14:paraId="70482133" w14:textId="77777777" w:rsidR="00660439" w:rsidRDefault="00660439" w:rsidP="00660439"/>
    <w:p w14:paraId="1A2EA734" w14:textId="77777777" w:rsidR="00660439" w:rsidRDefault="00660439" w:rsidP="00660439"/>
    <w:p w14:paraId="0AD12B2B" w14:textId="77777777" w:rsidR="00660439" w:rsidRDefault="00660439" w:rsidP="00660439"/>
    <w:p w14:paraId="1571C9B8" w14:textId="77777777" w:rsidR="00660439" w:rsidRDefault="00660439" w:rsidP="00660439"/>
    <w:p w14:paraId="49545B0E" w14:textId="77777777" w:rsidR="00660439" w:rsidRDefault="00660439" w:rsidP="00660439"/>
    <w:p w14:paraId="4435FF4D" w14:textId="77777777" w:rsidR="00660439" w:rsidRDefault="00660439" w:rsidP="00660439"/>
    <w:p w14:paraId="6690174B" w14:textId="77777777" w:rsidR="00660439" w:rsidRDefault="00660439" w:rsidP="00660439"/>
    <w:p w14:paraId="40DA8EC8" w14:textId="77777777" w:rsidR="00660439" w:rsidRDefault="00660439" w:rsidP="00660439"/>
    <w:p w14:paraId="1BA47622" w14:textId="77777777" w:rsidR="00660439" w:rsidRDefault="00660439" w:rsidP="00660439"/>
    <w:p w14:paraId="0F54CA46" w14:textId="77777777" w:rsidR="00660439" w:rsidRDefault="00660439" w:rsidP="00660439"/>
    <w:p w14:paraId="42E0A3B1" w14:textId="77777777" w:rsidR="00660439" w:rsidRDefault="00660439" w:rsidP="00660439"/>
    <w:p w14:paraId="3EF482FC" w14:textId="77777777" w:rsidR="00660439" w:rsidRDefault="00660439" w:rsidP="00660439"/>
    <w:p w14:paraId="4551D48A" w14:textId="77777777" w:rsidR="00660439" w:rsidRDefault="00660439" w:rsidP="00660439"/>
    <w:p w14:paraId="6F53878C" w14:textId="77777777" w:rsidR="00660439" w:rsidRDefault="00660439" w:rsidP="00660439"/>
    <w:p w14:paraId="7CEFDB54" w14:textId="77777777" w:rsidR="00660439" w:rsidRPr="00660439" w:rsidRDefault="00660439" w:rsidP="00660439"/>
    <w:p w14:paraId="34156BDB" w14:textId="253DC8A2" w:rsidR="00DD68AD" w:rsidRDefault="00DD68AD" w:rsidP="005612BC">
      <w:pPr>
        <w:pStyle w:val="1"/>
        <w:spacing w:beforeLines="50" w:before="156" w:afterLines="50" w:after="156" w:line="240" w:lineRule="auto"/>
        <w:jc w:val="center"/>
        <w:rPr>
          <w:rFonts w:ascii="黑体" w:eastAsia="黑体" w:hAnsi="黑体"/>
          <w:sz w:val="36"/>
          <w:szCs w:val="36"/>
        </w:rPr>
      </w:pPr>
      <w:r>
        <w:br w:type="page"/>
      </w:r>
      <w:bookmarkStart w:id="90" w:name="_Toc504127806"/>
      <w:r w:rsidRPr="00EE1B2A">
        <w:rPr>
          <w:rFonts w:ascii="黑体" w:eastAsia="黑体" w:hAnsi="黑体" w:hint="eastAsia"/>
          <w:sz w:val="36"/>
          <w:szCs w:val="36"/>
        </w:rPr>
        <w:lastRenderedPageBreak/>
        <w:t>附录</w:t>
      </w:r>
      <w:r>
        <w:rPr>
          <w:rFonts w:ascii="黑体" w:eastAsia="黑体" w:hAnsi="黑体"/>
          <w:sz w:val="36"/>
          <w:szCs w:val="36"/>
        </w:rPr>
        <w:t>C</w:t>
      </w:r>
      <w:r w:rsidRPr="00EE1B2A">
        <w:rPr>
          <w:rFonts w:ascii="黑体" w:eastAsia="黑体" w:hAnsi="黑体"/>
          <w:sz w:val="36"/>
          <w:szCs w:val="36"/>
        </w:rPr>
        <w:t xml:space="preserve"> </w:t>
      </w:r>
      <w:r w:rsidRPr="00EE1B2A">
        <w:rPr>
          <w:rFonts w:ascii="黑体" w:eastAsia="黑体" w:hAnsi="黑体" w:hint="eastAsia"/>
          <w:sz w:val="36"/>
          <w:szCs w:val="36"/>
        </w:rPr>
        <w:t>基于二叉链表二叉树实现的源程序</w:t>
      </w:r>
      <w:bookmarkEnd w:id="90"/>
    </w:p>
    <w:p w14:paraId="29F7A708" w14:textId="77777777" w:rsidR="00687151" w:rsidRDefault="00687151" w:rsidP="00687151">
      <w:r>
        <w:t>//</w:t>
      </w:r>
    </w:p>
    <w:p w14:paraId="1CCFAB89" w14:textId="77777777" w:rsidR="00687151" w:rsidRDefault="00687151" w:rsidP="00687151">
      <w:r>
        <w:t>// Created by tonggege on 17-11-10.</w:t>
      </w:r>
    </w:p>
    <w:p w14:paraId="65F46123" w14:textId="77777777" w:rsidR="00687151" w:rsidRDefault="00687151" w:rsidP="00687151">
      <w:r>
        <w:t>//</w:t>
      </w:r>
    </w:p>
    <w:p w14:paraId="6B3F68A9" w14:textId="77777777" w:rsidR="00687151" w:rsidRDefault="00687151" w:rsidP="00687151"/>
    <w:p w14:paraId="7A9EF947" w14:textId="77777777" w:rsidR="00687151" w:rsidRDefault="00687151" w:rsidP="00687151">
      <w:r>
        <w:t>#include "BiTree.h"</w:t>
      </w:r>
    </w:p>
    <w:p w14:paraId="3FCE098F" w14:textId="77777777" w:rsidR="00687151" w:rsidRDefault="00687151" w:rsidP="00687151">
      <w:r>
        <w:t>#include &lt;malloc.h&gt;</w:t>
      </w:r>
    </w:p>
    <w:p w14:paraId="5E519B06" w14:textId="77777777" w:rsidR="00687151" w:rsidRDefault="00687151" w:rsidP="00687151">
      <w:r>
        <w:t>#include&lt;queue&gt;</w:t>
      </w:r>
    </w:p>
    <w:p w14:paraId="7BB51A7B" w14:textId="77777777" w:rsidR="00687151" w:rsidRDefault="00687151" w:rsidP="00687151">
      <w:r>
        <w:t>#include &lt;iostream&gt;</w:t>
      </w:r>
    </w:p>
    <w:p w14:paraId="6DC5D0B3" w14:textId="77777777" w:rsidR="00687151" w:rsidRDefault="00687151" w:rsidP="00687151">
      <w:r>
        <w:t>#include &lt;cstdio&gt;</w:t>
      </w:r>
    </w:p>
    <w:p w14:paraId="58E45225" w14:textId="77777777" w:rsidR="00687151" w:rsidRDefault="00687151" w:rsidP="00687151">
      <w:r>
        <w:t>#include &lt;io.h&gt;</w:t>
      </w:r>
    </w:p>
    <w:p w14:paraId="4A303DAB" w14:textId="77777777" w:rsidR="00687151" w:rsidRDefault="00687151" w:rsidP="00687151"/>
    <w:p w14:paraId="37BA9600" w14:textId="77777777" w:rsidR="00687151" w:rsidRDefault="00687151" w:rsidP="00687151">
      <w:r>
        <w:t>using namespace std;</w:t>
      </w:r>
    </w:p>
    <w:p w14:paraId="0C193F6A" w14:textId="77777777" w:rsidR="00687151" w:rsidRDefault="00687151" w:rsidP="00687151">
      <w:r>
        <w:t>/**</w:t>
      </w:r>
    </w:p>
    <w:p w14:paraId="3FA28EF0" w14:textId="77777777" w:rsidR="00687151" w:rsidRDefault="00687151" w:rsidP="00687151">
      <w:r>
        <w:rPr>
          <w:rFonts w:hint="eastAsia"/>
        </w:rPr>
        <w:t xml:space="preserve"> * func</w:t>
      </w:r>
      <w:r>
        <w:rPr>
          <w:rFonts w:hint="eastAsia"/>
        </w:rPr>
        <w:t>：初始化树</w:t>
      </w:r>
    </w:p>
    <w:p w14:paraId="5A526753" w14:textId="77777777" w:rsidR="00687151" w:rsidRDefault="00687151" w:rsidP="00687151">
      <w:r>
        <w:rPr>
          <w:rFonts w:hint="eastAsia"/>
        </w:rPr>
        <w:t xml:space="preserve"> * @param T </w:t>
      </w:r>
      <w:r>
        <w:rPr>
          <w:rFonts w:hint="eastAsia"/>
        </w:rPr>
        <w:t>树</w:t>
      </w:r>
    </w:p>
    <w:p w14:paraId="2652C8B3" w14:textId="77777777" w:rsidR="00687151" w:rsidRDefault="00687151" w:rsidP="00687151">
      <w:r>
        <w:rPr>
          <w:rFonts w:hint="eastAsia"/>
        </w:rPr>
        <w:t xml:space="preserve"> * @return </w:t>
      </w:r>
      <w:r>
        <w:rPr>
          <w:rFonts w:hint="eastAsia"/>
        </w:rPr>
        <w:t>状态码</w:t>
      </w:r>
    </w:p>
    <w:p w14:paraId="50EA43EF" w14:textId="77777777" w:rsidR="00687151" w:rsidRDefault="00687151" w:rsidP="00687151">
      <w:r>
        <w:t xml:space="preserve"> */</w:t>
      </w:r>
    </w:p>
    <w:p w14:paraId="463CF78C" w14:textId="77777777" w:rsidR="00687151" w:rsidRDefault="00687151" w:rsidP="00687151">
      <w:r>
        <w:t>Status InitBiTree(BiTree **T){</w:t>
      </w:r>
    </w:p>
    <w:p w14:paraId="2BF199E4" w14:textId="77777777" w:rsidR="00687151" w:rsidRDefault="00687151" w:rsidP="00687151">
      <w:r>
        <w:t xml:space="preserve">    if(*T) {</w:t>
      </w:r>
    </w:p>
    <w:p w14:paraId="6EA9861C" w14:textId="77777777" w:rsidR="00687151" w:rsidRDefault="00687151" w:rsidP="00687151">
      <w:r>
        <w:rPr>
          <w:rFonts w:hint="eastAsia"/>
        </w:rPr>
        <w:t xml:space="preserve">        cout &lt;&lt; "</w:t>
      </w:r>
      <w:r>
        <w:rPr>
          <w:rFonts w:hint="eastAsia"/>
        </w:rPr>
        <w:t>二叉树已经存在！</w:t>
      </w:r>
      <w:r>
        <w:rPr>
          <w:rFonts w:hint="eastAsia"/>
        </w:rPr>
        <w:t>"&lt;&lt;endl;</w:t>
      </w:r>
    </w:p>
    <w:p w14:paraId="788AC88B" w14:textId="77777777" w:rsidR="00687151" w:rsidRDefault="00687151" w:rsidP="00687151">
      <w:r>
        <w:t xml:space="preserve">    }</w:t>
      </w:r>
    </w:p>
    <w:p w14:paraId="7F3C7DBE" w14:textId="77777777" w:rsidR="00687151" w:rsidRDefault="00687151" w:rsidP="00687151">
      <w:r>
        <w:rPr>
          <w:rFonts w:hint="eastAsia"/>
        </w:rPr>
        <w:t xml:space="preserve">    *T = (BiTree * )malloc(sizeof(BiTree)); //</w:t>
      </w:r>
      <w:r>
        <w:rPr>
          <w:rFonts w:hint="eastAsia"/>
        </w:rPr>
        <w:t>分配空间</w:t>
      </w:r>
    </w:p>
    <w:p w14:paraId="4EB0EEF7" w14:textId="77777777" w:rsidR="00687151" w:rsidRDefault="00687151" w:rsidP="00687151">
      <w:r>
        <w:t xml:space="preserve">    (*T)-&gt;root = NULL;</w:t>
      </w:r>
    </w:p>
    <w:p w14:paraId="74CC46D4" w14:textId="77777777" w:rsidR="00687151" w:rsidRDefault="00687151" w:rsidP="00687151">
      <w:r>
        <w:t xml:space="preserve">    return OK;</w:t>
      </w:r>
    </w:p>
    <w:p w14:paraId="5BC62FB2" w14:textId="77777777" w:rsidR="00687151" w:rsidRDefault="00687151" w:rsidP="00687151">
      <w:r>
        <w:t>}</w:t>
      </w:r>
    </w:p>
    <w:p w14:paraId="5D20A318" w14:textId="77777777" w:rsidR="00687151" w:rsidRDefault="00687151" w:rsidP="00687151"/>
    <w:p w14:paraId="481DAAFB" w14:textId="77777777" w:rsidR="00687151" w:rsidRDefault="00687151" w:rsidP="00687151">
      <w:r>
        <w:t>/**</w:t>
      </w:r>
    </w:p>
    <w:p w14:paraId="3535422A" w14:textId="77777777" w:rsidR="00687151" w:rsidRDefault="00687151" w:rsidP="00687151">
      <w:r>
        <w:rPr>
          <w:rFonts w:hint="eastAsia"/>
        </w:rPr>
        <w:t xml:space="preserve"> * func:</w:t>
      </w:r>
      <w:r>
        <w:rPr>
          <w:rFonts w:hint="eastAsia"/>
        </w:rPr>
        <w:t>销毁树</w:t>
      </w:r>
    </w:p>
    <w:p w14:paraId="57381D13" w14:textId="77777777" w:rsidR="00687151" w:rsidRDefault="00687151" w:rsidP="00687151">
      <w:r>
        <w:rPr>
          <w:rFonts w:hint="eastAsia"/>
        </w:rPr>
        <w:t xml:space="preserve"> * @param n </w:t>
      </w:r>
      <w:r>
        <w:rPr>
          <w:rFonts w:hint="eastAsia"/>
        </w:rPr>
        <w:t>节点指针</w:t>
      </w:r>
    </w:p>
    <w:p w14:paraId="1EC0373F" w14:textId="77777777" w:rsidR="00687151" w:rsidRDefault="00687151" w:rsidP="00687151">
      <w:r>
        <w:rPr>
          <w:rFonts w:hint="eastAsia"/>
        </w:rPr>
        <w:t xml:space="preserve"> * @return </w:t>
      </w:r>
      <w:r>
        <w:rPr>
          <w:rFonts w:hint="eastAsia"/>
        </w:rPr>
        <w:t>状态码</w:t>
      </w:r>
    </w:p>
    <w:p w14:paraId="4F144174" w14:textId="77777777" w:rsidR="00687151" w:rsidRDefault="00687151" w:rsidP="00687151">
      <w:r>
        <w:t xml:space="preserve"> */</w:t>
      </w:r>
    </w:p>
    <w:p w14:paraId="571FE99D" w14:textId="77777777" w:rsidR="00687151" w:rsidRDefault="00687151" w:rsidP="00687151">
      <w:r>
        <w:t>Status DestroyTreeNode(node * n){</w:t>
      </w:r>
    </w:p>
    <w:p w14:paraId="7E520A24" w14:textId="77777777" w:rsidR="00687151" w:rsidRDefault="00687151" w:rsidP="00687151">
      <w:r>
        <w:rPr>
          <w:rFonts w:hint="eastAsia"/>
        </w:rPr>
        <w:t xml:space="preserve">    //</w:t>
      </w:r>
      <w:r>
        <w:rPr>
          <w:rFonts w:hint="eastAsia"/>
        </w:rPr>
        <w:t>递归销毁二叉树节点，先销毁左孩子</w:t>
      </w:r>
    </w:p>
    <w:p w14:paraId="2C5C0CAD" w14:textId="77777777" w:rsidR="00687151" w:rsidRDefault="00687151" w:rsidP="00687151">
      <w:r>
        <w:rPr>
          <w:rFonts w:hint="eastAsia"/>
        </w:rPr>
        <w:t xml:space="preserve">    // </w:t>
      </w:r>
      <w:r>
        <w:rPr>
          <w:rFonts w:hint="eastAsia"/>
        </w:rPr>
        <w:t>再销毁右孩子，最后销毁根节点</w:t>
      </w:r>
    </w:p>
    <w:p w14:paraId="625F1D97" w14:textId="77777777" w:rsidR="00687151" w:rsidRDefault="00687151" w:rsidP="00687151">
      <w:r>
        <w:t xml:space="preserve">    if(n){</w:t>
      </w:r>
    </w:p>
    <w:p w14:paraId="75FF1467" w14:textId="77777777" w:rsidR="00687151" w:rsidRDefault="00687151" w:rsidP="00687151">
      <w:r>
        <w:t xml:space="preserve">        DestroyTreeNode(n-&gt;lchild);</w:t>
      </w:r>
    </w:p>
    <w:p w14:paraId="55BE987F" w14:textId="77777777" w:rsidR="00687151" w:rsidRDefault="00687151" w:rsidP="00687151">
      <w:r>
        <w:t xml:space="preserve">        DestroyTreeNode(n-&gt;rchild);</w:t>
      </w:r>
    </w:p>
    <w:p w14:paraId="0BED1B54" w14:textId="77777777" w:rsidR="00687151" w:rsidRDefault="00687151" w:rsidP="00687151">
      <w:r>
        <w:t xml:space="preserve">        free(n);</w:t>
      </w:r>
    </w:p>
    <w:p w14:paraId="223E1B2B" w14:textId="77777777" w:rsidR="00687151" w:rsidRDefault="00687151" w:rsidP="00687151">
      <w:r>
        <w:t xml:space="preserve">    }</w:t>
      </w:r>
    </w:p>
    <w:p w14:paraId="43A4F632" w14:textId="77777777" w:rsidR="00687151" w:rsidRDefault="00687151" w:rsidP="00687151">
      <w:r>
        <w:t xml:space="preserve">    return OK;</w:t>
      </w:r>
    </w:p>
    <w:p w14:paraId="2A85B122" w14:textId="77777777" w:rsidR="00687151" w:rsidRDefault="00687151" w:rsidP="00687151">
      <w:r>
        <w:t>}</w:t>
      </w:r>
    </w:p>
    <w:p w14:paraId="65E93E70" w14:textId="77777777" w:rsidR="00687151" w:rsidRDefault="00687151" w:rsidP="00687151"/>
    <w:p w14:paraId="400D4DC4" w14:textId="77777777" w:rsidR="00687151" w:rsidRDefault="00687151" w:rsidP="00687151">
      <w:r>
        <w:t>Status DestroyBiTree(BiTree **T){</w:t>
      </w:r>
    </w:p>
    <w:p w14:paraId="596D3470" w14:textId="77777777" w:rsidR="00687151" w:rsidRDefault="00687151" w:rsidP="00687151">
      <w:r>
        <w:t xml:space="preserve">    if(!(*T)) return ERROR;</w:t>
      </w:r>
    </w:p>
    <w:p w14:paraId="4D819D87" w14:textId="77777777" w:rsidR="00687151" w:rsidRDefault="00687151" w:rsidP="00687151">
      <w:r>
        <w:t xml:space="preserve">    DestroyTreeNode((*T)-&gt;root);</w:t>
      </w:r>
    </w:p>
    <w:p w14:paraId="00853304" w14:textId="77777777" w:rsidR="00687151" w:rsidRDefault="00687151" w:rsidP="00687151">
      <w:r>
        <w:t xml:space="preserve">    free(*T);</w:t>
      </w:r>
    </w:p>
    <w:p w14:paraId="1102D44F" w14:textId="77777777" w:rsidR="00687151" w:rsidRDefault="00687151" w:rsidP="00687151">
      <w:r>
        <w:t xml:space="preserve">    *T = NULL;</w:t>
      </w:r>
    </w:p>
    <w:p w14:paraId="3497827D" w14:textId="77777777" w:rsidR="00687151" w:rsidRDefault="00687151" w:rsidP="00687151">
      <w:r>
        <w:t xml:space="preserve">    return OK;</w:t>
      </w:r>
    </w:p>
    <w:p w14:paraId="3375C5B2" w14:textId="77777777" w:rsidR="00687151" w:rsidRDefault="00687151" w:rsidP="00687151">
      <w:r>
        <w:t>}</w:t>
      </w:r>
    </w:p>
    <w:p w14:paraId="482E1C69" w14:textId="77777777" w:rsidR="00687151" w:rsidRDefault="00687151" w:rsidP="00687151"/>
    <w:p w14:paraId="2C04C911" w14:textId="77777777" w:rsidR="00687151" w:rsidRDefault="00687151" w:rsidP="00687151">
      <w:r>
        <w:t>/**</w:t>
      </w:r>
    </w:p>
    <w:p w14:paraId="4EA255F6" w14:textId="77777777" w:rsidR="00687151" w:rsidRDefault="00687151" w:rsidP="00687151">
      <w:r>
        <w:rPr>
          <w:rFonts w:hint="eastAsia"/>
        </w:rPr>
        <w:t xml:space="preserve"> * func </w:t>
      </w:r>
      <w:r>
        <w:rPr>
          <w:rFonts w:hint="eastAsia"/>
        </w:rPr>
        <w:t>生成二叉树</w:t>
      </w:r>
    </w:p>
    <w:p w14:paraId="44C88E77" w14:textId="77777777" w:rsidR="00687151" w:rsidRDefault="00687151" w:rsidP="00687151">
      <w:r>
        <w:rPr>
          <w:rFonts w:hint="eastAsia"/>
        </w:rPr>
        <w:t xml:space="preserve"> * @param T </w:t>
      </w:r>
      <w:r>
        <w:rPr>
          <w:rFonts w:hint="eastAsia"/>
        </w:rPr>
        <w:t>二叉树</w:t>
      </w:r>
    </w:p>
    <w:p w14:paraId="5D0E4BBD" w14:textId="77777777" w:rsidR="00687151" w:rsidRDefault="00687151" w:rsidP="00687151">
      <w:r>
        <w:rPr>
          <w:rFonts w:hint="eastAsia"/>
        </w:rPr>
        <w:t xml:space="preserve"> * @return </w:t>
      </w:r>
      <w:r>
        <w:rPr>
          <w:rFonts w:hint="eastAsia"/>
        </w:rPr>
        <w:t>二叉树根节点</w:t>
      </w:r>
    </w:p>
    <w:p w14:paraId="087C69B4" w14:textId="77777777" w:rsidR="00687151" w:rsidRDefault="00687151" w:rsidP="00687151">
      <w:r>
        <w:t xml:space="preserve"> */</w:t>
      </w:r>
    </w:p>
    <w:p w14:paraId="27EFE247" w14:textId="77777777" w:rsidR="00687151" w:rsidRDefault="00687151" w:rsidP="00687151">
      <w:r>
        <w:t>node * CreateBiTreeRec();</w:t>
      </w:r>
    </w:p>
    <w:p w14:paraId="38C88700" w14:textId="77777777" w:rsidR="00687151" w:rsidRDefault="00687151" w:rsidP="00687151">
      <w:r>
        <w:t>Status CreateBiTree(BiTree *T){</w:t>
      </w:r>
    </w:p>
    <w:p w14:paraId="7FEFD03B" w14:textId="77777777" w:rsidR="00687151" w:rsidRDefault="00687151" w:rsidP="00687151">
      <w:r>
        <w:rPr>
          <w:rFonts w:hint="eastAsia"/>
        </w:rPr>
        <w:t xml:space="preserve">    if(T==NULL) return ERROR; //</w:t>
      </w:r>
      <w:r>
        <w:rPr>
          <w:rFonts w:hint="eastAsia"/>
        </w:rPr>
        <w:t>判断传入的参数是否合法</w:t>
      </w:r>
    </w:p>
    <w:p w14:paraId="2E146158" w14:textId="77777777" w:rsidR="00687151" w:rsidRDefault="00687151" w:rsidP="00687151">
      <w:r>
        <w:t xml:space="preserve">    char c;int key;</w:t>
      </w:r>
    </w:p>
    <w:p w14:paraId="5EE734D3" w14:textId="77777777" w:rsidR="00687151" w:rsidRDefault="00687151" w:rsidP="00687151">
      <w:r>
        <w:rPr>
          <w:rFonts w:hint="eastAsia"/>
        </w:rPr>
        <w:t xml:space="preserve">    cout&lt;&lt;"</w:t>
      </w:r>
      <w:r>
        <w:rPr>
          <w:rFonts w:hint="eastAsia"/>
        </w:rPr>
        <w:t>请输入节点</w:t>
      </w:r>
      <w:r>
        <w:rPr>
          <w:rFonts w:hint="eastAsia"/>
        </w:rPr>
        <w:t>key</w:t>
      </w:r>
      <w:r>
        <w:rPr>
          <w:rFonts w:hint="eastAsia"/>
        </w:rPr>
        <w:t>值和</w:t>
      </w:r>
      <w:r>
        <w:rPr>
          <w:rFonts w:hint="eastAsia"/>
        </w:rPr>
        <w:t>c</w:t>
      </w:r>
      <w:r>
        <w:rPr>
          <w:rFonts w:hint="eastAsia"/>
        </w:rPr>
        <w:t>值</w:t>
      </w:r>
      <w:r>
        <w:rPr>
          <w:rFonts w:hint="eastAsia"/>
        </w:rPr>
        <w:t>,</w:t>
      </w:r>
      <w:r>
        <w:rPr>
          <w:rFonts w:hint="eastAsia"/>
        </w:rPr>
        <w:t>当</w:t>
      </w:r>
      <w:r>
        <w:rPr>
          <w:rFonts w:hint="eastAsia"/>
        </w:rPr>
        <w:t>key</w:t>
      </w:r>
      <w:r>
        <w:rPr>
          <w:rFonts w:hint="eastAsia"/>
        </w:rPr>
        <w:t>值为</w:t>
      </w:r>
      <w:r>
        <w:rPr>
          <w:rFonts w:hint="eastAsia"/>
        </w:rPr>
        <w:t>0</w:t>
      </w:r>
      <w:r>
        <w:rPr>
          <w:rFonts w:hint="eastAsia"/>
        </w:rPr>
        <w:t>时表示空指针（按照前序遍历输入）</w:t>
      </w:r>
      <w:r>
        <w:rPr>
          <w:rFonts w:hint="eastAsia"/>
        </w:rPr>
        <w:t>"&lt;&lt;endl;</w:t>
      </w:r>
    </w:p>
    <w:p w14:paraId="66E263E8" w14:textId="77777777" w:rsidR="00687151" w:rsidRDefault="00687151" w:rsidP="00687151">
      <w:r>
        <w:rPr>
          <w:rFonts w:hint="eastAsia"/>
        </w:rPr>
        <w:t xml:space="preserve">    cin &gt;&gt;key; //</w:t>
      </w:r>
      <w:r>
        <w:rPr>
          <w:rFonts w:hint="eastAsia"/>
        </w:rPr>
        <w:t>输入</w:t>
      </w:r>
      <w:r>
        <w:rPr>
          <w:rFonts w:hint="eastAsia"/>
        </w:rPr>
        <w:t>key</w:t>
      </w:r>
      <w:r>
        <w:rPr>
          <w:rFonts w:hint="eastAsia"/>
        </w:rPr>
        <w:t>值</w:t>
      </w:r>
    </w:p>
    <w:p w14:paraId="161FB2A5" w14:textId="77777777" w:rsidR="00687151" w:rsidRDefault="00687151" w:rsidP="00687151">
      <w:r>
        <w:t xml:space="preserve">    cin.get();</w:t>
      </w:r>
    </w:p>
    <w:p w14:paraId="591524FA" w14:textId="77777777" w:rsidR="00687151" w:rsidRDefault="00687151" w:rsidP="00687151">
      <w:r>
        <w:rPr>
          <w:rFonts w:hint="eastAsia"/>
        </w:rPr>
        <w:t xml:space="preserve">    if(key == 0){ //</w:t>
      </w:r>
      <w:r>
        <w:rPr>
          <w:rFonts w:hint="eastAsia"/>
        </w:rPr>
        <w:t>如果</w:t>
      </w:r>
      <w:r>
        <w:rPr>
          <w:rFonts w:hint="eastAsia"/>
        </w:rPr>
        <w:t>key</w:t>
      </w:r>
      <w:r>
        <w:rPr>
          <w:rFonts w:hint="eastAsia"/>
        </w:rPr>
        <w:t>为</w:t>
      </w:r>
      <w:r>
        <w:rPr>
          <w:rFonts w:hint="eastAsia"/>
        </w:rPr>
        <w:t>0</w:t>
      </w:r>
      <w:r>
        <w:rPr>
          <w:rFonts w:hint="eastAsia"/>
        </w:rPr>
        <w:t>，那么结束输入</w:t>
      </w:r>
    </w:p>
    <w:p w14:paraId="1B387E23" w14:textId="77777777" w:rsidR="00687151" w:rsidRDefault="00687151" w:rsidP="00687151">
      <w:r>
        <w:t xml:space="preserve">        T-&gt;root = NULL;</w:t>
      </w:r>
    </w:p>
    <w:p w14:paraId="614BCD18" w14:textId="77777777" w:rsidR="00687151" w:rsidRDefault="00687151" w:rsidP="00687151">
      <w:r>
        <w:t xml:space="preserve">        return OK;</w:t>
      </w:r>
    </w:p>
    <w:p w14:paraId="3407FD64" w14:textId="77777777" w:rsidR="00687151" w:rsidRDefault="00687151" w:rsidP="00687151">
      <w:r>
        <w:t xml:space="preserve">    }</w:t>
      </w:r>
    </w:p>
    <w:p w14:paraId="3190BFD8" w14:textId="77777777" w:rsidR="00687151" w:rsidRDefault="00687151" w:rsidP="00687151">
      <w:r>
        <w:t xml:space="preserve">    else{</w:t>
      </w:r>
    </w:p>
    <w:p w14:paraId="191C8522" w14:textId="77777777" w:rsidR="00687151" w:rsidRDefault="00687151" w:rsidP="00687151">
      <w:r>
        <w:t xml:space="preserve">        cin &gt;&gt; c;</w:t>
      </w:r>
    </w:p>
    <w:p w14:paraId="762C1DA6" w14:textId="77777777" w:rsidR="00687151" w:rsidRDefault="00687151" w:rsidP="00687151">
      <w:r>
        <w:t xml:space="preserve">        T-&gt;root = (node * )malloc(sizeof(node));</w:t>
      </w:r>
    </w:p>
    <w:p w14:paraId="157A6145" w14:textId="77777777" w:rsidR="00687151" w:rsidRDefault="00687151" w:rsidP="00687151">
      <w:r>
        <w:t xml:space="preserve">        T-&gt;root-&gt;data.key = key;</w:t>
      </w:r>
    </w:p>
    <w:p w14:paraId="12F24034" w14:textId="77777777" w:rsidR="00687151" w:rsidRDefault="00687151" w:rsidP="00687151">
      <w:r>
        <w:t xml:space="preserve">        T-&gt;root-&gt;data.c = c;</w:t>
      </w:r>
    </w:p>
    <w:p w14:paraId="7295BDD7" w14:textId="77777777" w:rsidR="00687151" w:rsidRDefault="00687151" w:rsidP="00687151">
      <w:r>
        <w:t xml:space="preserve">        T-&gt;root-&gt;lchild = NULL;</w:t>
      </w:r>
    </w:p>
    <w:p w14:paraId="75A0CEB9" w14:textId="77777777" w:rsidR="00687151" w:rsidRDefault="00687151" w:rsidP="00687151">
      <w:r>
        <w:t xml:space="preserve">        T-&gt;root-&gt;rchild = NULL;</w:t>
      </w:r>
    </w:p>
    <w:p w14:paraId="35278585" w14:textId="77777777" w:rsidR="00687151" w:rsidRDefault="00687151" w:rsidP="00687151">
      <w:r>
        <w:t xml:space="preserve">    }</w:t>
      </w:r>
    </w:p>
    <w:p w14:paraId="483A11F6" w14:textId="77777777" w:rsidR="00687151" w:rsidRDefault="00687151" w:rsidP="00687151">
      <w:r>
        <w:rPr>
          <w:rFonts w:hint="eastAsia"/>
        </w:rPr>
        <w:t xml:space="preserve">    T-&gt;root-&gt;lchild = CreateBiTreeRec(); //</w:t>
      </w:r>
      <w:r>
        <w:rPr>
          <w:rFonts w:hint="eastAsia"/>
        </w:rPr>
        <w:t>递归地创造左孩子</w:t>
      </w:r>
    </w:p>
    <w:p w14:paraId="76CFF19E" w14:textId="7B03DC1A" w:rsidR="00687151" w:rsidRDefault="00687151" w:rsidP="00687151">
      <w:r>
        <w:rPr>
          <w:rFonts w:hint="eastAsia"/>
        </w:rPr>
        <w:t xml:space="preserve">    T-&gt;root-&gt;rchild = CreateBiTreeRec();</w:t>
      </w:r>
      <w:r w:rsidR="00C9138A">
        <w:t>//</w:t>
      </w:r>
      <w:r>
        <w:rPr>
          <w:rFonts w:hint="eastAsia"/>
        </w:rPr>
        <w:t>递归地创造右孩子</w:t>
      </w:r>
    </w:p>
    <w:p w14:paraId="22751FC7" w14:textId="77777777" w:rsidR="00687151" w:rsidRDefault="00687151" w:rsidP="00687151">
      <w:r>
        <w:t xml:space="preserve">    return OK;</w:t>
      </w:r>
    </w:p>
    <w:p w14:paraId="0250E5FF" w14:textId="77777777" w:rsidR="00687151" w:rsidRDefault="00687151" w:rsidP="00687151"/>
    <w:p w14:paraId="74940CCC" w14:textId="77777777" w:rsidR="00687151" w:rsidRDefault="00687151" w:rsidP="00687151">
      <w:r>
        <w:t>}</w:t>
      </w:r>
    </w:p>
    <w:p w14:paraId="6EBBF1E8" w14:textId="77777777" w:rsidR="00687151" w:rsidRDefault="00687151" w:rsidP="00687151">
      <w:r>
        <w:t>node * CreateBiTreeRec(){</w:t>
      </w:r>
    </w:p>
    <w:p w14:paraId="3B3C5588" w14:textId="77777777" w:rsidR="00687151" w:rsidRDefault="00687151" w:rsidP="00687151">
      <w:r>
        <w:t xml:space="preserve">    char c;int key;</w:t>
      </w:r>
    </w:p>
    <w:p w14:paraId="14AA0CD0" w14:textId="77777777" w:rsidR="00687151" w:rsidRDefault="00687151" w:rsidP="00687151">
      <w:r>
        <w:t xml:space="preserve">    node * N = NULL;</w:t>
      </w:r>
    </w:p>
    <w:p w14:paraId="5ABA4933" w14:textId="77777777" w:rsidR="00687151" w:rsidRDefault="00687151" w:rsidP="00687151">
      <w:r>
        <w:t xml:space="preserve">    cin &gt;&gt; key;cin.get();</w:t>
      </w:r>
    </w:p>
    <w:p w14:paraId="379707DD" w14:textId="77777777" w:rsidR="00687151" w:rsidRDefault="00687151" w:rsidP="00687151">
      <w:r>
        <w:t xml:space="preserve">    if(key==0) return NULL;</w:t>
      </w:r>
    </w:p>
    <w:p w14:paraId="38157710" w14:textId="77777777" w:rsidR="00687151" w:rsidRDefault="00687151" w:rsidP="00687151">
      <w:r>
        <w:lastRenderedPageBreak/>
        <w:t xml:space="preserve">    cin &gt;&gt; c;</w:t>
      </w:r>
    </w:p>
    <w:p w14:paraId="2A85691F" w14:textId="77777777" w:rsidR="00687151" w:rsidRDefault="00687151" w:rsidP="00687151">
      <w:r>
        <w:t xml:space="preserve">    if(!(N = (node *)malloc(sizeof(node)))) return NULL;</w:t>
      </w:r>
    </w:p>
    <w:p w14:paraId="5B1E889A" w14:textId="77777777" w:rsidR="00687151" w:rsidRDefault="00687151" w:rsidP="00687151">
      <w:r>
        <w:t xml:space="preserve">    N-&gt;data.key = key;</w:t>
      </w:r>
    </w:p>
    <w:p w14:paraId="3D6B5A95" w14:textId="77777777" w:rsidR="00687151" w:rsidRDefault="00687151" w:rsidP="00687151">
      <w:r>
        <w:t xml:space="preserve">    N-&gt;data.c = c;</w:t>
      </w:r>
    </w:p>
    <w:p w14:paraId="5A7EC96A" w14:textId="77777777" w:rsidR="00687151" w:rsidRDefault="00687151" w:rsidP="00687151">
      <w:r>
        <w:t xml:space="preserve">    N-&gt;lchild = CreateBiTreeRec();</w:t>
      </w:r>
    </w:p>
    <w:p w14:paraId="4D01C5B1" w14:textId="77777777" w:rsidR="00687151" w:rsidRDefault="00687151" w:rsidP="00687151">
      <w:r>
        <w:t xml:space="preserve">    N-&gt;rchild = CreateBiTreeRec();</w:t>
      </w:r>
    </w:p>
    <w:p w14:paraId="5809FD80" w14:textId="77777777" w:rsidR="00687151" w:rsidRDefault="00687151" w:rsidP="00687151">
      <w:r>
        <w:t xml:space="preserve">    return N;</w:t>
      </w:r>
    </w:p>
    <w:p w14:paraId="124F0E6A" w14:textId="77777777" w:rsidR="00687151" w:rsidRDefault="00687151" w:rsidP="00687151">
      <w:r>
        <w:t>}</w:t>
      </w:r>
    </w:p>
    <w:p w14:paraId="7DE8B618" w14:textId="77777777" w:rsidR="00687151" w:rsidRDefault="00687151" w:rsidP="00687151"/>
    <w:p w14:paraId="639EC2C2" w14:textId="77777777" w:rsidR="00687151" w:rsidRDefault="00687151" w:rsidP="00687151">
      <w:r>
        <w:t>/**</w:t>
      </w:r>
    </w:p>
    <w:p w14:paraId="5CA2790C" w14:textId="77777777" w:rsidR="00687151" w:rsidRDefault="00687151" w:rsidP="00687151">
      <w:r>
        <w:rPr>
          <w:rFonts w:hint="eastAsia"/>
        </w:rPr>
        <w:t xml:space="preserve"> * func:</w:t>
      </w:r>
      <w:r>
        <w:rPr>
          <w:rFonts w:hint="eastAsia"/>
        </w:rPr>
        <w:t>销毁树</w:t>
      </w:r>
    </w:p>
    <w:p w14:paraId="600AA2C4" w14:textId="77777777" w:rsidR="00687151" w:rsidRDefault="00687151" w:rsidP="00687151">
      <w:r>
        <w:rPr>
          <w:rFonts w:hint="eastAsia"/>
        </w:rPr>
        <w:t xml:space="preserve"> * @param T </w:t>
      </w:r>
      <w:r>
        <w:rPr>
          <w:rFonts w:hint="eastAsia"/>
        </w:rPr>
        <w:t>树指针</w:t>
      </w:r>
    </w:p>
    <w:p w14:paraId="13131824" w14:textId="77777777" w:rsidR="00687151" w:rsidRDefault="00687151" w:rsidP="00687151">
      <w:r>
        <w:rPr>
          <w:rFonts w:hint="eastAsia"/>
        </w:rPr>
        <w:t xml:space="preserve"> * @return </w:t>
      </w:r>
      <w:r>
        <w:rPr>
          <w:rFonts w:hint="eastAsia"/>
        </w:rPr>
        <w:t>状态码</w:t>
      </w:r>
    </w:p>
    <w:p w14:paraId="5E91D5DF" w14:textId="77777777" w:rsidR="00687151" w:rsidRDefault="00687151" w:rsidP="00687151">
      <w:r>
        <w:t xml:space="preserve"> */</w:t>
      </w:r>
    </w:p>
    <w:p w14:paraId="1BC6C014" w14:textId="77777777" w:rsidR="00687151" w:rsidRDefault="00687151" w:rsidP="00687151">
      <w:r>
        <w:t>Status ClearBiTree(BiTree *T){</w:t>
      </w:r>
    </w:p>
    <w:p w14:paraId="32C3809B" w14:textId="77777777" w:rsidR="00687151" w:rsidRDefault="00687151" w:rsidP="00687151">
      <w:r>
        <w:t xml:space="preserve">    if(T==NULL)return ERROR;</w:t>
      </w:r>
    </w:p>
    <w:p w14:paraId="11297CC6" w14:textId="77777777" w:rsidR="00687151" w:rsidRDefault="00687151" w:rsidP="00687151">
      <w:r>
        <w:t xml:space="preserve">    DestroyTreeNode(T-&gt;root);</w:t>
      </w:r>
    </w:p>
    <w:p w14:paraId="7FA46FD3" w14:textId="77777777" w:rsidR="00687151" w:rsidRDefault="00687151" w:rsidP="00687151">
      <w:r>
        <w:t xml:space="preserve">    T-&gt;root = NULL;</w:t>
      </w:r>
    </w:p>
    <w:p w14:paraId="6262DED2" w14:textId="77777777" w:rsidR="00687151" w:rsidRDefault="00687151" w:rsidP="00687151">
      <w:r>
        <w:t xml:space="preserve">    return OK;</w:t>
      </w:r>
    </w:p>
    <w:p w14:paraId="060B1128" w14:textId="77777777" w:rsidR="00687151" w:rsidRDefault="00687151" w:rsidP="00687151">
      <w:r>
        <w:t>}</w:t>
      </w:r>
    </w:p>
    <w:p w14:paraId="719DF076" w14:textId="77777777" w:rsidR="00687151" w:rsidRDefault="00687151" w:rsidP="00687151"/>
    <w:p w14:paraId="531EE344" w14:textId="77777777" w:rsidR="00687151" w:rsidRDefault="00687151" w:rsidP="00687151">
      <w:r>
        <w:t>/**</w:t>
      </w:r>
    </w:p>
    <w:p w14:paraId="6301800B" w14:textId="77777777" w:rsidR="00687151" w:rsidRDefault="00687151" w:rsidP="00687151">
      <w:r>
        <w:rPr>
          <w:rFonts w:hint="eastAsia"/>
        </w:rPr>
        <w:t xml:space="preserve"> * func:</w:t>
      </w:r>
      <w:r>
        <w:rPr>
          <w:rFonts w:hint="eastAsia"/>
        </w:rPr>
        <w:t>判断树是否为空</w:t>
      </w:r>
    </w:p>
    <w:p w14:paraId="4B9A05C1" w14:textId="77777777" w:rsidR="00687151" w:rsidRDefault="00687151" w:rsidP="00687151">
      <w:r>
        <w:t xml:space="preserve"> * @param T</w:t>
      </w:r>
    </w:p>
    <w:p w14:paraId="6EDB9C32" w14:textId="77777777" w:rsidR="00687151" w:rsidRDefault="00687151" w:rsidP="00687151">
      <w:r>
        <w:t xml:space="preserve"> * @return</w:t>
      </w:r>
    </w:p>
    <w:p w14:paraId="7A041742" w14:textId="77777777" w:rsidR="00687151" w:rsidRDefault="00687151" w:rsidP="00687151">
      <w:r>
        <w:t xml:space="preserve"> */</w:t>
      </w:r>
    </w:p>
    <w:p w14:paraId="09FD2ACD" w14:textId="77777777" w:rsidR="00687151" w:rsidRDefault="00687151" w:rsidP="00687151">
      <w:r>
        <w:t>int BiTreeEmpty(BiTree *T){</w:t>
      </w:r>
    </w:p>
    <w:p w14:paraId="505FBCA2" w14:textId="77777777" w:rsidR="00687151" w:rsidRDefault="00687151" w:rsidP="00687151">
      <w:r>
        <w:t xml:space="preserve">    if(T==NULL) return TRUE;</w:t>
      </w:r>
    </w:p>
    <w:p w14:paraId="03D47B9B" w14:textId="41E2B552" w:rsidR="00687151" w:rsidRDefault="00687151" w:rsidP="00687151">
      <w:r>
        <w:rPr>
          <w:rFonts w:hint="eastAsia"/>
        </w:rPr>
        <w:t xml:space="preserve">    int flag = (T-&gt;root == NULL?TRUE:FALSE); //</w:t>
      </w:r>
      <w:r w:rsidR="00C9138A">
        <w:rPr>
          <w:rFonts w:hint="eastAsia"/>
        </w:rPr>
        <w:t>如果为二叉</w:t>
      </w:r>
      <w:r>
        <w:rPr>
          <w:rFonts w:hint="eastAsia"/>
        </w:rPr>
        <w:t>树不存在则直接返回</w:t>
      </w:r>
      <w:r>
        <w:rPr>
          <w:rFonts w:hint="eastAsia"/>
        </w:rPr>
        <w:t>TRUE</w:t>
      </w:r>
    </w:p>
    <w:p w14:paraId="09969A3E" w14:textId="77777777" w:rsidR="00687151" w:rsidRDefault="00687151" w:rsidP="00687151">
      <w:r>
        <w:t xml:space="preserve">    return flag;</w:t>
      </w:r>
    </w:p>
    <w:p w14:paraId="71A7E116" w14:textId="77777777" w:rsidR="00687151" w:rsidRDefault="00687151" w:rsidP="00687151">
      <w:r>
        <w:t>}</w:t>
      </w:r>
    </w:p>
    <w:p w14:paraId="5072FB68" w14:textId="77777777" w:rsidR="00687151" w:rsidRDefault="00687151" w:rsidP="00687151"/>
    <w:p w14:paraId="6623ACB4" w14:textId="77777777" w:rsidR="00687151" w:rsidRDefault="00687151" w:rsidP="00687151"/>
    <w:p w14:paraId="01A57320" w14:textId="77777777" w:rsidR="00687151" w:rsidRDefault="00687151" w:rsidP="00687151">
      <w:r>
        <w:t>/**</w:t>
      </w:r>
    </w:p>
    <w:p w14:paraId="433E3E29" w14:textId="77777777" w:rsidR="00687151" w:rsidRDefault="00687151" w:rsidP="00687151">
      <w:r>
        <w:rPr>
          <w:rFonts w:hint="eastAsia"/>
        </w:rPr>
        <w:t xml:space="preserve"> * func:</w:t>
      </w:r>
      <w:r>
        <w:rPr>
          <w:rFonts w:hint="eastAsia"/>
        </w:rPr>
        <w:t>求树的深度</w:t>
      </w:r>
    </w:p>
    <w:p w14:paraId="45E372D4" w14:textId="77777777" w:rsidR="00687151" w:rsidRDefault="00687151" w:rsidP="00687151">
      <w:r>
        <w:rPr>
          <w:rFonts w:hint="eastAsia"/>
        </w:rPr>
        <w:t xml:space="preserve"> * @param n </w:t>
      </w:r>
      <w:r>
        <w:rPr>
          <w:rFonts w:hint="eastAsia"/>
        </w:rPr>
        <w:t>节点</w:t>
      </w:r>
    </w:p>
    <w:p w14:paraId="41B8FC58" w14:textId="77777777" w:rsidR="00687151" w:rsidRDefault="00687151" w:rsidP="00687151">
      <w:r>
        <w:rPr>
          <w:rFonts w:hint="eastAsia"/>
        </w:rPr>
        <w:t xml:space="preserve"> * @return </w:t>
      </w:r>
      <w:r>
        <w:rPr>
          <w:rFonts w:hint="eastAsia"/>
        </w:rPr>
        <w:t>深度</w:t>
      </w:r>
    </w:p>
    <w:p w14:paraId="70B580D3" w14:textId="77777777" w:rsidR="00687151" w:rsidRDefault="00687151" w:rsidP="00687151">
      <w:r>
        <w:t xml:space="preserve"> */</w:t>
      </w:r>
    </w:p>
    <w:p w14:paraId="7E1C1C14" w14:textId="77777777" w:rsidR="00687151" w:rsidRDefault="00687151" w:rsidP="00687151">
      <w:r>
        <w:rPr>
          <w:rFonts w:hint="eastAsia"/>
        </w:rPr>
        <w:t>//</w:t>
      </w:r>
      <w:r>
        <w:rPr>
          <w:rFonts w:hint="eastAsia"/>
        </w:rPr>
        <w:t>思路：</w:t>
      </w:r>
    </w:p>
    <w:p w14:paraId="176E2E2B" w14:textId="77777777" w:rsidR="00687151" w:rsidRDefault="00687151" w:rsidP="00687151">
      <w:r>
        <w:t>/**</w:t>
      </w:r>
    </w:p>
    <w:p w14:paraId="78EDE7AE" w14:textId="77777777" w:rsidR="00687151" w:rsidRDefault="00687151" w:rsidP="00687151">
      <w:r>
        <w:rPr>
          <w:rFonts w:hint="eastAsia"/>
        </w:rPr>
        <w:t xml:space="preserve"> * </w:t>
      </w:r>
      <w:r>
        <w:rPr>
          <w:rFonts w:hint="eastAsia"/>
        </w:rPr>
        <w:t>一棵树的深度可以定义为左子树和右子树的深度最大值</w:t>
      </w:r>
      <w:r>
        <w:rPr>
          <w:rFonts w:hint="eastAsia"/>
        </w:rPr>
        <w:t>+1,</w:t>
      </w:r>
      <w:r>
        <w:rPr>
          <w:rFonts w:hint="eastAsia"/>
        </w:rPr>
        <w:t>其中，空树深度为</w:t>
      </w:r>
      <w:r>
        <w:rPr>
          <w:rFonts w:hint="eastAsia"/>
        </w:rPr>
        <w:t>0</w:t>
      </w:r>
    </w:p>
    <w:p w14:paraId="59DE0A07" w14:textId="77777777" w:rsidR="00687151" w:rsidRDefault="00687151" w:rsidP="00687151">
      <w:r>
        <w:t xml:space="preserve"> */</w:t>
      </w:r>
    </w:p>
    <w:p w14:paraId="36338649" w14:textId="77777777" w:rsidR="00687151" w:rsidRDefault="00687151" w:rsidP="00687151">
      <w:r>
        <w:lastRenderedPageBreak/>
        <w:t>int nodeDepth(node * n){</w:t>
      </w:r>
    </w:p>
    <w:p w14:paraId="71B36CE4" w14:textId="77777777" w:rsidR="00687151" w:rsidRDefault="00687151" w:rsidP="00687151">
      <w:r>
        <w:t xml:space="preserve">    if(n){</w:t>
      </w:r>
    </w:p>
    <w:p w14:paraId="0B6566E2" w14:textId="77777777" w:rsidR="00687151" w:rsidRDefault="00687151" w:rsidP="00687151">
      <w:r>
        <w:t xml:space="preserve">        int count1,count2;</w:t>
      </w:r>
    </w:p>
    <w:p w14:paraId="4C28AFE9" w14:textId="25DFFF84" w:rsidR="00687151" w:rsidRDefault="00687151" w:rsidP="00687151">
      <w:r>
        <w:rPr>
          <w:rFonts w:hint="eastAsia"/>
        </w:rPr>
        <w:t xml:space="preserve">        count1 = 1+nodeDepth(n-&gt;lchild); //</w:t>
      </w:r>
      <w:r w:rsidR="00C9138A">
        <w:rPr>
          <w:rFonts w:hint="eastAsia"/>
        </w:rPr>
        <w:t>计算左孩子的</w:t>
      </w:r>
      <w:r>
        <w:rPr>
          <w:rFonts w:hint="eastAsia"/>
        </w:rPr>
        <w:t>深度</w:t>
      </w:r>
      <w:r>
        <w:rPr>
          <w:rFonts w:hint="eastAsia"/>
        </w:rPr>
        <w:t>+1</w:t>
      </w:r>
    </w:p>
    <w:p w14:paraId="4FF1663E" w14:textId="77777777" w:rsidR="00687151" w:rsidRDefault="00687151" w:rsidP="00687151">
      <w:r>
        <w:rPr>
          <w:rFonts w:hint="eastAsia"/>
        </w:rPr>
        <w:t xml:space="preserve">        count2 = 1+nodeDepth(n-&gt;rchild);//</w:t>
      </w:r>
      <w:r>
        <w:rPr>
          <w:rFonts w:hint="eastAsia"/>
        </w:rPr>
        <w:t>计算右孩子的深度</w:t>
      </w:r>
      <w:r>
        <w:rPr>
          <w:rFonts w:hint="eastAsia"/>
        </w:rPr>
        <w:t>+1</w:t>
      </w:r>
    </w:p>
    <w:p w14:paraId="7AEC483D" w14:textId="77777777" w:rsidR="00687151" w:rsidRDefault="00687151" w:rsidP="00687151">
      <w:r>
        <w:rPr>
          <w:rFonts w:hint="eastAsia"/>
        </w:rPr>
        <w:t xml:space="preserve">        return (count1&gt;count2?count1:count2);//</w:t>
      </w:r>
      <w:r>
        <w:rPr>
          <w:rFonts w:hint="eastAsia"/>
        </w:rPr>
        <w:t>返回两者的最大值</w:t>
      </w:r>
    </w:p>
    <w:p w14:paraId="559C45B1" w14:textId="77777777" w:rsidR="00687151" w:rsidRDefault="00687151" w:rsidP="00687151">
      <w:r>
        <w:t xml:space="preserve">    }</w:t>
      </w:r>
    </w:p>
    <w:p w14:paraId="672A891D" w14:textId="77777777" w:rsidR="00687151" w:rsidRDefault="00687151" w:rsidP="00687151">
      <w:r>
        <w:t xml:space="preserve">    return 0;</w:t>
      </w:r>
    </w:p>
    <w:p w14:paraId="65DB1A5D" w14:textId="77777777" w:rsidR="00687151" w:rsidRDefault="00687151" w:rsidP="00687151">
      <w:r>
        <w:t>}</w:t>
      </w:r>
    </w:p>
    <w:p w14:paraId="218F5327" w14:textId="77777777" w:rsidR="00687151" w:rsidRDefault="00687151" w:rsidP="00687151">
      <w:r>
        <w:t>int BiTreeDepth(BiTree *T){</w:t>
      </w:r>
    </w:p>
    <w:p w14:paraId="1275D231" w14:textId="77777777" w:rsidR="00687151" w:rsidRDefault="00687151" w:rsidP="00687151">
      <w:r>
        <w:rPr>
          <w:rFonts w:hint="eastAsia"/>
        </w:rPr>
        <w:t xml:space="preserve">    if(T==NULL) return 0;//</w:t>
      </w:r>
      <w:r>
        <w:rPr>
          <w:rFonts w:hint="eastAsia"/>
        </w:rPr>
        <w:t>如果二叉树不存在则深度为</w:t>
      </w:r>
      <w:r>
        <w:rPr>
          <w:rFonts w:hint="eastAsia"/>
        </w:rPr>
        <w:t>0</w:t>
      </w:r>
    </w:p>
    <w:p w14:paraId="4D0D5F2B" w14:textId="77777777" w:rsidR="00687151" w:rsidRDefault="00687151" w:rsidP="00687151">
      <w:r>
        <w:rPr>
          <w:rFonts w:hint="eastAsia"/>
        </w:rPr>
        <w:t xml:space="preserve">    return nodeDepth(T-&gt;root);//</w:t>
      </w:r>
      <w:r>
        <w:rPr>
          <w:rFonts w:hint="eastAsia"/>
        </w:rPr>
        <w:t>递归求数的深度</w:t>
      </w:r>
    </w:p>
    <w:p w14:paraId="1508C566" w14:textId="77777777" w:rsidR="00687151" w:rsidRDefault="00687151" w:rsidP="00687151">
      <w:r>
        <w:t>}</w:t>
      </w:r>
    </w:p>
    <w:p w14:paraId="0C898631" w14:textId="77777777" w:rsidR="00687151" w:rsidRDefault="00687151" w:rsidP="00687151"/>
    <w:p w14:paraId="12EDB8C1" w14:textId="77777777" w:rsidR="00687151" w:rsidRDefault="00687151" w:rsidP="00687151">
      <w:r>
        <w:t>/**</w:t>
      </w:r>
    </w:p>
    <w:p w14:paraId="44D58B5F" w14:textId="77777777" w:rsidR="00687151" w:rsidRDefault="00687151" w:rsidP="00687151">
      <w:r>
        <w:rPr>
          <w:rFonts w:hint="eastAsia"/>
        </w:rPr>
        <w:t xml:space="preserve"> * func:</w:t>
      </w:r>
      <w:r>
        <w:rPr>
          <w:rFonts w:hint="eastAsia"/>
        </w:rPr>
        <w:t>求树的根节点</w:t>
      </w:r>
    </w:p>
    <w:p w14:paraId="4F508B62" w14:textId="77777777" w:rsidR="00687151" w:rsidRDefault="00687151" w:rsidP="00687151">
      <w:r>
        <w:t xml:space="preserve"> * @param T</w:t>
      </w:r>
    </w:p>
    <w:p w14:paraId="60002091" w14:textId="77777777" w:rsidR="00687151" w:rsidRDefault="00687151" w:rsidP="00687151">
      <w:r>
        <w:t xml:space="preserve"> * @return</w:t>
      </w:r>
    </w:p>
    <w:p w14:paraId="7FEE3F13" w14:textId="77777777" w:rsidR="00687151" w:rsidRDefault="00687151" w:rsidP="00687151">
      <w:r>
        <w:t xml:space="preserve"> */</w:t>
      </w:r>
    </w:p>
    <w:p w14:paraId="71F6CB63" w14:textId="77777777" w:rsidR="00687151" w:rsidRDefault="00687151" w:rsidP="00687151">
      <w:r>
        <w:t>node * Root(BiTree *T){</w:t>
      </w:r>
    </w:p>
    <w:p w14:paraId="23E58F2D" w14:textId="77777777" w:rsidR="00687151" w:rsidRDefault="00687151" w:rsidP="00687151">
      <w:r>
        <w:t xml:space="preserve">    if(T==NULL) return NULL;</w:t>
      </w:r>
    </w:p>
    <w:p w14:paraId="38B26EB7" w14:textId="77777777" w:rsidR="00687151" w:rsidRDefault="00687151" w:rsidP="00687151">
      <w:r>
        <w:t xml:space="preserve">    return T-&gt;root;</w:t>
      </w:r>
    </w:p>
    <w:p w14:paraId="304E3341" w14:textId="77777777" w:rsidR="00687151" w:rsidRDefault="00687151" w:rsidP="00687151">
      <w:r>
        <w:t>}</w:t>
      </w:r>
    </w:p>
    <w:p w14:paraId="4311171C" w14:textId="77777777" w:rsidR="00687151" w:rsidRDefault="00687151" w:rsidP="00687151">
      <w:r>
        <w:t>/**</w:t>
      </w:r>
    </w:p>
    <w:p w14:paraId="01B0667E" w14:textId="77777777" w:rsidR="00687151" w:rsidRDefault="00687151" w:rsidP="00687151">
      <w:r>
        <w:rPr>
          <w:rFonts w:hint="eastAsia"/>
        </w:rPr>
        <w:t xml:space="preserve"> * func </w:t>
      </w:r>
      <w:r>
        <w:rPr>
          <w:rFonts w:hint="eastAsia"/>
        </w:rPr>
        <w:t>获取值</w:t>
      </w:r>
    </w:p>
    <w:p w14:paraId="675890AA" w14:textId="77777777" w:rsidR="00687151" w:rsidRDefault="00687151" w:rsidP="00687151">
      <w:r>
        <w:rPr>
          <w:rFonts w:hint="eastAsia"/>
        </w:rPr>
        <w:t xml:space="preserve"> * @param BiTree </w:t>
      </w:r>
      <w:r>
        <w:rPr>
          <w:rFonts w:hint="eastAsia"/>
        </w:rPr>
        <w:t>二叉树</w:t>
      </w:r>
    </w:p>
    <w:p w14:paraId="4BB2BFFF" w14:textId="77777777" w:rsidR="00687151" w:rsidRDefault="00687151" w:rsidP="00687151">
      <w:r>
        <w:rPr>
          <w:rFonts w:hint="eastAsia"/>
        </w:rPr>
        <w:t xml:space="preserve"> * @param key </w:t>
      </w:r>
      <w:r>
        <w:rPr>
          <w:rFonts w:hint="eastAsia"/>
        </w:rPr>
        <w:t>关键值</w:t>
      </w:r>
    </w:p>
    <w:p w14:paraId="237C7C3F" w14:textId="77777777" w:rsidR="00687151" w:rsidRDefault="00687151" w:rsidP="00687151">
      <w:r>
        <w:t xml:space="preserve"> * @return</w:t>
      </w:r>
    </w:p>
    <w:p w14:paraId="79B731DC" w14:textId="77777777" w:rsidR="00687151" w:rsidRDefault="00687151" w:rsidP="00687151">
      <w:r>
        <w:t xml:space="preserve"> */</w:t>
      </w:r>
    </w:p>
    <w:p w14:paraId="0400AEE0" w14:textId="77777777" w:rsidR="00687151" w:rsidRDefault="00687151" w:rsidP="00687151">
      <w:r>
        <w:t>node * nodeValue(node * n,int key);</w:t>
      </w:r>
    </w:p>
    <w:p w14:paraId="294174DC" w14:textId="77777777" w:rsidR="00687151" w:rsidRDefault="00687151" w:rsidP="00687151">
      <w:r>
        <w:t>char Value(BiTree *T,int key){</w:t>
      </w:r>
    </w:p>
    <w:p w14:paraId="4F2CD936" w14:textId="77777777" w:rsidR="00687151" w:rsidRDefault="00687151" w:rsidP="00687151">
      <w:r>
        <w:rPr>
          <w:rFonts w:hint="eastAsia"/>
        </w:rPr>
        <w:t xml:space="preserve">    if(T==NULL) return ERROR; //</w:t>
      </w:r>
      <w:r>
        <w:rPr>
          <w:rFonts w:hint="eastAsia"/>
        </w:rPr>
        <w:t>判断条件</w:t>
      </w:r>
    </w:p>
    <w:p w14:paraId="0695DCCA" w14:textId="77777777" w:rsidR="00687151" w:rsidRDefault="00687151" w:rsidP="00687151">
      <w:r>
        <w:rPr>
          <w:rFonts w:hint="eastAsia"/>
        </w:rPr>
        <w:t xml:space="preserve">    return nodeValue(T-&gt;root,key)-&gt;data.c; //</w:t>
      </w:r>
      <w:r>
        <w:rPr>
          <w:rFonts w:hint="eastAsia"/>
        </w:rPr>
        <w:t>递归获取待查找的节点</w:t>
      </w:r>
    </w:p>
    <w:p w14:paraId="3E43E1A3" w14:textId="77777777" w:rsidR="00687151" w:rsidRDefault="00687151" w:rsidP="00687151">
      <w:r>
        <w:t>}</w:t>
      </w:r>
    </w:p>
    <w:p w14:paraId="4D340327" w14:textId="77777777" w:rsidR="00687151" w:rsidRDefault="00687151" w:rsidP="00687151">
      <w:r>
        <w:t>node * nodeValue(node * n,int key){</w:t>
      </w:r>
    </w:p>
    <w:p w14:paraId="5F69E04F" w14:textId="77777777" w:rsidR="00687151" w:rsidRDefault="00687151" w:rsidP="00687151">
      <w:r>
        <w:t xml:space="preserve">    if(n){</w:t>
      </w:r>
    </w:p>
    <w:p w14:paraId="7BCF1B2D" w14:textId="77777777" w:rsidR="00687151" w:rsidRDefault="00687151" w:rsidP="00687151">
      <w:r>
        <w:rPr>
          <w:rFonts w:hint="eastAsia"/>
        </w:rPr>
        <w:t xml:space="preserve">        if(n-&gt;data.key==key) return n; //</w:t>
      </w:r>
      <w:r>
        <w:rPr>
          <w:rFonts w:hint="eastAsia"/>
        </w:rPr>
        <w:t>如果找到则直接返回</w:t>
      </w:r>
      <w:r>
        <w:rPr>
          <w:rFonts w:hint="eastAsia"/>
        </w:rPr>
        <w:t>key</w:t>
      </w:r>
      <w:r>
        <w:rPr>
          <w:rFonts w:hint="eastAsia"/>
        </w:rPr>
        <w:t>值</w:t>
      </w:r>
    </w:p>
    <w:p w14:paraId="53527D71" w14:textId="77777777" w:rsidR="00687151" w:rsidRDefault="00687151" w:rsidP="00687151">
      <w:r>
        <w:t xml:space="preserve">        else{</w:t>
      </w:r>
    </w:p>
    <w:p w14:paraId="1EA327B4" w14:textId="77777777" w:rsidR="00687151" w:rsidRDefault="00687151" w:rsidP="00687151">
      <w:r>
        <w:rPr>
          <w:rFonts w:hint="eastAsia"/>
        </w:rPr>
        <w:t xml:space="preserve">            node * cl = nodeValue(n-&gt;lchild,key); //</w:t>
      </w:r>
      <w:r>
        <w:rPr>
          <w:rFonts w:hint="eastAsia"/>
        </w:rPr>
        <w:t>否则递归查找左孩子</w:t>
      </w:r>
    </w:p>
    <w:p w14:paraId="7436DB16" w14:textId="77777777" w:rsidR="00687151" w:rsidRDefault="00687151" w:rsidP="00687151">
      <w:r>
        <w:rPr>
          <w:rFonts w:hint="eastAsia"/>
        </w:rPr>
        <w:t xml:space="preserve">            node * cr = nodeValue(n-&gt;rchild,key);//</w:t>
      </w:r>
      <w:r>
        <w:rPr>
          <w:rFonts w:hint="eastAsia"/>
        </w:rPr>
        <w:t>递归查找右孩子</w:t>
      </w:r>
    </w:p>
    <w:p w14:paraId="777FCBC2" w14:textId="77777777" w:rsidR="00687151" w:rsidRDefault="00687151" w:rsidP="00687151">
      <w:r>
        <w:rPr>
          <w:rFonts w:hint="eastAsia"/>
        </w:rPr>
        <w:t xml:space="preserve">            return cl==NULL ? cr:cl; //</w:t>
      </w:r>
      <w:r>
        <w:rPr>
          <w:rFonts w:hint="eastAsia"/>
        </w:rPr>
        <w:t>返回两个的查找结果</w:t>
      </w:r>
    </w:p>
    <w:p w14:paraId="7CB8B98C" w14:textId="77777777" w:rsidR="00687151" w:rsidRDefault="00687151" w:rsidP="00687151">
      <w:r>
        <w:t xml:space="preserve">        }</w:t>
      </w:r>
    </w:p>
    <w:p w14:paraId="55B33B9A" w14:textId="77777777" w:rsidR="00687151" w:rsidRDefault="00687151" w:rsidP="00687151">
      <w:r>
        <w:t xml:space="preserve">    }</w:t>
      </w:r>
    </w:p>
    <w:p w14:paraId="580253A4" w14:textId="77777777" w:rsidR="00687151" w:rsidRDefault="00687151" w:rsidP="00687151">
      <w:r>
        <w:t xml:space="preserve">    else{</w:t>
      </w:r>
    </w:p>
    <w:p w14:paraId="6C4FAC77" w14:textId="77777777" w:rsidR="00687151" w:rsidRDefault="00687151" w:rsidP="00687151">
      <w:r>
        <w:lastRenderedPageBreak/>
        <w:t xml:space="preserve">        return NULL;</w:t>
      </w:r>
    </w:p>
    <w:p w14:paraId="47985507" w14:textId="77777777" w:rsidR="00687151" w:rsidRDefault="00687151" w:rsidP="00687151">
      <w:r>
        <w:t xml:space="preserve">    }</w:t>
      </w:r>
    </w:p>
    <w:p w14:paraId="3A02DADD" w14:textId="77777777" w:rsidR="00687151" w:rsidRDefault="00687151" w:rsidP="00687151">
      <w:r>
        <w:t>}</w:t>
      </w:r>
    </w:p>
    <w:p w14:paraId="1A932AA7" w14:textId="77777777" w:rsidR="00687151" w:rsidRDefault="00687151" w:rsidP="00687151"/>
    <w:p w14:paraId="1AD7FE65" w14:textId="77777777" w:rsidR="00687151" w:rsidRDefault="00687151" w:rsidP="00687151"/>
    <w:p w14:paraId="6B47253B" w14:textId="77777777" w:rsidR="00687151" w:rsidRDefault="00687151" w:rsidP="00687151">
      <w:r>
        <w:t>/**</w:t>
      </w:r>
    </w:p>
    <w:p w14:paraId="236C3FA6" w14:textId="77777777" w:rsidR="00687151" w:rsidRDefault="00687151" w:rsidP="00687151">
      <w:r>
        <w:rPr>
          <w:rFonts w:hint="eastAsia"/>
        </w:rPr>
        <w:t xml:space="preserve"> * func </w:t>
      </w:r>
      <w:r>
        <w:rPr>
          <w:rFonts w:hint="eastAsia"/>
        </w:rPr>
        <w:t>赋值，如果</w:t>
      </w:r>
      <w:r>
        <w:rPr>
          <w:rFonts w:hint="eastAsia"/>
        </w:rPr>
        <w:t>e</w:t>
      </w:r>
      <w:r>
        <w:rPr>
          <w:rFonts w:hint="eastAsia"/>
        </w:rPr>
        <w:t>在</w:t>
      </w:r>
      <w:r>
        <w:rPr>
          <w:rFonts w:hint="eastAsia"/>
        </w:rPr>
        <w:t>T</w:t>
      </w:r>
      <w:r>
        <w:rPr>
          <w:rFonts w:hint="eastAsia"/>
        </w:rPr>
        <w:t>中，则将</w:t>
      </w:r>
      <w:r>
        <w:rPr>
          <w:rFonts w:hint="eastAsia"/>
        </w:rPr>
        <w:t>value</w:t>
      </w:r>
      <w:r>
        <w:rPr>
          <w:rFonts w:hint="eastAsia"/>
        </w:rPr>
        <w:t>赋值为</w:t>
      </w:r>
      <w:r>
        <w:rPr>
          <w:rFonts w:hint="eastAsia"/>
        </w:rPr>
        <w:t>T</w:t>
      </w:r>
    </w:p>
    <w:p w14:paraId="0AD2767C" w14:textId="77777777" w:rsidR="00687151" w:rsidRDefault="00687151" w:rsidP="00687151">
      <w:r>
        <w:rPr>
          <w:rFonts w:hint="eastAsia"/>
        </w:rPr>
        <w:t xml:space="preserve"> * @param root </w:t>
      </w:r>
      <w:r>
        <w:rPr>
          <w:rFonts w:hint="eastAsia"/>
        </w:rPr>
        <w:t>根节点</w:t>
      </w:r>
    </w:p>
    <w:p w14:paraId="471828D8" w14:textId="77777777" w:rsidR="00687151" w:rsidRDefault="00687151" w:rsidP="00687151">
      <w:r>
        <w:rPr>
          <w:rFonts w:hint="eastAsia"/>
        </w:rPr>
        <w:t xml:space="preserve"> * @param e </w:t>
      </w:r>
      <w:r>
        <w:rPr>
          <w:rFonts w:hint="eastAsia"/>
        </w:rPr>
        <w:t>待赋值节点</w:t>
      </w:r>
    </w:p>
    <w:p w14:paraId="04E3D059" w14:textId="77777777" w:rsidR="00687151" w:rsidRDefault="00687151" w:rsidP="00687151">
      <w:r>
        <w:rPr>
          <w:rFonts w:hint="eastAsia"/>
        </w:rPr>
        <w:t xml:space="preserve"> * @return </w:t>
      </w:r>
      <w:r>
        <w:rPr>
          <w:rFonts w:hint="eastAsia"/>
        </w:rPr>
        <w:t>状态码</w:t>
      </w:r>
    </w:p>
    <w:p w14:paraId="32BC8CB2" w14:textId="77777777" w:rsidR="00687151" w:rsidRDefault="00687151" w:rsidP="00687151">
      <w:r>
        <w:t xml:space="preserve"> */</w:t>
      </w:r>
    </w:p>
    <w:p w14:paraId="066E6282" w14:textId="77777777" w:rsidR="00687151" w:rsidRDefault="00687151" w:rsidP="00687151">
      <w:r>
        <w:t>node * isInTree(node * root,int key);</w:t>
      </w:r>
    </w:p>
    <w:p w14:paraId="53C5C089" w14:textId="77777777" w:rsidR="00687151" w:rsidRDefault="00687151" w:rsidP="00687151">
      <w:r>
        <w:t>Status Assign(BiTree *T,int key,char value){</w:t>
      </w:r>
    </w:p>
    <w:p w14:paraId="64782128" w14:textId="77777777" w:rsidR="00687151" w:rsidRDefault="00687151" w:rsidP="00687151">
      <w:r>
        <w:t xml:space="preserve">    if(T==NULL) return ERROR;</w:t>
      </w:r>
    </w:p>
    <w:p w14:paraId="6F9CF01E" w14:textId="77777777" w:rsidR="00687151" w:rsidRDefault="00687151" w:rsidP="00687151">
      <w:r>
        <w:t xml:space="preserve">    node * N = isInTree(T-&gt;root,key);</w:t>
      </w:r>
    </w:p>
    <w:p w14:paraId="72B4A103" w14:textId="77777777" w:rsidR="00687151" w:rsidRDefault="00687151" w:rsidP="00687151">
      <w:r>
        <w:rPr>
          <w:rFonts w:hint="eastAsia"/>
        </w:rPr>
        <w:t xml:space="preserve">    if(!N) return ERROR; //</w:t>
      </w:r>
      <w:r>
        <w:rPr>
          <w:rFonts w:hint="eastAsia"/>
        </w:rPr>
        <w:t>如果</w:t>
      </w:r>
      <w:r>
        <w:rPr>
          <w:rFonts w:hint="eastAsia"/>
        </w:rPr>
        <w:t>e</w:t>
      </w:r>
      <w:r>
        <w:rPr>
          <w:rFonts w:hint="eastAsia"/>
        </w:rPr>
        <w:t>不存在树上，则返回错误码</w:t>
      </w:r>
    </w:p>
    <w:p w14:paraId="1691E282" w14:textId="77777777" w:rsidR="00687151" w:rsidRDefault="00687151" w:rsidP="00687151">
      <w:r>
        <w:t xml:space="preserve">    else{</w:t>
      </w:r>
    </w:p>
    <w:p w14:paraId="75AB56C9" w14:textId="77777777" w:rsidR="00687151" w:rsidRDefault="00687151" w:rsidP="00687151">
      <w:r>
        <w:t xml:space="preserve">        N-&gt;data.c = value;</w:t>
      </w:r>
    </w:p>
    <w:p w14:paraId="492D5AC0" w14:textId="77777777" w:rsidR="00687151" w:rsidRDefault="00687151" w:rsidP="00687151">
      <w:r>
        <w:t xml:space="preserve">        return OK;</w:t>
      </w:r>
    </w:p>
    <w:p w14:paraId="6BFF49CB" w14:textId="77777777" w:rsidR="00687151" w:rsidRDefault="00687151" w:rsidP="00687151">
      <w:r>
        <w:t xml:space="preserve">    }</w:t>
      </w:r>
    </w:p>
    <w:p w14:paraId="3BBEECFA" w14:textId="77777777" w:rsidR="00687151" w:rsidRDefault="00687151" w:rsidP="00687151">
      <w:r>
        <w:t>}</w:t>
      </w:r>
    </w:p>
    <w:p w14:paraId="269612F5" w14:textId="77777777" w:rsidR="00687151" w:rsidRDefault="00687151" w:rsidP="00687151">
      <w:r>
        <w:rPr>
          <w:rFonts w:hint="eastAsia"/>
        </w:rPr>
        <w:t>//</w:t>
      </w:r>
      <w:r>
        <w:rPr>
          <w:rFonts w:hint="eastAsia"/>
        </w:rPr>
        <w:t>返回节点</w:t>
      </w:r>
      <w:r>
        <w:rPr>
          <w:rFonts w:hint="eastAsia"/>
        </w:rPr>
        <w:t>e</w:t>
      </w:r>
      <w:r>
        <w:rPr>
          <w:rFonts w:hint="eastAsia"/>
        </w:rPr>
        <w:t>是否在</w:t>
      </w:r>
      <w:r>
        <w:rPr>
          <w:rFonts w:hint="eastAsia"/>
        </w:rPr>
        <w:t>root</w:t>
      </w:r>
      <w:r>
        <w:rPr>
          <w:rFonts w:hint="eastAsia"/>
        </w:rPr>
        <w:t>中</w:t>
      </w:r>
    </w:p>
    <w:p w14:paraId="6661F633" w14:textId="77777777" w:rsidR="00687151" w:rsidRDefault="00687151" w:rsidP="00687151">
      <w:r>
        <w:t>node * isInTree(node * root,int key){</w:t>
      </w:r>
    </w:p>
    <w:p w14:paraId="572F0161" w14:textId="77777777" w:rsidR="00687151" w:rsidRDefault="00687151" w:rsidP="00687151">
      <w:r>
        <w:rPr>
          <w:rFonts w:hint="eastAsia"/>
        </w:rPr>
        <w:t xml:space="preserve">    if(!root) return NULL;//</w:t>
      </w:r>
      <w:r>
        <w:rPr>
          <w:rFonts w:hint="eastAsia"/>
        </w:rPr>
        <w:t>如果根节点为空，则不在这棵树上</w:t>
      </w:r>
    </w:p>
    <w:p w14:paraId="4154D3EF" w14:textId="77777777" w:rsidR="00687151" w:rsidRDefault="00687151" w:rsidP="00687151">
      <w:r>
        <w:rPr>
          <w:rFonts w:hint="eastAsia"/>
        </w:rPr>
        <w:t xml:space="preserve">    if(root-&gt;data.key==key) return root;//</w:t>
      </w:r>
      <w:r>
        <w:rPr>
          <w:rFonts w:hint="eastAsia"/>
        </w:rPr>
        <w:t>如果根节点是，则返回</w:t>
      </w:r>
      <w:r>
        <w:rPr>
          <w:rFonts w:hint="eastAsia"/>
        </w:rPr>
        <w:t>TRUE</w:t>
      </w:r>
    </w:p>
    <w:p w14:paraId="6E534EAA" w14:textId="77777777" w:rsidR="00687151" w:rsidRDefault="00687151" w:rsidP="00687151">
      <w:r>
        <w:rPr>
          <w:rFonts w:hint="eastAsia"/>
        </w:rPr>
        <w:t xml:space="preserve">    //</w:t>
      </w:r>
      <w:r>
        <w:rPr>
          <w:rFonts w:hint="eastAsia"/>
        </w:rPr>
        <w:t>返回左节点或右节点</w:t>
      </w:r>
    </w:p>
    <w:p w14:paraId="0CFDBD9B" w14:textId="77777777" w:rsidR="00687151" w:rsidRDefault="00687151" w:rsidP="00687151">
      <w:r>
        <w:rPr>
          <w:rFonts w:hint="eastAsia"/>
        </w:rPr>
        <w:t xml:space="preserve">    node * l = isInTree(root-&gt;lchild,key);//</w:t>
      </w:r>
      <w:r>
        <w:rPr>
          <w:rFonts w:hint="eastAsia"/>
        </w:rPr>
        <w:t>递归查找左孩子</w:t>
      </w:r>
    </w:p>
    <w:p w14:paraId="7D5FA1DF" w14:textId="77777777" w:rsidR="00687151" w:rsidRDefault="00687151" w:rsidP="00687151">
      <w:r>
        <w:rPr>
          <w:rFonts w:hint="eastAsia"/>
        </w:rPr>
        <w:t xml:space="preserve">    node * r = isInTree(root-&gt;rchild,key);//</w:t>
      </w:r>
      <w:r>
        <w:rPr>
          <w:rFonts w:hint="eastAsia"/>
        </w:rPr>
        <w:t>递归查找右孩子</w:t>
      </w:r>
    </w:p>
    <w:p w14:paraId="58D1DB8D" w14:textId="77777777" w:rsidR="00687151" w:rsidRDefault="00687151" w:rsidP="00687151">
      <w:r>
        <w:rPr>
          <w:rFonts w:hint="eastAsia"/>
        </w:rPr>
        <w:t xml:space="preserve">    return l==NULL?r:l; //</w:t>
      </w:r>
      <w:r>
        <w:rPr>
          <w:rFonts w:hint="eastAsia"/>
        </w:rPr>
        <w:t>返回查找结果</w:t>
      </w:r>
    </w:p>
    <w:p w14:paraId="05E08DA9" w14:textId="77777777" w:rsidR="00687151" w:rsidRDefault="00687151" w:rsidP="00687151">
      <w:r>
        <w:t>}</w:t>
      </w:r>
    </w:p>
    <w:p w14:paraId="12A75348" w14:textId="77777777" w:rsidR="00687151" w:rsidRDefault="00687151" w:rsidP="00687151"/>
    <w:p w14:paraId="38329E30" w14:textId="77777777" w:rsidR="00687151" w:rsidRDefault="00687151" w:rsidP="00687151">
      <w:r>
        <w:t>/**</w:t>
      </w:r>
    </w:p>
    <w:p w14:paraId="08EB77A6" w14:textId="77777777" w:rsidR="00687151" w:rsidRDefault="00687151" w:rsidP="00687151">
      <w:r>
        <w:rPr>
          <w:rFonts w:hint="eastAsia"/>
        </w:rPr>
        <w:t xml:space="preserve"> * func:</w:t>
      </w:r>
      <w:r>
        <w:rPr>
          <w:rFonts w:hint="eastAsia"/>
        </w:rPr>
        <w:t>获得双亲节点</w:t>
      </w:r>
    </w:p>
    <w:p w14:paraId="4C59D779" w14:textId="77777777" w:rsidR="00687151" w:rsidRDefault="00687151" w:rsidP="00687151">
      <w:r>
        <w:rPr>
          <w:rFonts w:hint="eastAsia"/>
        </w:rPr>
        <w:t xml:space="preserve"> * @param T </w:t>
      </w:r>
      <w:r>
        <w:rPr>
          <w:rFonts w:hint="eastAsia"/>
        </w:rPr>
        <w:t>：树</w:t>
      </w:r>
    </w:p>
    <w:p w14:paraId="2DAC1154" w14:textId="77777777" w:rsidR="00687151" w:rsidRDefault="00687151" w:rsidP="00687151">
      <w:r>
        <w:rPr>
          <w:rFonts w:hint="eastAsia"/>
        </w:rPr>
        <w:t xml:space="preserve"> * @param e </w:t>
      </w:r>
      <w:r>
        <w:rPr>
          <w:rFonts w:hint="eastAsia"/>
        </w:rPr>
        <w:t>：</w:t>
      </w:r>
      <w:r>
        <w:rPr>
          <w:rFonts w:hint="eastAsia"/>
        </w:rPr>
        <w:t>e</w:t>
      </w:r>
      <w:r>
        <w:rPr>
          <w:rFonts w:hint="eastAsia"/>
        </w:rPr>
        <w:t>的根节点</w:t>
      </w:r>
    </w:p>
    <w:p w14:paraId="3D218B39" w14:textId="77777777" w:rsidR="00687151" w:rsidRDefault="00687151" w:rsidP="00687151">
      <w:r>
        <w:rPr>
          <w:rFonts w:hint="eastAsia"/>
        </w:rPr>
        <w:t xml:space="preserve"> * @return e</w:t>
      </w:r>
      <w:r>
        <w:rPr>
          <w:rFonts w:hint="eastAsia"/>
        </w:rPr>
        <w:t>的根节点</w:t>
      </w:r>
    </w:p>
    <w:p w14:paraId="4AE6DD07" w14:textId="77777777" w:rsidR="00687151" w:rsidRDefault="00687151" w:rsidP="00687151">
      <w:r>
        <w:t xml:space="preserve"> */</w:t>
      </w:r>
    </w:p>
    <w:p w14:paraId="15BA2EC9" w14:textId="77777777" w:rsidR="00687151" w:rsidRDefault="00687151" w:rsidP="00687151">
      <w:r>
        <w:t>node * ParentRec(node * root,int key);</w:t>
      </w:r>
    </w:p>
    <w:p w14:paraId="22A1954F" w14:textId="77777777" w:rsidR="00687151" w:rsidRDefault="00687151" w:rsidP="00687151">
      <w:r>
        <w:t>node * Parent(BiTree *T, int key){</w:t>
      </w:r>
    </w:p>
    <w:p w14:paraId="2BE9CBB2" w14:textId="77777777" w:rsidR="00687151" w:rsidRDefault="00687151" w:rsidP="00687151">
      <w:r>
        <w:t xml:space="preserve">    if(T==NULL) return NULL;</w:t>
      </w:r>
    </w:p>
    <w:p w14:paraId="433836E4" w14:textId="77777777" w:rsidR="00687151" w:rsidRDefault="00687151" w:rsidP="00687151">
      <w:r>
        <w:t xml:space="preserve">    if(T-&gt;root-&gt;data.key==key) return NULL;</w:t>
      </w:r>
    </w:p>
    <w:p w14:paraId="5E9EB0C1" w14:textId="6A711364" w:rsidR="00687151" w:rsidRDefault="00687151" w:rsidP="00687151">
      <w:r>
        <w:rPr>
          <w:rFonts w:hint="eastAsia"/>
        </w:rPr>
        <w:t xml:space="preserve">    node * l = ParentRec(T-&gt;root-&gt;lchild,key);  //</w:t>
      </w:r>
      <w:r w:rsidR="00C9138A">
        <w:rPr>
          <w:rFonts w:hint="eastAsia"/>
        </w:rPr>
        <w:t>获取左</w:t>
      </w:r>
      <w:r>
        <w:rPr>
          <w:rFonts w:hint="eastAsia"/>
        </w:rPr>
        <w:t>孩子的双亲节点</w:t>
      </w:r>
    </w:p>
    <w:p w14:paraId="08EFB37C" w14:textId="77777777" w:rsidR="00687151" w:rsidRDefault="00687151" w:rsidP="00687151">
      <w:r>
        <w:rPr>
          <w:rFonts w:hint="eastAsia"/>
        </w:rPr>
        <w:t xml:space="preserve">    node * r = ParentRec(T-&gt;root-&gt;rchild,key);  //</w:t>
      </w:r>
      <w:r>
        <w:rPr>
          <w:rFonts w:hint="eastAsia"/>
        </w:rPr>
        <w:t>获取右孩子的双亲节点</w:t>
      </w:r>
    </w:p>
    <w:p w14:paraId="6EC54794" w14:textId="77777777" w:rsidR="00687151" w:rsidRDefault="00687151" w:rsidP="00687151">
      <w:r>
        <w:t xml:space="preserve">    return l?l:r;</w:t>
      </w:r>
    </w:p>
    <w:p w14:paraId="2157E710" w14:textId="77777777" w:rsidR="00687151" w:rsidRDefault="00687151" w:rsidP="00687151">
      <w:r>
        <w:lastRenderedPageBreak/>
        <w:t>}</w:t>
      </w:r>
    </w:p>
    <w:p w14:paraId="444812AD" w14:textId="77777777" w:rsidR="00687151" w:rsidRDefault="00687151" w:rsidP="00687151">
      <w:r>
        <w:rPr>
          <w:rFonts w:hint="eastAsia"/>
        </w:rPr>
        <w:t>//</w:t>
      </w:r>
      <w:r>
        <w:rPr>
          <w:rFonts w:hint="eastAsia"/>
        </w:rPr>
        <w:t>递归获取孩子的双亲节点</w:t>
      </w:r>
    </w:p>
    <w:p w14:paraId="1C0143BA" w14:textId="77777777" w:rsidR="00687151" w:rsidRDefault="00687151" w:rsidP="00687151">
      <w:r>
        <w:t>node * ParentRec(node * root,int key){</w:t>
      </w:r>
    </w:p>
    <w:p w14:paraId="778FF7FB" w14:textId="77777777" w:rsidR="00687151" w:rsidRDefault="00687151" w:rsidP="00687151">
      <w:r>
        <w:t xml:space="preserve">    if(root){</w:t>
      </w:r>
    </w:p>
    <w:p w14:paraId="692947F9" w14:textId="77777777" w:rsidR="00687151" w:rsidRDefault="00687151" w:rsidP="00687151">
      <w:r>
        <w:rPr>
          <w:rFonts w:hint="eastAsia"/>
        </w:rPr>
        <w:t xml:space="preserve">        //</w:t>
      </w:r>
      <w:r>
        <w:rPr>
          <w:rFonts w:hint="eastAsia"/>
        </w:rPr>
        <w:t>如果找到，则返回找到的节点</w:t>
      </w:r>
    </w:p>
    <w:p w14:paraId="6FBB1BF5" w14:textId="77777777" w:rsidR="00687151" w:rsidRDefault="00687151" w:rsidP="00687151">
      <w:r>
        <w:t xml:space="preserve">        if(root-&gt;lchild&amp;&amp;root-&gt;lchild-&gt;data.key==key||root-&gt;rchild&amp;&amp;root-&gt;rchild-&gt;data.key==key){</w:t>
      </w:r>
    </w:p>
    <w:p w14:paraId="782C738C" w14:textId="77777777" w:rsidR="00687151" w:rsidRDefault="00687151" w:rsidP="00687151">
      <w:r>
        <w:t xml:space="preserve">            return root;</w:t>
      </w:r>
    </w:p>
    <w:p w14:paraId="5C59B147" w14:textId="77777777" w:rsidR="00687151" w:rsidRDefault="00687151" w:rsidP="00687151">
      <w:r>
        <w:t xml:space="preserve">        }</w:t>
      </w:r>
    </w:p>
    <w:p w14:paraId="77F2CE86" w14:textId="77777777" w:rsidR="00687151" w:rsidRDefault="00687151" w:rsidP="00687151">
      <w:r>
        <w:rPr>
          <w:rFonts w:hint="eastAsia"/>
        </w:rPr>
        <w:t xml:space="preserve">        else{//</w:t>
      </w:r>
      <w:r>
        <w:rPr>
          <w:rFonts w:hint="eastAsia"/>
        </w:rPr>
        <w:t>不相等则继续往下递归搜索</w:t>
      </w:r>
    </w:p>
    <w:p w14:paraId="38E9F3CD" w14:textId="77777777" w:rsidR="00687151" w:rsidRDefault="00687151" w:rsidP="00687151">
      <w:r>
        <w:t xml:space="preserve">            node * l = ParentRec(root-&gt;lchild,key);</w:t>
      </w:r>
    </w:p>
    <w:p w14:paraId="023AC28A" w14:textId="77777777" w:rsidR="00687151" w:rsidRDefault="00687151" w:rsidP="00687151">
      <w:r>
        <w:t xml:space="preserve">            node * r = ParentRec(root-&gt;rchild,key);</w:t>
      </w:r>
    </w:p>
    <w:p w14:paraId="2345CB0D" w14:textId="77777777" w:rsidR="00687151" w:rsidRDefault="00687151" w:rsidP="00687151">
      <w:r>
        <w:t xml:space="preserve">            return l?l:r;</w:t>
      </w:r>
    </w:p>
    <w:p w14:paraId="478B7DED" w14:textId="77777777" w:rsidR="00687151" w:rsidRDefault="00687151" w:rsidP="00687151">
      <w:r>
        <w:t xml:space="preserve">        }</w:t>
      </w:r>
    </w:p>
    <w:p w14:paraId="4D6AD386" w14:textId="77777777" w:rsidR="00687151" w:rsidRDefault="00687151" w:rsidP="00687151">
      <w:r>
        <w:t xml:space="preserve">    }</w:t>
      </w:r>
    </w:p>
    <w:p w14:paraId="1641A123" w14:textId="77777777" w:rsidR="00687151" w:rsidRDefault="00687151" w:rsidP="00687151">
      <w:r>
        <w:t xml:space="preserve">    return NULL;</w:t>
      </w:r>
    </w:p>
    <w:p w14:paraId="6ECF6CF1" w14:textId="77777777" w:rsidR="00687151" w:rsidRDefault="00687151" w:rsidP="00687151">
      <w:r>
        <w:t>}</w:t>
      </w:r>
    </w:p>
    <w:p w14:paraId="2693405B" w14:textId="77777777" w:rsidR="00687151" w:rsidRDefault="00687151" w:rsidP="00687151"/>
    <w:p w14:paraId="7A189EA0" w14:textId="77777777" w:rsidR="00687151" w:rsidRDefault="00687151" w:rsidP="00687151">
      <w:r>
        <w:t>/**</w:t>
      </w:r>
    </w:p>
    <w:p w14:paraId="1D8A497A" w14:textId="77777777" w:rsidR="00687151" w:rsidRDefault="00687151" w:rsidP="00687151">
      <w:r>
        <w:rPr>
          <w:rFonts w:hint="eastAsia"/>
        </w:rPr>
        <w:t xml:space="preserve"> * func:</w:t>
      </w:r>
      <w:r>
        <w:rPr>
          <w:rFonts w:hint="eastAsia"/>
        </w:rPr>
        <w:t>获得左孩子</w:t>
      </w:r>
    </w:p>
    <w:p w14:paraId="5D318FC8" w14:textId="77777777" w:rsidR="00687151" w:rsidRDefault="00687151" w:rsidP="00687151">
      <w:r>
        <w:rPr>
          <w:rFonts w:hint="eastAsia"/>
        </w:rPr>
        <w:t xml:space="preserve"> * @param T </w:t>
      </w:r>
      <w:r>
        <w:rPr>
          <w:rFonts w:hint="eastAsia"/>
        </w:rPr>
        <w:t>树</w:t>
      </w:r>
    </w:p>
    <w:p w14:paraId="5165C9EA" w14:textId="77777777" w:rsidR="00687151" w:rsidRDefault="00687151" w:rsidP="00687151">
      <w:r>
        <w:rPr>
          <w:rFonts w:hint="eastAsia"/>
        </w:rPr>
        <w:t xml:space="preserve"> * @param key </w:t>
      </w:r>
      <w:r>
        <w:rPr>
          <w:rFonts w:hint="eastAsia"/>
        </w:rPr>
        <w:t>节点关键值</w:t>
      </w:r>
    </w:p>
    <w:p w14:paraId="4900032E" w14:textId="77777777" w:rsidR="00687151" w:rsidRDefault="00687151" w:rsidP="00687151">
      <w:r>
        <w:rPr>
          <w:rFonts w:hint="eastAsia"/>
        </w:rPr>
        <w:t xml:space="preserve"> * @return </w:t>
      </w:r>
      <w:r>
        <w:rPr>
          <w:rFonts w:hint="eastAsia"/>
        </w:rPr>
        <w:t>节点</w:t>
      </w:r>
      <w:r>
        <w:rPr>
          <w:rFonts w:hint="eastAsia"/>
        </w:rPr>
        <w:t>e</w:t>
      </w:r>
      <w:r>
        <w:rPr>
          <w:rFonts w:hint="eastAsia"/>
        </w:rPr>
        <w:t>的左孩子</w:t>
      </w:r>
    </w:p>
    <w:p w14:paraId="2086C824" w14:textId="77777777" w:rsidR="00687151" w:rsidRDefault="00687151" w:rsidP="00687151">
      <w:r>
        <w:t xml:space="preserve"> */</w:t>
      </w:r>
    </w:p>
    <w:p w14:paraId="6DB8CB0B" w14:textId="77777777" w:rsidR="00687151" w:rsidRDefault="00687151" w:rsidP="00687151">
      <w:r>
        <w:t>node * LeftChildRec(node * root, int key);</w:t>
      </w:r>
    </w:p>
    <w:p w14:paraId="65524726" w14:textId="77777777" w:rsidR="00687151" w:rsidRDefault="00687151" w:rsidP="00687151">
      <w:r>
        <w:t>node * LeftChild(BiTree *T,int key){</w:t>
      </w:r>
    </w:p>
    <w:p w14:paraId="20807B36" w14:textId="77777777" w:rsidR="00687151" w:rsidRDefault="00687151" w:rsidP="00687151">
      <w:r>
        <w:t xml:space="preserve">    if(T==NULL) return NULL;</w:t>
      </w:r>
    </w:p>
    <w:p w14:paraId="7C038A80" w14:textId="77777777" w:rsidR="00687151" w:rsidRDefault="00687151" w:rsidP="00687151">
      <w:r>
        <w:t xml:space="preserve">    return LeftChildRec(T-&gt;root,key);</w:t>
      </w:r>
    </w:p>
    <w:p w14:paraId="2EE54012" w14:textId="77777777" w:rsidR="00687151" w:rsidRDefault="00687151" w:rsidP="00687151">
      <w:r>
        <w:t>}</w:t>
      </w:r>
    </w:p>
    <w:p w14:paraId="2BD7B7D9" w14:textId="77777777" w:rsidR="00687151" w:rsidRDefault="00687151" w:rsidP="00687151"/>
    <w:p w14:paraId="0DB4DA59" w14:textId="77777777" w:rsidR="00687151" w:rsidRDefault="00687151" w:rsidP="00687151">
      <w:r>
        <w:t>node * LeftChildRec(node * root,int key){</w:t>
      </w:r>
    </w:p>
    <w:p w14:paraId="6E294BFD" w14:textId="77777777" w:rsidR="00687151" w:rsidRDefault="00687151" w:rsidP="00687151">
      <w:r>
        <w:t xml:space="preserve">    if(root){</w:t>
      </w:r>
    </w:p>
    <w:p w14:paraId="415529F0" w14:textId="77777777" w:rsidR="00687151" w:rsidRDefault="00687151" w:rsidP="00687151">
      <w:r>
        <w:rPr>
          <w:rFonts w:hint="eastAsia"/>
        </w:rPr>
        <w:t xml:space="preserve">        if(root-&gt;data.key == key){ //</w:t>
      </w:r>
      <w:r>
        <w:rPr>
          <w:rFonts w:hint="eastAsia"/>
        </w:rPr>
        <w:t>找到的情况</w:t>
      </w:r>
    </w:p>
    <w:p w14:paraId="7B36ADEE" w14:textId="77777777" w:rsidR="00687151" w:rsidRDefault="00687151" w:rsidP="00687151">
      <w:r>
        <w:t xml:space="preserve">            return root-&gt;lchild;</w:t>
      </w:r>
    </w:p>
    <w:p w14:paraId="7BBB8A2E" w14:textId="77777777" w:rsidR="00687151" w:rsidRDefault="00687151" w:rsidP="00687151">
      <w:r>
        <w:t xml:space="preserve">        }</w:t>
      </w:r>
    </w:p>
    <w:p w14:paraId="64B0F754" w14:textId="77777777" w:rsidR="00687151" w:rsidRDefault="00687151" w:rsidP="00687151">
      <w:r>
        <w:t xml:space="preserve">        else{</w:t>
      </w:r>
    </w:p>
    <w:p w14:paraId="740D2BA7" w14:textId="77777777" w:rsidR="00687151" w:rsidRDefault="00687151" w:rsidP="00687151">
      <w:r>
        <w:rPr>
          <w:rFonts w:hint="eastAsia"/>
        </w:rPr>
        <w:t xml:space="preserve">            //</w:t>
      </w:r>
      <w:r>
        <w:rPr>
          <w:rFonts w:hint="eastAsia"/>
        </w:rPr>
        <w:t>没找到继续递归的向下查找</w:t>
      </w:r>
    </w:p>
    <w:p w14:paraId="38509337" w14:textId="77777777" w:rsidR="00687151" w:rsidRDefault="00687151" w:rsidP="00687151">
      <w:r>
        <w:t xml:space="preserve">            node * l = LeftChildRec(root-&gt;lchild,key);</w:t>
      </w:r>
    </w:p>
    <w:p w14:paraId="062C6E0A" w14:textId="77777777" w:rsidR="00687151" w:rsidRDefault="00687151" w:rsidP="00687151">
      <w:r>
        <w:t xml:space="preserve">            node * r = LeftChildRec(root-&gt;rchild,key);</w:t>
      </w:r>
    </w:p>
    <w:p w14:paraId="71862CED" w14:textId="77777777" w:rsidR="00687151" w:rsidRDefault="00687151" w:rsidP="00687151">
      <w:r>
        <w:t xml:space="preserve">            return l?l:r;</w:t>
      </w:r>
    </w:p>
    <w:p w14:paraId="43768240" w14:textId="77777777" w:rsidR="00687151" w:rsidRDefault="00687151" w:rsidP="00687151">
      <w:r>
        <w:t xml:space="preserve">        }</w:t>
      </w:r>
    </w:p>
    <w:p w14:paraId="346F985C" w14:textId="77777777" w:rsidR="00687151" w:rsidRDefault="00687151" w:rsidP="00687151">
      <w:r>
        <w:t xml:space="preserve">    }</w:t>
      </w:r>
    </w:p>
    <w:p w14:paraId="3834C35C" w14:textId="77777777" w:rsidR="00687151" w:rsidRDefault="00687151" w:rsidP="00687151">
      <w:r>
        <w:t xml:space="preserve">    return NULL;</w:t>
      </w:r>
    </w:p>
    <w:p w14:paraId="5B377444" w14:textId="77777777" w:rsidR="00687151" w:rsidRDefault="00687151" w:rsidP="00687151">
      <w:r>
        <w:lastRenderedPageBreak/>
        <w:t>}</w:t>
      </w:r>
    </w:p>
    <w:p w14:paraId="7974385B" w14:textId="77777777" w:rsidR="00687151" w:rsidRDefault="00687151" w:rsidP="00687151"/>
    <w:p w14:paraId="7AA2EB39" w14:textId="77777777" w:rsidR="00687151" w:rsidRDefault="00687151" w:rsidP="00687151">
      <w:r>
        <w:t>/**</w:t>
      </w:r>
    </w:p>
    <w:p w14:paraId="5726E6C3" w14:textId="77777777" w:rsidR="00687151" w:rsidRDefault="00687151" w:rsidP="00687151">
      <w:r>
        <w:rPr>
          <w:rFonts w:hint="eastAsia"/>
        </w:rPr>
        <w:t xml:space="preserve"> * func:</w:t>
      </w:r>
      <w:r>
        <w:rPr>
          <w:rFonts w:hint="eastAsia"/>
        </w:rPr>
        <w:t>返回节点</w:t>
      </w:r>
      <w:r>
        <w:rPr>
          <w:rFonts w:hint="eastAsia"/>
        </w:rPr>
        <w:t>e</w:t>
      </w:r>
      <w:r>
        <w:rPr>
          <w:rFonts w:hint="eastAsia"/>
        </w:rPr>
        <w:t>的右孩子</w:t>
      </w:r>
    </w:p>
    <w:p w14:paraId="0A6FA6D4" w14:textId="77777777" w:rsidR="00687151" w:rsidRDefault="00687151" w:rsidP="00687151">
      <w:r>
        <w:rPr>
          <w:rFonts w:hint="eastAsia"/>
        </w:rPr>
        <w:t xml:space="preserve"> * @param T </w:t>
      </w:r>
      <w:r>
        <w:rPr>
          <w:rFonts w:hint="eastAsia"/>
        </w:rPr>
        <w:t>树</w:t>
      </w:r>
    </w:p>
    <w:p w14:paraId="785FBA46" w14:textId="77777777" w:rsidR="00687151" w:rsidRDefault="00687151" w:rsidP="00687151">
      <w:r>
        <w:rPr>
          <w:rFonts w:hint="eastAsia"/>
        </w:rPr>
        <w:t xml:space="preserve"> * @param e </w:t>
      </w:r>
      <w:r>
        <w:rPr>
          <w:rFonts w:hint="eastAsia"/>
        </w:rPr>
        <w:t>节点数据域</w:t>
      </w:r>
    </w:p>
    <w:p w14:paraId="0B7A1687" w14:textId="77777777" w:rsidR="00687151" w:rsidRDefault="00687151" w:rsidP="00687151">
      <w:r>
        <w:rPr>
          <w:rFonts w:hint="eastAsia"/>
        </w:rPr>
        <w:t xml:space="preserve"> * @return </w:t>
      </w:r>
      <w:r>
        <w:rPr>
          <w:rFonts w:hint="eastAsia"/>
        </w:rPr>
        <w:t>节点</w:t>
      </w:r>
      <w:r>
        <w:rPr>
          <w:rFonts w:hint="eastAsia"/>
        </w:rPr>
        <w:t>e</w:t>
      </w:r>
      <w:r>
        <w:rPr>
          <w:rFonts w:hint="eastAsia"/>
        </w:rPr>
        <w:t>的右孩子</w:t>
      </w:r>
    </w:p>
    <w:p w14:paraId="65BEFFB3" w14:textId="77777777" w:rsidR="00687151" w:rsidRDefault="00687151" w:rsidP="00687151">
      <w:r>
        <w:t xml:space="preserve"> */</w:t>
      </w:r>
    </w:p>
    <w:p w14:paraId="6B645AE1" w14:textId="77777777" w:rsidR="00687151" w:rsidRDefault="00687151" w:rsidP="00687151">
      <w:r>
        <w:t>node * RightChildRec(node * root,int key);</w:t>
      </w:r>
    </w:p>
    <w:p w14:paraId="03FF5650" w14:textId="77777777" w:rsidR="00687151" w:rsidRDefault="00687151" w:rsidP="00687151">
      <w:r>
        <w:t>node * RightChild(BiTree *T, int key){</w:t>
      </w:r>
    </w:p>
    <w:p w14:paraId="759EF62E" w14:textId="77777777" w:rsidR="00687151" w:rsidRDefault="00687151" w:rsidP="00687151">
      <w:r>
        <w:t xml:space="preserve">    if(T==NULL) return NULL;</w:t>
      </w:r>
    </w:p>
    <w:p w14:paraId="6E57289C" w14:textId="77777777" w:rsidR="00687151" w:rsidRDefault="00687151" w:rsidP="00687151">
      <w:r>
        <w:t xml:space="preserve">    return RightChildRec(T-&gt;root,key);</w:t>
      </w:r>
    </w:p>
    <w:p w14:paraId="20BDEA13" w14:textId="77777777" w:rsidR="00687151" w:rsidRDefault="00687151" w:rsidP="00687151">
      <w:r>
        <w:t>}</w:t>
      </w:r>
    </w:p>
    <w:p w14:paraId="30C9A90E" w14:textId="77777777" w:rsidR="00687151" w:rsidRDefault="00687151" w:rsidP="00687151">
      <w:r>
        <w:t>node * RightChildRec(node * root,int key){</w:t>
      </w:r>
    </w:p>
    <w:p w14:paraId="436742DF" w14:textId="77777777" w:rsidR="00687151" w:rsidRDefault="00687151" w:rsidP="00687151">
      <w:r>
        <w:t xml:space="preserve">    if(root){</w:t>
      </w:r>
    </w:p>
    <w:p w14:paraId="6B7D351C" w14:textId="77777777" w:rsidR="00687151" w:rsidRDefault="00687151" w:rsidP="00687151">
      <w:r>
        <w:t xml:space="preserve">        if(root-&gt;data.key == key){</w:t>
      </w:r>
    </w:p>
    <w:p w14:paraId="3D6B53AE" w14:textId="77777777" w:rsidR="00687151" w:rsidRDefault="00687151" w:rsidP="00687151">
      <w:r>
        <w:rPr>
          <w:rFonts w:hint="eastAsia"/>
        </w:rPr>
        <w:t xml:space="preserve">            return root-&gt;rchild;//</w:t>
      </w:r>
      <w:r>
        <w:rPr>
          <w:rFonts w:hint="eastAsia"/>
        </w:rPr>
        <w:t>查找到的情况</w:t>
      </w:r>
    </w:p>
    <w:p w14:paraId="59761240" w14:textId="77777777" w:rsidR="00687151" w:rsidRDefault="00687151" w:rsidP="00687151">
      <w:r>
        <w:t xml:space="preserve">        }</w:t>
      </w:r>
    </w:p>
    <w:p w14:paraId="21A70B80" w14:textId="77777777" w:rsidR="00687151" w:rsidRDefault="00687151" w:rsidP="00687151">
      <w:r>
        <w:rPr>
          <w:rFonts w:hint="eastAsia"/>
        </w:rPr>
        <w:t xml:space="preserve">        else{//</w:t>
      </w:r>
      <w:r>
        <w:rPr>
          <w:rFonts w:hint="eastAsia"/>
        </w:rPr>
        <w:t>递归查找</w:t>
      </w:r>
    </w:p>
    <w:p w14:paraId="2070F6B5" w14:textId="77777777" w:rsidR="00687151" w:rsidRDefault="00687151" w:rsidP="00687151">
      <w:r>
        <w:t xml:space="preserve">            node * l = RightChildRec(root-&gt;lchild,key);</w:t>
      </w:r>
    </w:p>
    <w:p w14:paraId="28B542FD" w14:textId="77777777" w:rsidR="00687151" w:rsidRDefault="00687151" w:rsidP="00687151">
      <w:r>
        <w:t xml:space="preserve">            node * r = RightChildRec(root-&gt;rchild,key);</w:t>
      </w:r>
    </w:p>
    <w:p w14:paraId="4CD7B774" w14:textId="77777777" w:rsidR="00687151" w:rsidRDefault="00687151" w:rsidP="00687151">
      <w:r>
        <w:t xml:space="preserve">            return l?l:r;</w:t>
      </w:r>
    </w:p>
    <w:p w14:paraId="0AA5CB4A" w14:textId="77777777" w:rsidR="00687151" w:rsidRDefault="00687151" w:rsidP="00687151">
      <w:r>
        <w:t xml:space="preserve">        }</w:t>
      </w:r>
    </w:p>
    <w:p w14:paraId="157489D0" w14:textId="77777777" w:rsidR="00687151" w:rsidRDefault="00687151" w:rsidP="00687151">
      <w:r>
        <w:t xml:space="preserve">    }</w:t>
      </w:r>
    </w:p>
    <w:p w14:paraId="32D79F52" w14:textId="77777777" w:rsidR="00687151" w:rsidRDefault="00687151" w:rsidP="00687151">
      <w:r>
        <w:t xml:space="preserve">    return NULL;</w:t>
      </w:r>
    </w:p>
    <w:p w14:paraId="1507CD75" w14:textId="77777777" w:rsidR="00687151" w:rsidRDefault="00687151" w:rsidP="00687151">
      <w:r>
        <w:t>}</w:t>
      </w:r>
    </w:p>
    <w:p w14:paraId="6761AB9D" w14:textId="77777777" w:rsidR="00687151" w:rsidRDefault="00687151" w:rsidP="00687151"/>
    <w:p w14:paraId="29018306" w14:textId="77777777" w:rsidR="00687151" w:rsidRDefault="00687151" w:rsidP="00687151">
      <w:r>
        <w:t>/**</w:t>
      </w:r>
    </w:p>
    <w:p w14:paraId="3A0C409E" w14:textId="77777777" w:rsidR="00687151" w:rsidRDefault="00687151" w:rsidP="00687151">
      <w:r>
        <w:rPr>
          <w:rFonts w:hint="eastAsia"/>
        </w:rPr>
        <w:t xml:space="preserve"> * func:</w:t>
      </w:r>
      <w:r>
        <w:rPr>
          <w:rFonts w:hint="eastAsia"/>
        </w:rPr>
        <w:t>返回</w:t>
      </w:r>
      <w:r>
        <w:rPr>
          <w:rFonts w:hint="eastAsia"/>
        </w:rPr>
        <w:t>e</w:t>
      </w:r>
      <w:r>
        <w:rPr>
          <w:rFonts w:hint="eastAsia"/>
        </w:rPr>
        <w:t>左兄弟</w:t>
      </w:r>
    </w:p>
    <w:p w14:paraId="0317B329" w14:textId="77777777" w:rsidR="00687151" w:rsidRDefault="00687151" w:rsidP="00687151">
      <w:r>
        <w:rPr>
          <w:rFonts w:hint="eastAsia"/>
        </w:rPr>
        <w:t xml:space="preserve"> * @param T</w:t>
      </w:r>
      <w:r>
        <w:rPr>
          <w:rFonts w:hint="eastAsia"/>
        </w:rPr>
        <w:t>：树</w:t>
      </w:r>
    </w:p>
    <w:p w14:paraId="3F40E37E" w14:textId="77777777" w:rsidR="00687151" w:rsidRDefault="00687151" w:rsidP="00687151">
      <w:r>
        <w:rPr>
          <w:rFonts w:hint="eastAsia"/>
        </w:rPr>
        <w:t xml:space="preserve"> * @param e</w:t>
      </w:r>
      <w:r>
        <w:rPr>
          <w:rFonts w:hint="eastAsia"/>
        </w:rPr>
        <w:t>：</w:t>
      </w:r>
      <w:r>
        <w:rPr>
          <w:rFonts w:hint="eastAsia"/>
        </w:rPr>
        <w:t>e</w:t>
      </w:r>
      <w:r>
        <w:rPr>
          <w:rFonts w:hint="eastAsia"/>
        </w:rPr>
        <w:t>节点</w:t>
      </w:r>
    </w:p>
    <w:p w14:paraId="37642A13" w14:textId="77777777" w:rsidR="00687151" w:rsidRDefault="00687151" w:rsidP="00687151">
      <w:r>
        <w:rPr>
          <w:rFonts w:hint="eastAsia"/>
        </w:rPr>
        <w:t xml:space="preserve"> * @return </w:t>
      </w:r>
      <w:r>
        <w:rPr>
          <w:rFonts w:hint="eastAsia"/>
        </w:rPr>
        <w:t>：返回</w:t>
      </w:r>
      <w:r>
        <w:rPr>
          <w:rFonts w:hint="eastAsia"/>
        </w:rPr>
        <w:t>e</w:t>
      </w:r>
      <w:r>
        <w:rPr>
          <w:rFonts w:hint="eastAsia"/>
        </w:rPr>
        <w:t>的右孩子</w:t>
      </w:r>
    </w:p>
    <w:p w14:paraId="18AEE875" w14:textId="77777777" w:rsidR="00687151" w:rsidRDefault="00687151" w:rsidP="00687151">
      <w:r>
        <w:t xml:space="preserve"> */</w:t>
      </w:r>
    </w:p>
    <w:p w14:paraId="091883E9" w14:textId="77777777" w:rsidR="00687151" w:rsidRDefault="00687151" w:rsidP="00687151">
      <w:r>
        <w:t>node * LeftSiblingRec(node * root,int key);</w:t>
      </w:r>
    </w:p>
    <w:p w14:paraId="0C8925FD" w14:textId="77777777" w:rsidR="00687151" w:rsidRDefault="00687151" w:rsidP="00687151">
      <w:r>
        <w:t>node * LeftSibling(BiTree *T,int key){</w:t>
      </w:r>
    </w:p>
    <w:p w14:paraId="04831210" w14:textId="77777777" w:rsidR="00687151" w:rsidRDefault="00687151" w:rsidP="00687151">
      <w:r>
        <w:t xml:space="preserve">    if(T==NULL) return NULL;</w:t>
      </w:r>
    </w:p>
    <w:p w14:paraId="3358974D" w14:textId="77777777" w:rsidR="00687151" w:rsidRDefault="00687151" w:rsidP="00687151">
      <w:r>
        <w:t xml:space="preserve">    return LeftSiblingRec(T-&gt;root, key);</w:t>
      </w:r>
    </w:p>
    <w:p w14:paraId="68B1343F" w14:textId="77777777" w:rsidR="00687151" w:rsidRDefault="00687151" w:rsidP="00687151">
      <w:r>
        <w:t>}</w:t>
      </w:r>
    </w:p>
    <w:p w14:paraId="712E3577" w14:textId="77777777" w:rsidR="00687151" w:rsidRDefault="00687151" w:rsidP="00687151">
      <w:r>
        <w:t>node * LeftSiblingRec(node * root,int key){</w:t>
      </w:r>
    </w:p>
    <w:p w14:paraId="14C61B9B" w14:textId="77777777" w:rsidR="00687151" w:rsidRDefault="00687151" w:rsidP="00687151">
      <w:r>
        <w:t xml:space="preserve">    if(root){</w:t>
      </w:r>
    </w:p>
    <w:p w14:paraId="0F1DC913" w14:textId="77777777" w:rsidR="00687151" w:rsidRDefault="00687151" w:rsidP="00687151">
      <w:r>
        <w:rPr>
          <w:rFonts w:hint="eastAsia"/>
        </w:rPr>
        <w:t xml:space="preserve">        //</w:t>
      </w:r>
      <w:r>
        <w:rPr>
          <w:rFonts w:hint="eastAsia"/>
        </w:rPr>
        <w:t>如果本身就是左孩子则不存在左兄弟</w:t>
      </w:r>
    </w:p>
    <w:p w14:paraId="04B7A77C" w14:textId="77777777" w:rsidR="00687151" w:rsidRDefault="00687151" w:rsidP="00687151">
      <w:r>
        <w:t xml:space="preserve">        if(root-&gt;lchild&amp;&amp;root-&gt;lchild-&gt;data.key==key) return NULL;</w:t>
      </w:r>
    </w:p>
    <w:p w14:paraId="14A101C3" w14:textId="77777777" w:rsidR="00687151" w:rsidRDefault="00687151" w:rsidP="00687151">
      <w:r>
        <w:rPr>
          <w:rFonts w:hint="eastAsia"/>
        </w:rPr>
        <w:t xml:space="preserve">        //</w:t>
      </w:r>
      <w:r>
        <w:rPr>
          <w:rFonts w:hint="eastAsia"/>
        </w:rPr>
        <w:t>如果是右孩子并且找到，则返回左孩子</w:t>
      </w:r>
    </w:p>
    <w:p w14:paraId="7FCD54C7" w14:textId="77777777" w:rsidR="00687151" w:rsidRDefault="00687151" w:rsidP="00687151">
      <w:r>
        <w:t xml:space="preserve">        if(root-&gt;rchild&amp;&amp;root-&gt;rchild-&gt;data.key==key) return root-&gt;lchild;</w:t>
      </w:r>
    </w:p>
    <w:p w14:paraId="033A4651" w14:textId="77777777" w:rsidR="00687151" w:rsidRDefault="00687151" w:rsidP="00687151">
      <w:r>
        <w:rPr>
          <w:rFonts w:hint="eastAsia"/>
        </w:rPr>
        <w:lastRenderedPageBreak/>
        <w:t xml:space="preserve">        //</w:t>
      </w:r>
      <w:r>
        <w:rPr>
          <w:rFonts w:hint="eastAsia"/>
        </w:rPr>
        <w:t>如果没有查找到，则继续向下深入查找</w:t>
      </w:r>
    </w:p>
    <w:p w14:paraId="6DA833D1" w14:textId="77777777" w:rsidR="00687151" w:rsidRDefault="00687151" w:rsidP="00687151">
      <w:r>
        <w:t xml:space="preserve">        node * l = LeftSiblingRec(root-&gt;lchild,key);</w:t>
      </w:r>
    </w:p>
    <w:p w14:paraId="68D8C114" w14:textId="77777777" w:rsidR="00687151" w:rsidRDefault="00687151" w:rsidP="00687151">
      <w:r>
        <w:t xml:space="preserve">        node * r = LeftSiblingRec(root-&gt;rchild,key);</w:t>
      </w:r>
    </w:p>
    <w:p w14:paraId="5E73F940" w14:textId="77777777" w:rsidR="00687151" w:rsidRDefault="00687151" w:rsidP="00687151">
      <w:r>
        <w:t xml:space="preserve">        return l?l:r;</w:t>
      </w:r>
    </w:p>
    <w:p w14:paraId="222DF60D" w14:textId="77777777" w:rsidR="00687151" w:rsidRDefault="00687151" w:rsidP="00687151">
      <w:r>
        <w:t xml:space="preserve">    }</w:t>
      </w:r>
    </w:p>
    <w:p w14:paraId="5845167B" w14:textId="77777777" w:rsidR="00687151" w:rsidRDefault="00687151" w:rsidP="00687151">
      <w:r>
        <w:t xml:space="preserve">    return NULL;</w:t>
      </w:r>
    </w:p>
    <w:p w14:paraId="6D7C4AA4" w14:textId="77777777" w:rsidR="00687151" w:rsidRDefault="00687151" w:rsidP="00687151">
      <w:r>
        <w:t>}</w:t>
      </w:r>
    </w:p>
    <w:p w14:paraId="54486D3D" w14:textId="77777777" w:rsidR="00687151" w:rsidRDefault="00687151" w:rsidP="00687151"/>
    <w:p w14:paraId="79939A25" w14:textId="77777777" w:rsidR="00687151" w:rsidRDefault="00687151" w:rsidP="00687151"/>
    <w:p w14:paraId="2E8D673E" w14:textId="77777777" w:rsidR="00687151" w:rsidRDefault="00687151" w:rsidP="00687151">
      <w:r>
        <w:t>/**</w:t>
      </w:r>
    </w:p>
    <w:p w14:paraId="01BE7B49" w14:textId="77777777" w:rsidR="00687151" w:rsidRDefault="00687151" w:rsidP="00687151">
      <w:r>
        <w:rPr>
          <w:rFonts w:hint="eastAsia"/>
        </w:rPr>
        <w:t xml:space="preserve"> * func:</w:t>
      </w:r>
      <w:r>
        <w:rPr>
          <w:rFonts w:hint="eastAsia"/>
        </w:rPr>
        <w:t>返回右兄弟</w:t>
      </w:r>
    </w:p>
    <w:p w14:paraId="038C571F" w14:textId="77777777" w:rsidR="00687151" w:rsidRDefault="00687151" w:rsidP="00687151">
      <w:r>
        <w:rPr>
          <w:rFonts w:hint="eastAsia"/>
        </w:rPr>
        <w:t xml:space="preserve"> * @param T</w:t>
      </w:r>
      <w:r>
        <w:rPr>
          <w:rFonts w:hint="eastAsia"/>
        </w:rPr>
        <w:t>：树</w:t>
      </w:r>
    </w:p>
    <w:p w14:paraId="39F6EB33" w14:textId="77777777" w:rsidR="00687151" w:rsidRDefault="00687151" w:rsidP="00687151">
      <w:r>
        <w:rPr>
          <w:rFonts w:hint="eastAsia"/>
        </w:rPr>
        <w:t xml:space="preserve"> * @param e</w:t>
      </w:r>
      <w:r>
        <w:rPr>
          <w:rFonts w:hint="eastAsia"/>
        </w:rPr>
        <w:t>：</w:t>
      </w:r>
      <w:r>
        <w:rPr>
          <w:rFonts w:hint="eastAsia"/>
        </w:rPr>
        <w:t>e</w:t>
      </w:r>
      <w:r>
        <w:rPr>
          <w:rFonts w:hint="eastAsia"/>
        </w:rPr>
        <w:t>节点</w:t>
      </w:r>
    </w:p>
    <w:p w14:paraId="50A9D111" w14:textId="77777777" w:rsidR="00687151" w:rsidRDefault="00687151" w:rsidP="00687151">
      <w:r>
        <w:rPr>
          <w:rFonts w:hint="eastAsia"/>
        </w:rPr>
        <w:t xml:space="preserve"> * @return </w:t>
      </w:r>
      <w:r>
        <w:rPr>
          <w:rFonts w:hint="eastAsia"/>
        </w:rPr>
        <w:t>：返回</w:t>
      </w:r>
      <w:r>
        <w:rPr>
          <w:rFonts w:hint="eastAsia"/>
        </w:rPr>
        <w:t>e</w:t>
      </w:r>
      <w:r>
        <w:rPr>
          <w:rFonts w:hint="eastAsia"/>
        </w:rPr>
        <w:t>的左孩子</w:t>
      </w:r>
    </w:p>
    <w:p w14:paraId="1DC66A05" w14:textId="77777777" w:rsidR="00687151" w:rsidRDefault="00687151" w:rsidP="00687151">
      <w:r>
        <w:t xml:space="preserve"> */</w:t>
      </w:r>
    </w:p>
    <w:p w14:paraId="5FDE0A6C" w14:textId="77777777" w:rsidR="00687151" w:rsidRDefault="00687151" w:rsidP="00687151">
      <w:r>
        <w:t>node * RightSiblingRec(node * root,int key);</w:t>
      </w:r>
    </w:p>
    <w:p w14:paraId="6442AB72" w14:textId="77777777" w:rsidR="00687151" w:rsidRDefault="00687151" w:rsidP="00687151">
      <w:r>
        <w:t>node * RightSibling(BiTree *T,int key){</w:t>
      </w:r>
    </w:p>
    <w:p w14:paraId="6CB828ED" w14:textId="77777777" w:rsidR="00687151" w:rsidRDefault="00687151" w:rsidP="00687151">
      <w:r>
        <w:t xml:space="preserve">    if(T==NULL) return NULL;</w:t>
      </w:r>
    </w:p>
    <w:p w14:paraId="7006F73E" w14:textId="77777777" w:rsidR="00687151" w:rsidRDefault="00687151" w:rsidP="00687151">
      <w:r>
        <w:t xml:space="preserve">    return RightSiblingRec(T-&gt;root,key);</w:t>
      </w:r>
    </w:p>
    <w:p w14:paraId="5647FC22" w14:textId="77777777" w:rsidR="00687151" w:rsidRDefault="00687151" w:rsidP="00687151">
      <w:r>
        <w:t>}</w:t>
      </w:r>
    </w:p>
    <w:p w14:paraId="22A092DF" w14:textId="77777777" w:rsidR="00687151" w:rsidRDefault="00687151" w:rsidP="00687151">
      <w:r>
        <w:t>node * RightSiblingRec(node * root,int key){</w:t>
      </w:r>
    </w:p>
    <w:p w14:paraId="052F4BC8" w14:textId="77777777" w:rsidR="00687151" w:rsidRDefault="00687151" w:rsidP="00687151">
      <w:r>
        <w:t xml:space="preserve">    if(root){</w:t>
      </w:r>
    </w:p>
    <w:p w14:paraId="027AF82C" w14:textId="77777777" w:rsidR="00687151" w:rsidRDefault="00687151" w:rsidP="00687151">
      <w:r>
        <w:t xml:space="preserve">        if(root-&gt;lchild&amp;&amp;root-&gt;lchild-&gt;data.key==key) return root-&gt;rchild;</w:t>
      </w:r>
    </w:p>
    <w:p w14:paraId="428F7285" w14:textId="77777777" w:rsidR="00687151" w:rsidRDefault="00687151" w:rsidP="00687151">
      <w:r>
        <w:t xml:space="preserve">        if(root-&gt;rchild&amp;&amp;root-&gt;rchild-&gt;data.key==key) return NULL;</w:t>
      </w:r>
    </w:p>
    <w:p w14:paraId="14293D8D" w14:textId="77777777" w:rsidR="00687151" w:rsidRDefault="00687151" w:rsidP="00687151">
      <w:r>
        <w:t xml:space="preserve">        node * l = RightSiblingRec(root-&gt;lchild,key);</w:t>
      </w:r>
    </w:p>
    <w:p w14:paraId="0D2AFD8D" w14:textId="77777777" w:rsidR="00687151" w:rsidRDefault="00687151" w:rsidP="00687151">
      <w:r>
        <w:t xml:space="preserve">        node * r = RightSiblingRec(root-&gt;rchild,key);</w:t>
      </w:r>
    </w:p>
    <w:p w14:paraId="454DCDF5" w14:textId="77777777" w:rsidR="00687151" w:rsidRDefault="00687151" w:rsidP="00687151">
      <w:r>
        <w:t xml:space="preserve">        return l?l:r;</w:t>
      </w:r>
    </w:p>
    <w:p w14:paraId="54E311A2" w14:textId="77777777" w:rsidR="00687151" w:rsidRDefault="00687151" w:rsidP="00687151">
      <w:r>
        <w:t xml:space="preserve">    }</w:t>
      </w:r>
    </w:p>
    <w:p w14:paraId="262867B1" w14:textId="77777777" w:rsidR="00687151" w:rsidRDefault="00687151" w:rsidP="00687151">
      <w:r>
        <w:t xml:space="preserve">    return NULL;</w:t>
      </w:r>
    </w:p>
    <w:p w14:paraId="771EC418" w14:textId="77777777" w:rsidR="00687151" w:rsidRDefault="00687151" w:rsidP="00687151">
      <w:r>
        <w:t>}</w:t>
      </w:r>
    </w:p>
    <w:p w14:paraId="7255C1E7" w14:textId="77777777" w:rsidR="00687151" w:rsidRDefault="00687151" w:rsidP="00687151"/>
    <w:p w14:paraId="5EFCBE6A" w14:textId="77777777" w:rsidR="00687151" w:rsidRDefault="00687151" w:rsidP="00687151">
      <w:r>
        <w:t>/**</w:t>
      </w:r>
    </w:p>
    <w:p w14:paraId="2121E052" w14:textId="77777777" w:rsidR="00687151" w:rsidRDefault="00687151" w:rsidP="00687151">
      <w:r>
        <w:rPr>
          <w:rFonts w:hint="eastAsia"/>
        </w:rPr>
        <w:t xml:space="preserve"> * func:</w:t>
      </w:r>
      <w:r>
        <w:rPr>
          <w:rFonts w:hint="eastAsia"/>
        </w:rPr>
        <w:t>根据</w:t>
      </w:r>
      <w:r>
        <w:rPr>
          <w:rFonts w:hint="eastAsia"/>
        </w:rPr>
        <w:t>LR</w:t>
      </w:r>
      <w:r>
        <w:rPr>
          <w:rFonts w:hint="eastAsia"/>
        </w:rPr>
        <w:t>为</w:t>
      </w:r>
      <w:r>
        <w:rPr>
          <w:rFonts w:hint="eastAsia"/>
        </w:rPr>
        <w:t>0</w:t>
      </w:r>
      <w:r>
        <w:rPr>
          <w:rFonts w:hint="eastAsia"/>
        </w:rPr>
        <w:t>或</w:t>
      </w:r>
      <w:r>
        <w:rPr>
          <w:rFonts w:hint="eastAsia"/>
        </w:rPr>
        <w:t>1</w:t>
      </w:r>
      <w:r>
        <w:rPr>
          <w:rFonts w:hint="eastAsia"/>
        </w:rPr>
        <w:t>，插入</w:t>
      </w:r>
      <w:r>
        <w:rPr>
          <w:rFonts w:hint="eastAsia"/>
        </w:rPr>
        <w:t>c</w:t>
      </w:r>
      <w:r>
        <w:rPr>
          <w:rFonts w:hint="eastAsia"/>
        </w:rPr>
        <w:t>为</w:t>
      </w:r>
      <w:r>
        <w:rPr>
          <w:rFonts w:hint="eastAsia"/>
        </w:rPr>
        <w:t>T</w:t>
      </w:r>
      <w:r>
        <w:rPr>
          <w:rFonts w:hint="eastAsia"/>
        </w:rPr>
        <w:t>中</w:t>
      </w:r>
      <w:r>
        <w:rPr>
          <w:rFonts w:hint="eastAsia"/>
        </w:rPr>
        <w:t>p</w:t>
      </w:r>
      <w:r>
        <w:rPr>
          <w:rFonts w:hint="eastAsia"/>
        </w:rPr>
        <w:t>所指节点的左或右子树。</w:t>
      </w:r>
      <w:r>
        <w:rPr>
          <w:rFonts w:hint="eastAsia"/>
        </w:rPr>
        <w:t>p</w:t>
      </w:r>
      <w:r>
        <w:rPr>
          <w:rFonts w:hint="eastAsia"/>
        </w:rPr>
        <w:t>所指节点的原有左或右子树则成为</w:t>
      </w:r>
      <w:r>
        <w:rPr>
          <w:rFonts w:hint="eastAsia"/>
        </w:rPr>
        <w:t>c</w:t>
      </w:r>
      <w:r>
        <w:rPr>
          <w:rFonts w:hint="eastAsia"/>
        </w:rPr>
        <w:t>的右子树</w:t>
      </w:r>
    </w:p>
    <w:p w14:paraId="2BA76E46" w14:textId="77777777" w:rsidR="00687151" w:rsidRDefault="00687151" w:rsidP="00687151">
      <w:r>
        <w:rPr>
          <w:rFonts w:hint="eastAsia"/>
        </w:rPr>
        <w:t xml:space="preserve"> * </w:t>
      </w:r>
      <w:r>
        <w:rPr>
          <w:rFonts w:hint="eastAsia"/>
        </w:rPr>
        <w:t>初始条件：二叉树</w:t>
      </w:r>
      <w:r>
        <w:rPr>
          <w:rFonts w:hint="eastAsia"/>
        </w:rPr>
        <w:t>T</w:t>
      </w:r>
      <w:r>
        <w:rPr>
          <w:rFonts w:hint="eastAsia"/>
        </w:rPr>
        <w:t>存在，</w:t>
      </w:r>
      <w:r>
        <w:rPr>
          <w:rFonts w:hint="eastAsia"/>
        </w:rPr>
        <w:t>p</w:t>
      </w:r>
      <w:r>
        <w:rPr>
          <w:rFonts w:hint="eastAsia"/>
        </w:rPr>
        <w:t>指向</w:t>
      </w:r>
      <w:r>
        <w:rPr>
          <w:rFonts w:hint="eastAsia"/>
        </w:rPr>
        <w:t>T</w:t>
      </w:r>
      <w:r>
        <w:rPr>
          <w:rFonts w:hint="eastAsia"/>
        </w:rPr>
        <w:t>中某个节点，</w:t>
      </w:r>
      <w:r>
        <w:rPr>
          <w:rFonts w:hint="eastAsia"/>
        </w:rPr>
        <w:t>LR</w:t>
      </w:r>
      <w:r>
        <w:rPr>
          <w:rFonts w:hint="eastAsia"/>
        </w:rPr>
        <w:t>为</w:t>
      </w:r>
      <w:r>
        <w:rPr>
          <w:rFonts w:hint="eastAsia"/>
        </w:rPr>
        <w:t>0</w:t>
      </w:r>
      <w:r>
        <w:rPr>
          <w:rFonts w:hint="eastAsia"/>
        </w:rPr>
        <w:t>或</w:t>
      </w:r>
      <w:r>
        <w:rPr>
          <w:rFonts w:hint="eastAsia"/>
        </w:rPr>
        <w:t>1</w:t>
      </w:r>
      <w:r>
        <w:rPr>
          <w:rFonts w:hint="eastAsia"/>
        </w:rPr>
        <w:t>，非空二叉树</w:t>
      </w:r>
      <w:r>
        <w:rPr>
          <w:rFonts w:hint="eastAsia"/>
        </w:rPr>
        <w:t>c</w:t>
      </w:r>
      <w:r>
        <w:rPr>
          <w:rFonts w:hint="eastAsia"/>
        </w:rPr>
        <w:t>与</w:t>
      </w:r>
      <w:r>
        <w:rPr>
          <w:rFonts w:hint="eastAsia"/>
        </w:rPr>
        <w:t>T</w:t>
      </w:r>
      <w:r>
        <w:rPr>
          <w:rFonts w:hint="eastAsia"/>
        </w:rPr>
        <w:t>不相交且右子树为空</w:t>
      </w:r>
    </w:p>
    <w:p w14:paraId="513E4E04" w14:textId="77777777" w:rsidR="00687151" w:rsidRDefault="00687151" w:rsidP="00687151">
      <w:r>
        <w:rPr>
          <w:rFonts w:hint="eastAsia"/>
        </w:rPr>
        <w:t xml:space="preserve"> * @param T </w:t>
      </w:r>
      <w:r>
        <w:rPr>
          <w:rFonts w:hint="eastAsia"/>
        </w:rPr>
        <w:t>树</w:t>
      </w:r>
    </w:p>
    <w:p w14:paraId="5E43E072" w14:textId="77777777" w:rsidR="00687151" w:rsidRDefault="00687151" w:rsidP="00687151">
      <w:r>
        <w:t xml:space="preserve"> * @param LR</w:t>
      </w:r>
    </w:p>
    <w:p w14:paraId="6D064BF4" w14:textId="77777777" w:rsidR="00687151" w:rsidRDefault="00687151" w:rsidP="00687151">
      <w:r>
        <w:t xml:space="preserve"> * @param c</w:t>
      </w:r>
    </w:p>
    <w:p w14:paraId="259CC7FA" w14:textId="77777777" w:rsidR="00687151" w:rsidRDefault="00687151" w:rsidP="00687151">
      <w:r>
        <w:t xml:space="preserve"> * @return</w:t>
      </w:r>
    </w:p>
    <w:p w14:paraId="0AB090E0" w14:textId="77777777" w:rsidR="00687151" w:rsidRDefault="00687151" w:rsidP="00687151">
      <w:r>
        <w:t xml:space="preserve"> */</w:t>
      </w:r>
    </w:p>
    <w:p w14:paraId="32B286B1" w14:textId="77777777" w:rsidR="00687151" w:rsidRDefault="00687151" w:rsidP="00687151">
      <w:r>
        <w:t>Status InsertChild(BiTree *T,node *p ,int LR,node * c){</w:t>
      </w:r>
    </w:p>
    <w:p w14:paraId="05E5F950" w14:textId="77777777" w:rsidR="00687151" w:rsidRDefault="00687151" w:rsidP="00687151">
      <w:r>
        <w:t xml:space="preserve">    if(T==NULL) return  ERROR;</w:t>
      </w:r>
    </w:p>
    <w:p w14:paraId="629A30B3" w14:textId="77777777" w:rsidR="00687151" w:rsidRDefault="00687151" w:rsidP="00687151">
      <w:r>
        <w:rPr>
          <w:rFonts w:hint="eastAsia"/>
        </w:rPr>
        <w:t xml:space="preserve">    //</w:t>
      </w:r>
      <w:r>
        <w:rPr>
          <w:rFonts w:hint="eastAsia"/>
        </w:rPr>
        <w:t>判断传入的信息是否正确</w:t>
      </w:r>
    </w:p>
    <w:p w14:paraId="504B3D89" w14:textId="77777777" w:rsidR="00687151" w:rsidRDefault="00687151" w:rsidP="00687151">
      <w:r>
        <w:lastRenderedPageBreak/>
        <w:t xml:space="preserve">    if(!p) return ERROR;</w:t>
      </w:r>
    </w:p>
    <w:p w14:paraId="718489EE" w14:textId="77777777" w:rsidR="00687151" w:rsidRDefault="00687151" w:rsidP="00687151">
      <w:r>
        <w:t xml:space="preserve">    if(!c) return ERROR;</w:t>
      </w:r>
    </w:p>
    <w:p w14:paraId="04AC7583" w14:textId="77777777" w:rsidR="00687151" w:rsidRDefault="00687151" w:rsidP="00687151">
      <w:r>
        <w:t xml:space="preserve">    if(c-&gt;rchild!=NULL) return ERROR;</w:t>
      </w:r>
    </w:p>
    <w:p w14:paraId="6724D46A" w14:textId="77777777" w:rsidR="00687151" w:rsidRDefault="00687151" w:rsidP="00687151">
      <w:r>
        <w:rPr>
          <w:rFonts w:hint="eastAsia"/>
        </w:rPr>
        <w:t xml:space="preserve">    if(LR==1){//</w:t>
      </w:r>
      <w:r>
        <w:rPr>
          <w:rFonts w:hint="eastAsia"/>
        </w:rPr>
        <w:t>如果插入左孩子</w:t>
      </w:r>
    </w:p>
    <w:p w14:paraId="0AF5DEB2" w14:textId="77777777" w:rsidR="00687151" w:rsidRDefault="00687151" w:rsidP="00687151">
      <w:r>
        <w:t xml:space="preserve">        c-&gt;rchild = p-&gt;lchild;</w:t>
      </w:r>
    </w:p>
    <w:p w14:paraId="156D13A1" w14:textId="77777777" w:rsidR="00687151" w:rsidRDefault="00687151" w:rsidP="00687151">
      <w:r>
        <w:t xml:space="preserve">        p-&gt;lchild = c;</w:t>
      </w:r>
    </w:p>
    <w:p w14:paraId="1496CD79" w14:textId="77777777" w:rsidR="00687151" w:rsidRDefault="00687151" w:rsidP="00687151">
      <w:r>
        <w:t xml:space="preserve">    }</w:t>
      </w:r>
    </w:p>
    <w:p w14:paraId="78556775" w14:textId="77777777" w:rsidR="00687151" w:rsidRDefault="00687151" w:rsidP="00687151">
      <w:r>
        <w:rPr>
          <w:rFonts w:hint="eastAsia"/>
        </w:rPr>
        <w:t xml:space="preserve">    else{//</w:t>
      </w:r>
      <w:r>
        <w:rPr>
          <w:rFonts w:hint="eastAsia"/>
        </w:rPr>
        <w:t>否则</w:t>
      </w:r>
    </w:p>
    <w:p w14:paraId="7F6EDECC" w14:textId="77777777" w:rsidR="00687151" w:rsidRDefault="00687151" w:rsidP="00687151">
      <w:r>
        <w:t xml:space="preserve">        c-&gt;rchild = p-&gt;rchild;</w:t>
      </w:r>
    </w:p>
    <w:p w14:paraId="5B663C82" w14:textId="77777777" w:rsidR="00687151" w:rsidRDefault="00687151" w:rsidP="00687151">
      <w:r>
        <w:t xml:space="preserve">        p-&gt;rchild = c;</w:t>
      </w:r>
    </w:p>
    <w:p w14:paraId="7C2C1F90" w14:textId="77777777" w:rsidR="00687151" w:rsidRDefault="00687151" w:rsidP="00687151">
      <w:r>
        <w:t xml:space="preserve">    }</w:t>
      </w:r>
    </w:p>
    <w:p w14:paraId="43C3DD6F" w14:textId="77777777" w:rsidR="00687151" w:rsidRDefault="00687151" w:rsidP="00687151">
      <w:r>
        <w:t xml:space="preserve">    return OK;</w:t>
      </w:r>
    </w:p>
    <w:p w14:paraId="4C12CA8F" w14:textId="77777777" w:rsidR="00687151" w:rsidRDefault="00687151" w:rsidP="00687151">
      <w:r>
        <w:t>}</w:t>
      </w:r>
    </w:p>
    <w:p w14:paraId="07F1A49F" w14:textId="77777777" w:rsidR="00687151" w:rsidRDefault="00687151" w:rsidP="00687151"/>
    <w:p w14:paraId="5C4524FA" w14:textId="77777777" w:rsidR="00687151" w:rsidRDefault="00687151" w:rsidP="00687151"/>
    <w:p w14:paraId="63A87405" w14:textId="77777777" w:rsidR="00687151" w:rsidRDefault="00687151" w:rsidP="00687151"/>
    <w:p w14:paraId="5077BE8E" w14:textId="77777777" w:rsidR="00687151" w:rsidRDefault="00687151" w:rsidP="00687151">
      <w:r>
        <w:t>/**</w:t>
      </w:r>
    </w:p>
    <w:p w14:paraId="1CD62627" w14:textId="77777777" w:rsidR="00687151" w:rsidRDefault="00687151" w:rsidP="00687151">
      <w:r>
        <w:rPr>
          <w:rFonts w:hint="eastAsia"/>
        </w:rPr>
        <w:t xml:space="preserve"> * func:</w:t>
      </w:r>
      <w:r>
        <w:rPr>
          <w:rFonts w:hint="eastAsia"/>
        </w:rPr>
        <w:t>删除孩子节点</w:t>
      </w:r>
    </w:p>
    <w:p w14:paraId="5E827477" w14:textId="77777777" w:rsidR="00687151" w:rsidRDefault="00687151" w:rsidP="00687151">
      <w:r>
        <w:t xml:space="preserve"> * @param T</w:t>
      </w:r>
    </w:p>
    <w:p w14:paraId="4DBAF250" w14:textId="77777777" w:rsidR="00687151" w:rsidRDefault="00687151" w:rsidP="00687151">
      <w:r>
        <w:t xml:space="preserve"> * @param p</w:t>
      </w:r>
    </w:p>
    <w:p w14:paraId="17EED549" w14:textId="77777777" w:rsidR="00687151" w:rsidRDefault="00687151" w:rsidP="00687151">
      <w:r>
        <w:t xml:space="preserve"> * @param LR</w:t>
      </w:r>
    </w:p>
    <w:p w14:paraId="40790C6A" w14:textId="77777777" w:rsidR="00687151" w:rsidRDefault="00687151" w:rsidP="00687151">
      <w:r>
        <w:t xml:space="preserve"> * @return</w:t>
      </w:r>
    </w:p>
    <w:p w14:paraId="7EDE0F80" w14:textId="77777777" w:rsidR="00687151" w:rsidRDefault="00687151" w:rsidP="00687151">
      <w:r>
        <w:t xml:space="preserve"> */</w:t>
      </w:r>
    </w:p>
    <w:p w14:paraId="2805AF44" w14:textId="77777777" w:rsidR="00687151" w:rsidRDefault="00687151" w:rsidP="00687151">
      <w:r>
        <w:t>Status DeleteChild(BiTree *T,node * p,int LR){</w:t>
      </w:r>
    </w:p>
    <w:p w14:paraId="7D2190A7" w14:textId="77777777" w:rsidR="00687151" w:rsidRDefault="00687151" w:rsidP="00687151">
      <w:r>
        <w:t xml:space="preserve">    if(T==NULL) return ERROR;</w:t>
      </w:r>
    </w:p>
    <w:p w14:paraId="0BB7456A" w14:textId="77777777" w:rsidR="00687151" w:rsidRDefault="00687151" w:rsidP="00687151">
      <w:r>
        <w:t xml:space="preserve">    if(!p) return ERROR;</w:t>
      </w:r>
    </w:p>
    <w:p w14:paraId="10EEB8F8" w14:textId="77777777" w:rsidR="00687151" w:rsidRDefault="00687151" w:rsidP="00687151">
      <w:r>
        <w:rPr>
          <w:rFonts w:hint="eastAsia"/>
        </w:rPr>
        <w:t xml:space="preserve">    if(LR==1){//</w:t>
      </w:r>
      <w:r>
        <w:rPr>
          <w:rFonts w:hint="eastAsia"/>
        </w:rPr>
        <w:t>如果删除左孩子</w:t>
      </w:r>
    </w:p>
    <w:p w14:paraId="313AC42F" w14:textId="77777777" w:rsidR="00687151" w:rsidRDefault="00687151" w:rsidP="00687151">
      <w:r>
        <w:t xml:space="preserve">        DestroyTreeNode(p-&gt;lchild);</w:t>
      </w:r>
    </w:p>
    <w:p w14:paraId="3684FA7E" w14:textId="77777777" w:rsidR="00687151" w:rsidRDefault="00687151" w:rsidP="00687151">
      <w:r>
        <w:t xml:space="preserve">        p-&gt;lchild = NULL;</w:t>
      </w:r>
    </w:p>
    <w:p w14:paraId="268A8F30" w14:textId="77777777" w:rsidR="00687151" w:rsidRDefault="00687151" w:rsidP="00687151">
      <w:r>
        <w:t xml:space="preserve">    }</w:t>
      </w:r>
    </w:p>
    <w:p w14:paraId="2CA3EEFE" w14:textId="77777777" w:rsidR="00687151" w:rsidRDefault="00687151" w:rsidP="00687151">
      <w:r>
        <w:rPr>
          <w:rFonts w:hint="eastAsia"/>
        </w:rPr>
        <w:t xml:space="preserve">    else{//</w:t>
      </w:r>
      <w:r>
        <w:rPr>
          <w:rFonts w:hint="eastAsia"/>
        </w:rPr>
        <w:t>否则</w:t>
      </w:r>
    </w:p>
    <w:p w14:paraId="281455D9" w14:textId="77777777" w:rsidR="00687151" w:rsidRDefault="00687151" w:rsidP="00687151">
      <w:r>
        <w:t xml:space="preserve">        DestroyTreeNode(p-&gt;rchild);</w:t>
      </w:r>
    </w:p>
    <w:p w14:paraId="2F2E3BED" w14:textId="77777777" w:rsidR="00687151" w:rsidRDefault="00687151" w:rsidP="00687151">
      <w:r>
        <w:t xml:space="preserve">        p-&gt;rchild = NULL;</w:t>
      </w:r>
    </w:p>
    <w:p w14:paraId="1BBDC1A0" w14:textId="77777777" w:rsidR="00687151" w:rsidRDefault="00687151" w:rsidP="00687151">
      <w:r>
        <w:t xml:space="preserve">    }</w:t>
      </w:r>
    </w:p>
    <w:p w14:paraId="59B9D863" w14:textId="77777777" w:rsidR="00687151" w:rsidRDefault="00687151" w:rsidP="00687151">
      <w:r>
        <w:t xml:space="preserve">    return OK;</w:t>
      </w:r>
    </w:p>
    <w:p w14:paraId="49AF2FD2" w14:textId="77777777" w:rsidR="00687151" w:rsidRDefault="00687151" w:rsidP="00687151">
      <w:r>
        <w:t>}</w:t>
      </w:r>
    </w:p>
    <w:p w14:paraId="60CA6DAB" w14:textId="77777777" w:rsidR="00687151" w:rsidRDefault="00687151" w:rsidP="00687151"/>
    <w:p w14:paraId="50DE25EB" w14:textId="77777777" w:rsidR="00687151" w:rsidRDefault="00687151" w:rsidP="00687151">
      <w:r>
        <w:t>/**</w:t>
      </w:r>
    </w:p>
    <w:p w14:paraId="75617851" w14:textId="77777777" w:rsidR="00687151" w:rsidRDefault="00687151" w:rsidP="00687151">
      <w:r>
        <w:rPr>
          <w:rFonts w:hint="eastAsia"/>
        </w:rPr>
        <w:t xml:space="preserve"> * func:</w:t>
      </w:r>
      <w:r>
        <w:rPr>
          <w:rFonts w:hint="eastAsia"/>
        </w:rPr>
        <w:t>前序遍历</w:t>
      </w:r>
    </w:p>
    <w:p w14:paraId="3751B45C" w14:textId="77777777" w:rsidR="00687151" w:rsidRDefault="00687151" w:rsidP="00687151">
      <w:r>
        <w:rPr>
          <w:rFonts w:hint="eastAsia"/>
        </w:rPr>
        <w:t xml:space="preserve"> * @param T </w:t>
      </w:r>
      <w:r>
        <w:rPr>
          <w:rFonts w:hint="eastAsia"/>
        </w:rPr>
        <w:t>：树</w:t>
      </w:r>
    </w:p>
    <w:p w14:paraId="54810DDB" w14:textId="77777777" w:rsidR="00687151" w:rsidRDefault="00687151" w:rsidP="00687151">
      <w:r>
        <w:rPr>
          <w:rFonts w:hint="eastAsia"/>
        </w:rPr>
        <w:t xml:space="preserve"> * @param Visit </w:t>
      </w:r>
      <w:r>
        <w:rPr>
          <w:rFonts w:hint="eastAsia"/>
        </w:rPr>
        <w:t>：访问函数</w:t>
      </w:r>
    </w:p>
    <w:p w14:paraId="75FD5BA1" w14:textId="77777777" w:rsidR="00687151" w:rsidRDefault="00687151" w:rsidP="00687151">
      <w:r>
        <w:rPr>
          <w:rFonts w:hint="eastAsia"/>
        </w:rPr>
        <w:t xml:space="preserve"> * @return </w:t>
      </w:r>
      <w:r>
        <w:rPr>
          <w:rFonts w:hint="eastAsia"/>
        </w:rPr>
        <w:t>状态码</w:t>
      </w:r>
    </w:p>
    <w:p w14:paraId="13B11DDC" w14:textId="77777777" w:rsidR="00687151" w:rsidRDefault="00687151" w:rsidP="00687151">
      <w:r>
        <w:t xml:space="preserve"> */</w:t>
      </w:r>
    </w:p>
    <w:p w14:paraId="0CD349D5" w14:textId="77777777" w:rsidR="00687151" w:rsidRDefault="00687151" w:rsidP="00687151">
      <w:r>
        <w:t>Status PreTraverseRec(node * root,void * Visit);</w:t>
      </w:r>
    </w:p>
    <w:p w14:paraId="20C419BE" w14:textId="77777777" w:rsidR="00687151" w:rsidRDefault="00687151" w:rsidP="00687151">
      <w:r>
        <w:lastRenderedPageBreak/>
        <w:t>Status PreOrderTraverse(BiTree *T,void * Visit){</w:t>
      </w:r>
    </w:p>
    <w:p w14:paraId="1E1C4BB1" w14:textId="77777777" w:rsidR="00687151" w:rsidRDefault="00687151" w:rsidP="00687151">
      <w:r>
        <w:t xml:space="preserve">    if(T==NULL) return ERROR;</w:t>
      </w:r>
    </w:p>
    <w:p w14:paraId="3E908B95" w14:textId="77777777" w:rsidR="00687151" w:rsidRDefault="00687151" w:rsidP="00687151">
      <w:r>
        <w:t xml:space="preserve">    return PreTraverseRec(T-&gt;root,Visit);</w:t>
      </w:r>
    </w:p>
    <w:p w14:paraId="4A47BB81" w14:textId="77777777" w:rsidR="00687151" w:rsidRDefault="00687151" w:rsidP="00687151">
      <w:r>
        <w:t>}</w:t>
      </w:r>
    </w:p>
    <w:p w14:paraId="3CF11EAD" w14:textId="77777777" w:rsidR="00687151" w:rsidRDefault="00687151" w:rsidP="00687151">
      <w:r>
        <w:rPr>
          <w:rFonts w:hint="eastAsia"/>
        </w:rPr>
        <w:t>//</w:t>
      </w:r>
      <w:r>
        <w:rPr>
          <w:rFonts w:hint="eastAsia"/>
        </w:rPr>
        <w:t>递归遍历</w:t>
      </w:r>
    </w:p>
    <w:p w14:paraId="0932B263" w14:textId="77777777" w:rsidR="00687151" w:rsidRDefault="00687151" w:rsidP="00687151">
      <w:r>
        <w:t>Status PreTraverseRec(node * root,void * Visit){</w:t>
      </w:r>
    </w:p>
    <w:p w14:paraId="78F223C7" w14:textId="77777777" w:rsidR="00687151" w:rsidRDefault="00687151" w:rsidP="00687151">
      <w:r>
        <w:t xml:space="preserve">    Status (*vst)(node*) = (Status (*)(node *)) Visit;</w:t>
      </w:r>
    </w:p>
    <w:p w14:paraId="7C5382C0" w14:textId="77777777" w:rsidR="00687151" w:rsidRDefault="00687151" w:rsidP="00687151">
      <w:r>
        <w:t xml:space="preserve">    if(root){</w:t>
      </w:r>
    </w:p>
    <w:p w14:paraId="2ACBEA86" w14:textId="77777777" w:rsidR="00687151" w:rsidRDefault="00687151" w:rsidP="00687151">
      <w:r>
        <w:rPr>
          <w:rFonts w:hint="eastAsia"/>
        </w:rPr>
        <w:t xml:space="preserve">        if(!vst(root)) return ERROR; //</w:t>
      </w:r>
      <w:r>
        <w:rPr>
          <w:rFonts w:hint="eastAsia"/>
        </w:rPr>
        <w:t>先遍历根节点，再遍历左右子树</w:t>
      </w:r>
    </w:p>
    <w:p w14:paraId="6BF0EA5F" w14:textId="77777777" w:rsidR="00687151" w:rsidRDefault="00687151" w:rsidP="00687151">
      <w:r>
        <w:t xml:space="preserve">        PreTraverseRec(root-&gt;lchild,(void*)vst);</w:t>
      </w:r>
    </w:p>
    <w:p w14:paraId="145C3A99" w14:textId="77777777" w:rsidR="00687151" w:rsidRDefault="00687151" w:rsidP="00687151">
      <w:r>
        <w:t xml:space="preserve">        PreTraverseRec(root-&gt;rchild,(void*)vst);</w:t>
      </w:r>
    </w:p>
    <w:p w14:paraId="3140AB44" w14:textId="77777777" w:rsidR="00687151" w:rsidRDefault="00687151" w:rsidP="00687151">
      <w:r>
        <w:t xml:space="preserve">    }</w:t>
      </w:r>
    </w:p>
    <w:p w14:paraId="18F72593" w14:textId="77777777" w:rsidR="00687151" w:rsidRDefault="00687151" w:rsidP="00687151">
      <w:r>
        <w:t>}</w:t>
      </w:r>
    </w:p>
    <w:p w14:paraId="5C693205" w14:textId="77777777" w:rsidR="00687151" w:rsidRDefault="00687151" w:rsidP="00687151"/>
    <w:p w14:paraId="4AB0DDCE" w14:textId="77777777" w:rsidR="00687151" w:rsidRDefault="00687151" w:rsidP="00687151">
      <w:r>
        <w:t>/**</w:t>
      </w:r>
    </w:p>
    <w:p w14:paraId="7E3A0891" w14:textId="77777777" w:rsidR="00687151" w:rsidRDefault="00687151" w:rsidP="00687151">
      <w:r>
        <w:rPr>
          <w:rFonts w:hint="eastAsia"/>
        </w:rPr>
        <w:t xml:space="preserve"> * func:</w:t>
      </w:r>
      <w:r>
        <w:rPr>
          <w:rFonts w:hint="eastAsia"/>
        </w:rPr>
        <w:t>中序遍历</w:t>
      </w:r>
    </w:p>
    <w:p w14:paraId="13678FA0" w14:textId="77777777" w:rsidR="00687151" w:rsidRDefault="00687151" w:rsidP="00687151">
      <w:r>
        <w:rPr>
          <w:rFonts w:hint="eastAsia"/>
        </w:rPr>
        <w:t xml:space="preserve"> * @param T </w:t>
      </w:r>
      <w:r>
        <w:rPr>
          <w:rFonts w:hint="eastAsia"/>
        </w:rPr>
        <w:t>：树</w:t>
      </w:r>
    </w:p>
    <w:p w14:paraId="06FDA4CD" w14:textId="77777777" w:rsidR="00687151" w:rsidRDefault="00687151" w:rsidP="00687151">
      <w:r>
        <w:rPr>
          <w:rFonts w:hint="eastAsia"/>
        </w:rPr>
        <w:t xml:space="preserve"> * @param Visit </w:t>
      </w:r>
      <w:r>
        <w:rPr>
          <w:rFonts w:hint="eastAsia"/>
        </w:rPr>
        <w:t>：访问函数</w:t>
      </w:r>
    </w:p>
    <w:p w14:paraId="4BA7FE60" w14:textId="77777777" w:rsidR="00687151" w:rsidRDefault="00687151" w:rsidP="00687151">
      <w:r>
        <w:rPr>
          <w:rFonts w:hint="eastAsia"/>
        </w:rPr>
        <w:t xml:space="preserve"> * @return </w:t>
      </w:r>
      <w:r>
        <w:rPr>
          <w:rFonts w:hint="eastAsia"/>
        </w:rPr>
        <w:t>状态码</w:t>
      </w:r>
    </w:p>
    <w:p w14:paraId="06D681AB" w14:textId="77777777" w:rsidR="00687151" w:rsidRDefault="00687151" w:rsidP="00687151">
      <w:r>
        <w:t xml:space="preserve"> */</w:t>
      </w:r>
    </w:p>
    <w:p w14:paraId="6E3939F6" w14:textId="77777777" w:rsidR="00687151" w:rsidRDefault="00687151" w:rsidP="00687151">
      <w:r>
        <w:t>Status InTraverseRec(node * root,void * Visit);</w:t>
      </w:r>
    </w:p>
    <w:p w14:paraId="24717F17" w14:textId="77777777" w:rsidR="00687151" w:rsidRDefault="00687151" w:rsidP="00687151">
      <w:r>
        <w:t>Status InOrderTraverse(BiTree *T,void * Visit){</w:t>
      </w:r>
    </w:p>
    <w:p w14:paraId="31255E69" w14:textId="77777777" w:rsidR="00687151" w:rsidRDefault="00687151" w:rsidP="00687151">
      <w:r>
        <w:t xml:space="preserve">    if(T==NULL) return ERROR;</w:t>
      </w:r>
    </w:p>
    <w:p w14:paraId="01A3BFCF" w14:textId="77777777" w:rsidR="00687151" w:rsidRDefault="00687151" w:rsidP="00687151">
      <w:r>
        <w:t xml:space="preserve">    return InTraverseRec(T-&gt;root,Visit);</w:t>
      </w:r>
    </w:p>
    <w:p w14:paraId="02021DA1" w14:textId="77777777" w:rsidR="00687151" w:rsidRDefault="00687151" w:rsidP="00687151">
      <w:r>
        <w:t>}</w:t>
      </w:r>
    </w:p>
    <w:p w14:paraId="26374A29" w14:textId="77777777" w:rsidR="00687151" w:rsidRDefault="00687151" w:rsidP="00687151">
      <w:r>
        <w:rPr>
          <w:rFonts w:hint="eastAsia"/>
        </w:rPr>
        <w:t>//</w:t>
      </w:r>
      <w:r>
        <w:rPr>
          <w:rFonts w:hint="eastAsia"/>
        </w:rPr>
        <w:t>递归遍历</w:t>
      </w:r>
    </w:p>
    <w:p w14:paraId="3224CD5D" w14:textId="77777777" w:rsidR="00687151" w:rsidRDefault="00687151" w:rsidP="00687151">
      <w:r>
        <w:t>Status InTraverseRec(node * root,void * Visit){</w:t>
      </w:r>
    </w:p>
    <w:p w14:paraId="48E73865" w14:textId="77777777" w:rsidR="00687151" w:rsidRDefault="00687151" w:rsidP="00687151">
      <w:r>
        <w:t xml:space="preserve">    Status (*vst)(node*) = (Status (*)(node *)) Visit;</w:t>
      </w:r>
    </w:p>
    <w:p w14:paraId="696B6773" w14:textId="77777777" w:rsidR="00687151" w:rsidRDefault="00687151" w:rsidP="00687151">
      <w:r>
        <w:t xml:space="preserve">    if(root){</w:t>
      </w:r>
    </w:p>
    <w:p w14:paraId="586C8662" w14:textId="77777777" w:rsidR="00687151" w:rsidRDefault="00687151" w:rsidP="00687151">
      <w:r>
        <w:rPr>
          <w:rFonts w:hint="eastAsia"/>
        </w:rPr>
        <w:t xml:space="preserve">        InTraverseRec(root-&gt;lchild,(void*)vst); //</w:t>
      </w:r>
      <w:r>
        <w:rPr>
          <w:rFonts w:hint="eastAsia"/>
        </w:rPr>
        <w:t>遍历左子树</w:t>
      </w:r>
    </w:p>
    <w:p w14:paraId="566C551C" w14:textId="77777777" w:rsidR="00687151" w:rsidRDefault="00687151" w:rsidP="00687151">
      <w:r>
        <w:rPr>
          <w:rFonts w:hint="eastAsia"/>
        </w:rPr>
        <w:t xml:space="preserve">        if(!vst(root)) return ERROR; //</w:t>
      </w:r>
      <w:r>
        <w:rPr>
          <w:rFonts w:hint="eastAsia"/>
        </w:rPr>
        <w:t>访问根节点</w:t>
      </w:r>
    </w:p>
    <w:p w14:paraId="150A0883" w14:textId="77777777" w:rsidR="00687151" w:rsidRDefault="00687151" w:rsidP="00687151">
      <w:r>
        <w:rPr>
          <w:rFonts w:hint="eastAsia"/>
        </w:rPr>
        <w:t xml:space="preserve">        InTraverseRec(root-&gt;rchild,(void*)vst);//</w:t>
      </w:r>
      <w:r>
        <w:rPr>
          <w:rFonts w:hint="eastAsia"/>
        </w:rPr>
        <w:t>遍历右子树</w:t>
      </w:r>
    </w:p>
    <w:p w14:paraId="3CF54E4D" w14:textId="77777777" w:rsidR="00687151" w:rsidRDefault="00687151" w:rsidP="00687151">
      <w:r>
        <w:t xml:space="preserve">    }</w:t>
      </w:r>
    </w:p>
    <w:p w14:paraId="29C9A91B" w14:textId="77777777" w:rsidR="00687151" w:rsidRDefault="00687151" w:rsidP="00687151">
      <w:r>
        <w:t>}</w:t>
      </w:r>
    </w:p>
    <w:p w14:paraId="38692F13" w14:textId="77777777" w:rsidR="00687151" w:rsidRDefault="00687151" w:rsidP="00687151"/>
    <w:p w14:paraId="363FC392" w14:textId="77777777" w:rsidR="00687151" w:rsidRDefault="00687151" w:rsidP="00687151">
      <w:r>
        <w:t>/**</w:t>
      </w:r>
    </w:p>
    <w:p w14:paraId="473E7F72" w14:textId="77777777" w:rsidR="00687151" w:rsidRDefault="00687151" w:rsidP="00687151">
      <w:r>
        <w:rPr>
          <w:rFonts w:hint="eastAsia"/>
        </w:rPr>
        <w:t xml:space="preserve"> * func:</w:t>
      </w:r>
      <w:r>
        <w:rPr>
          <w:rFonts w:hint="eastAsia"/>
        </w:rPr>
        <w:t>后序遍历</w:t>
      </w:r>
    </w:p>
    <w:p w14:paraId="43AC1639" w14:textId="77777777" w:rsidR="00687151" w:rsidRDefault="00687151" w:rsidP="00687151">
      <w:r>
        <w:rPr>
          <w:rFonts w:hint="eastAsia"/>
        </w:rPr>
        <w:t xml:space="preserve"> * @param T </w:t>
      </w:r>
      <w:r>
        <w:rPr>
          <w:rFonts w:hint="eastAsia"/>
        </w:rPr>
        <w:t>：树</w:t>
      </w:r>
    </w:p>
    <w:p w14:paraId="3BDD726E" w14:textId="77777777" w:rsidR="00687151" w:rsidRDefault="00687151" w:rsidP="00687151">
      <w:r>
        <w:rPr>
          <w:rFonts w:hint="eastAsia"/>
        </w:rPr>
        <w:t xml:space="preserve"> * @param Visit </w:t>
      </w:r>
      <w:r>
        <w:rPr>
          <w:rFonts w:hint="eastAsia"/>
        </w:rPr>
        <w:t>：访问函数</w:t>
      </w:r>
    </w:p>
    <w:p w14:paraId="397BCB1D" w14:textId="77777777" w:rsidR="00687151" w:rsidRDefault="00687151" w:rsidP="00687151">
      <w:r>
        <w:rPr>
          <w:rFonts w:hint="eastAsia"/>
        </w:rPr>
        <w:t xml:space="preserve"> * @return </w:t>
      </w:r>
      <w:r>
        <w:rPr>
          <w:rFonts w:hint="eastAsia"/>
        </w:rPr>
        <w:t>状态码</w:t>
      </w:r>
    </w:p>
    <w:p w14:paraId="5D2BF99D" w14:textId="77777777" w:rsidR="00687151" w:rsidRDefault="00687151" w:rsidP="00687151">
      <w:r>
        <w:t xml:space="preserve"> */</w:t>
      </w:r>
    </w:p>
    <w:p w14:paraId="7B13F351" w14:textId="77777777" w:rsidR="00687151" w:rsidRDefault="00687151" w:rsidP="00687151">
      <w:r>
        <w:t>Status PostTraverseRec(node * root,void * Visit);</w:t>
      </w:r>
    </w:p>
    <w:p w14:paraId="476A7139" w14:textId="77777777" w:rsidR="00687151" w:rsidRDefault="00687151" w:rsidP="00687151">
      <w:r>
        <w:t>Status PostOrderTraverse(BiTree *T,void * Visit){</w:t>
      </w:r>
    </w:p>
    <w:p w14:paraId="598668DA" w14:textId="77777777" w:rsidR="00687151" w:rsidRDefault="00687151" w:rsidP="00687151">
      <w:r>
        <w:t xml:space="preserve">    if(T==NULL) return ERROR;</w:t>
      </w:r>
    </w:p>
    <w:p w14:paraId="14716889" w14:textId="77777777" w:rsidR="00687151" w:rsidRDefault="00687151" w:rsidP="00687151">
      <w:r>
        <w:lastRenderedPageBreak/>
        <w:t xml:space="preserve">    return PostTraverseRec(T-&gt;root,Visit);</w:t>
      </w:r>
    </w:p>
    <w:p w14:paraId="5DC4147A" w14:textId="77777777" w:rsidR="00687151" w:rsidRDefault="00687151" w:rsidP="00687151">
      <w:r>
        <w:t>}</w:t>
      </w:r>
    </w:p>
    <w:p w14:paraId="46527BD0" w14:textId="77777777" w:rsidR="00687151" w:rsidRDefault="00687151" w:rsidP="00687151">
      <w:r>
        <w:rPr>
          <w:rFonts w:hint="eastAsia"/>
        </w:rPr>
        <w:t>//</w:t>
      </w:r>
      <w:r>
        <w:rPr>
          <w:rFonts w:hint="eastAsia"/>
        </w:rPr>
        <w:t>递归遍历</w:t>
      </w:r>
    </w:p>
    <w:p w14:paraId="6564BF30" w14:textId="77777777" w:rsidR="00687151" w:rsidRDefault="00687151" w:rsidP="00687151">
      <w:r>
        <w:t>Status PostTraverseRec(node * root,void * Visit){</w:t>
      </w:r>
    </w:p>
    <w:p w14:paraId="65079277" w14:textId="77777777" w:rsidR="00687151" w:rsidRDefault="00687151" w:rsidP="00687151">
      <w:r>
        <w:t xml:space="preserve">    Status (*vst)(node*) = (Status (*)(node *)) Visit;</w:t>
      </w:r>
    </w:p>
    <w:p w14:paraId="6E8ACCFF" w14:textId="77777777" w:rsidR="00687151" w:rsidRDefault="00687151" w:rsidP="00687151">
      <w:r>
        <w:t xml:space="preserve">    if(root){</w:t>
      </w:r>
    </w:p>
    <w:p w14:paraId="5DE756CF" w14:textId="77777777" w:rsidR="00687151" w:rsidRDefault="00687151" w:rsidP="00687151">
      <w:r>
        <w:rPr>
          <w:rFonts w:hint="eastAsia"/>
        </w:rPr>
        <w:t xml:space="preserve">        PostTraverseRec(root-&gt;lchild,(void*)vst);//</w:t>
      </w:r>
      <w:r>
        <w:rPr>
          <w:rFonts w:hint="eastAsia"/>
        </w:rPr>
        <w:t>遍历左子树</w:t>
      </w:r>
    </w:p>
    <w:p w14:paraId="0EFA2CED" w14:textId="77777777" w:rsidR="00687151" w:rsidRDefault="00687151" w:rsidP="00687151">
      <w:r>
        <w:rPr>
          <w:rFonts w:hint="eastAsia"/>
        </w:rPr>
        <w:t xml:space="preserve">        PostTraverseRec(root-&gt;rchild,(void*)vst);//</w:t>
      </w:r>
      <w:r>
        <w:rPr>
          <w:rFonts w:hint="eastAsia"/>
        </w:rPr>
        <w:t>遍历右子树</w:t>
      </w:r>
    </w:p>
    <w:p w14:paraId="2E9A3EE4" w14:textId="77777777" w:rsidR="00687151" w:rsidRDefault="00687151" w:rsidP="00687151">
      <w:r>
        <w:rPr>
          <w:rFonts w:hint="eastAsia"/>
        </w:rPr>
        <w:t xml:space="preserve">        if(!vst(root)) return ERROR;//</w:t>
      </w:r>
      <w:r>
        <w:rPr>
          <w:rFonts w:hint="eastAsia"/>
        </w:rPr>
        <w:t>遍历根节点</w:t>
      </w:r>
    </w:p>
    <w:p w14:paraId="6E6B6C8B" w14:textId="77777777" w:rsidR="00687151" w:rsidRDefault="00687151" w:rsidP="00687151">
      <w:r>
        <w:t xml:space="preserve">    }</w:t>
      </w:r>
    </w:p>
    <w:p w14:paraId="2A3007C9" w14:textId="77777777" w:rsidR="00687151" w:rsidRDefault="00687151" w:rsidP="00687151">
      <w:r>
        <w:t>}</w:t>
      </w:r>
    </w:p>
    <w:p w14:paraId="0FA76418" w14:textId="77777777" w:rsidR="00687151" w:rsidRDefault="00687151" w:rsidP="00687151"/>
    <w:p w14:paraId="23B7976E" w14:textId="77777777" w:rsidR="00687151" w:rsidRDefault="00687151" w:rsidP="00687151"/>
    <w:p w14:paraId="55391EF7" w14:textId="77777777" w:rsidR="00687151" w:rsidRDefault="00687151" w:rsidP="00687151">
      <w:r>
        <w:t>/**</w:t>
      </w:r>
    </w:p>
    <w:p w14:paraId="0B65D8ED" w14:textId="77777777" w:rsidR="00687151" w:rsidRDefault="00687151" w:rsidP="00687151">
      <w:r>
        <w:rPr>
          <w:rFonts w:hint="eastAsia"/>
        </w:rPr>
        <w:t xml:space="preserve"> * func</w:t>
      </w:r>
      <w:r>
        <w:rPr>
          <w:rFonts w:hint="eastAsia"/>
        </w:rPr>
        <w:t>：层序遍历</w:t>
      </w:r>
    </w:p>
    <w:p w14:paraId="5D3FC4DA" w14:textId="77777777" w:rsidR="00687151" w:rsidRDefault="00687151" w:rsidP="00687151">
      <w:r>
        <w:t xml:space="preserve"> * @param T</w:t>
      </w:r>
    </w:p>
    <w:p w14:paraId="726FC758" w14:textId="77777777" w:rsidR="00687151" w:rsidRDefault="00687151" w:rsidP="00687151">
      <w:r>
        <w:t xml:space="preserve"> * @param Visit</w:t>
      </w:r>
    </w:p>
    <w:p w14:paraId="453F673D" w14:textId="77777777" w:rsidR="00687151" w:rsidRDefault="00687151" w:rsidP="00687151">
      <w:r>
        <w:t xml:space="preserve"> * @return</w:t>
      </w:r>
    </w:p>
    <w:p w14:paraId="2C687B22" w14:textId="77777777" w:rsidR="00687151" w:rsidRDefault="00687151" w:rsidP="00687151">
      <w:r>
        <w:t xml:space="preserve"> */</w:t>
      </w:r>
    </w:p>
    <w:p w14:paraId="3F489760" w14:textId="77777777" w:rsidR="00687151" w:rsidRDefault="00687151" w:rsidP="00687151">
      <w:r>
        <w:t>Status LevelOrderTraverse(BiTree *T,void * Visit){</w:t>
      </w:r>
    </w:p>
    <w:p w14:paraId="5EE4176A" w14:textId="77777777" w:rsidR="00687151" w:rsidRDefault="00687151" w:rsidP="00687151">
      <w:r>
        <w:rPr>
          <w:rFonts w:hint="eastAsia"/>
        </w:rPr>
        <w:t xml:space="preserve">    std::queue &lt;node *&gt;Q; //</w:t>
      </w:r>
      <w:r>
        <w:rPr>
          <w:rFonts w:hint="eastAsia"/>
        </w:rPr>
        <w:t>利用了</w:t>
      </w:r>
      <w:r>
        <w:rPr>
          <w:rFonts w:hint="eastAsia"/>
        </w:rPr>
        <w:t>C++</w:t>
      </w:r>
      <w:r>
        <w:rPr>
          <w:rFonts w:hint="eastAsia"/>
        </w:rPr>
        <w:t>的队列</w:t>
      </w:r>
    </w:p>
    <w:p w14:paraId="6F6319AB" w14:textId="77777777" w:rsidR="00687151" w:rsidRDefault="00687151" w:rsidP="00687151">
      <w:r>
        <w:rPr>
          <w:rFonts w:hint="eastAsia"/>
        </w:rPr>
        <w:t xml:space="preserve">    Status (*vst)(node * ) = (Status(*)(node *)) Visit; //</w:t>
      </w:r>
      <w:r>
        <w:rPr>
          <w:rFonts w:hint="eastAsia"/>
        </w:rPr>
        <w:t>声明访问函数</w:t>
      </w:r>
    </w:p>
    <w:p w14:paraId="47DC9EFF" w14:textId="77777777" w:rsidR="00687151" w:rsidRDefault="00687151" w:rsidP="00687151">
      <w:r>
        <w:rPr>
          <w:rFonts w:hint="eastAsia"/>
        </w:rPr>
        <w:t xml:space="preserve">    Q.push(T-&gt;root);node * self = NULL; //</w:t>
      </w:r>
      <w:r>
        <w:rPr>
          <w:rFonts w:hint="eastAsia"/>
        </w:rPr>
        <w:t>将根节点如队列</w:t>
      </w:r>
    </w:p>
    <w:p w14:paraId="75CC696F" w14:textId="77777777" w:rsidR="00687151" w:rsidRDefault="00687151" w:rsidP="00687151">
      <w:r>
        <w:t xml:space="preserve">    while(!Q.empty()){</w:t>
      </w:r>
    </w:p>
    <w:p w14:paraId="3DF5CE7F" w14:textId="77777777" w:rsidR="00687151" w:rsidRDefault="00687151" w:rsidP="00687151">
      <w:r>
        <w:rPr>
          <w:rFonts w:hint="eastAsia"/>
        </w:rPr>
        <w:t xml:space="preserve">        self = Q.front();Q.pop(); //</w:t>
      </w:r>
      <w:r>
        <w:rPr>
          <w:rFonts w:hint="eastAsia"/>
        </w:rPr>
        <w:t>出队列</w:t>
      </w:r>
    </w:p>
    <w:p w14:paraId="19FFABB1" w14:textId="77777777" w:rsidR="00687151" w:rsidRDefault="00687151" w:rsidP="00687151">
      <w:r>
        <w:rPr>
          <w:rFonts w:hint="eastAsia"/>
        </w:rPr>
        <w:t xml:space="preserve">        //</w:t>
      </w:r>
      <w:r>
        <w:rPr>
          <w:rFonts w:hint="eastAsia"/>
        </w:rPr>
        <w:t>将两个孩子放入到队列中</w:t>
      </w:r>
    </w:p>
    <w:p w14:paraId="006A58B5" w14:textId="77777777" w:rsidR="00687151" w:rsidRDefault="00687151" w:rsidP="00687151">
      <w:r>
        <w:t xml:space="preserve">        if(self-&gt;lchild) Q.push(self-&gt;lchild);</w:t>
      </w:r>
    </w:p>
    <w:p w14:paraId="0AD9BC19" w14:textId="77777777" w:rsidR="00687151" w:rsidRDefault="00687151" w:rsidP="00687151">
      <w:r>
        <w:t xml:space="preserve">        if(self-&gt;rchild) Q.push(self-&gt;rchild);</w:t>
      </w:r>
    </w:p>
    <w:p w14:paraId="5E11C23B" w14:textId="77777777" w:rsidR="00687151" w:rsidRDefault="00687151" w:rsidP="00687151">
      <w:r>
        <w:rPr>
          <w:rFonts w:hint="eastAsia"/>
        </w:rPr>
        <w:t xml:space="preserve">        //</w:t>
      </w:r>
      <w:r>
        <w:rPr>
          <w:rFonts w:hint="eastAsia"/>
        </w:rPr>
        <w:t>访问该节点</w:t>
      </w:r>
    </w:p>
    <w:p w14:paraId="6A552AC9" w14:textId="77777777" w:rsidR="00687151" w:rsidRDefault="00687151" w:rsidP="00687151">
      <w:r>
        <w:t xml:space="preserve">        if(!vst(self)) return ERROR;</w:t>
      </w:r>
    </w:p>
    <w:p w14:paraId="60573EFA" w14:textId="77777777" w:rsidR="00687151" w:rsidRDefault="00687151" w:rsidP="00687151">
      <w:r>
        <w:t xml:space="preserve">    }</w:t>
      </w:r>
    </w:p>
    <w:p w14:paraId="0E17F47C" w14:textId="77777777" w:rsidR="00687151" w:rsidRDefault="00687151" w:rsidP="00687151">
      <w:r>
        <w:t xml:space="preserve">    return OK;</w:t>
      </w:r>
    </w:p>
    <w:p w14:paraId="480AEF98" w14:textId="77777777" w:rsidR="00687151" w:rsidRDefault="00687151" w:rsidP="00687151">
      <w:r>
        <w:t>}</w:t>
      </w:r>
    </w:p>
    <w:p w14:paraId="66967D0C" w14:textId="77777777" w:rsidR="00687151" w:rsidRDefault="00687151" w:rsidP="00687151"/>
    <w:p w14:paraId="3648259A" w14:textId="77777777" w:rsidR="00687151" w:rsidRDefault="00687151" w:rsidP="00687151"/>
    <w:p w14:paraId="08D76289" w14:textId="77777777" w:rsidR="00687151" w:rsidRDefault="00687151" w:rsidP="00687151">
      <w:r>
        <w:rPr>
          <w:rFonts w:hint="eastAsia"/>
        </w:rPr>
        <w:t>//visit</w:t>
      </w:r>
      <w:r>
        <w:rPr>
          <w:rFonts w:hint="eastAsia"/>
        </w:rPr>
        <w:t>函数</w:t>
      </w:r>
    </w:p>
    <w:p w14:paraId="49EBD03A" w14:textId="77777777" w:rsidR="00687151" w:rsidRDefault="00687151" w:rsidP="00687151">
      <w:r>
        <w:t>void visitNode(node * N){</w:t>
      </w:r>
    </w:p>
    <w:p w14:paraId="76A00C38" w14:textId="77777777" w:rsidR="00687151" w:rsidRDefault="00687151" w:rsidP="00687151">
      <w:r>
        <w:rPr>
          <w:rFonts w:hint="eastAsia"/>
        </w:rPr>
        <w:t xml:space="preserve">    printf("Key </w:t>
      </w:r>
      <w:r>
        <w:rPr>
          <w:rFonts w:hint="eastAsia"/>
        </w:rPr>
        <w:t>为</w:t>
      </w:r>
      <w:r>
        <w:rPr>
          <w:rFonts w:hint="eastAsia"/>
        </w:rPr>
        <w:t xml:space="preserve"> </w:t>
      </w:r>
      <w:r>
        <w:rPr>
          <w:rFonts w:hint="eastAsia"/>
        </w:rPr>
        <w:t>：</w:t>
      </w:r>
      <w:r>
        <w:rPr>
          <w:rFonts w:hint="eastAsia"/>
        </w:rPr>
        <w:t>%d , C</w:t>
      </w:r>
      <w:r>
        <w:rPr>
          <w:rFonts w:hint="eastAsia"/>
        </w:rPr>
        <w:t>值为</w:t>
      </w:r>
      <w:r>
        <w:rPr>
          <w:rFonts w:hint="eastAsia"/>
        </w:rPr>
        <w:t>%c \n",N-&gt;data.key,N-&gt;data.c);</w:t>
      </w:r>
    </w:p>
    <w:p w14:paraId="7501C7A9" w14:textId="77777777" w:rsidR="00687151" w:rsidRDefault="00687151" w:rsidP="00687151">
      <w:r>
        <w:t>}</w:t>
      </w:r>
    </w:p>
    <w:p w14:paraId="6055A065" w14:textId="77777777" w:rsidR="00687151" w:rsidRDefault="00687151" w:rsidP="00687151"/>
    <w:p w14:paraId="4FF72239" w14:textId="77777777" w:rsidR="00687151" w:rsidRDefault="00687151" w:rsidP="00687151"/>
    <w:p w14:paraId="56E8D540" w14:textId="77777777" w:rsidR="00687151" w:rsidRDefault="00687151" w:rsidP="00687151">
      <w:r>
        <w:t>Status ChangeTree(BiTree * tree[], BiTree ** T, int num){</w:t>
      </w:r>
    </w:p>
    <w:p w14:paraId="3D49CB59" w14:textId="77777777" w:rsidR="00687151" w:rsidRDefault="00687151" w:rsidP="00687151">
      <w:r>
        <w:t xml:space="preserve">    if(!tree[num]) (*T) = tree[num];</w:t>
      </w:r>
    </w:p>
    <w:p w14:paraId="530AD9AA" w14:textId="77777777" w:rsidR="00687151" w:rsidRDefault="00687151" w:rsidP="00687151">
      <w:r>
        <w:t xml:space="preserve">    else return ERROR;</w:t>
      </w:r>
    </w:p>
    <w:p w14:paraId="624D41C5" w14:textId="77777777" w:rsidR="00687151" w:rsidRDefault="00687151" w:rsidP="00687151">
      <w:r>
        <w:lastRenderedPageBreak/>
        <w:t xml:space="preserve">    return OK;</w:t>
      </w:r>
    </w:p>
    <w:p w14:paraId="48E11BCD" w14:textId="77777777" w:rsidR="00687151" w:rsidRDefault="00687151" w:rsidP="00687151">
      <w:r>
        <w:t>}</w:t>
      </w:r>
    </w:p>
    <w:p w14:paraId="7EF45D43" w14:textId="77777777" w:rsidR="00687151" w:rsidRDefault="00687151" w:rsidP="00687151"/>
    <w:p w14:paraId="7FAAD2B7" w14:textId="77777777" w:rsidR="00687151" w:rsidRDefault="00687151" w:rsidP="00687151">
      <w:r>
        <w:t>Status LoadData(BiTree * T){</w:t>
      </w:r>
    </w:p>
    <w:p w14:paraId="5762AE97" w14:textId="77777777" w:rsidR="00687151" w:rsidRDefault="00687151" w:rsidP="00687151">
      <w:r>
        <w:t xml:space="preserve">    FILE * fp = fopen("file","r");</w:t>
      </w:r>
    </w:p>
    <w:p w14:paraId="7FD0B749" w14:textId="77777777" w:rsidR="00687151" w:rsidRDefault="00687151" w:rsidP="00687151">
      <w:r>
        <w:t xml:space="preserve">    int key;char c;int flag = 0;</w:t>
      </w:r>
    </w:p>
    <w:p w14:paraId="051462F6" w14:textId="77777777" w:rsidR="00687151" w:rsidRDefault="00687151" w:rsidP="00687151">
      <w:r>
        <w:t xml:space="preserve">    flag = fscanf(fp,"%d",&amp;key);</w:t>
      </w:r>
    </w:p>
    <w:p w14:paraId="7A251928" w14:textId="77777777" w:rsidR="00687151" w:rsidRDefault="00687151" w:rsidP="00687151">
      <w:r>
        <w:t xml:space="preserve">    if(key==0||flag!=1){</w:t>
      </w:r>
    </w:p>
    <w:p w14:paraId="7C4310A8" w14:textId="77777777" w:rsidR="00687151" w:rsidRDefault="00687151" w:rsidP="00687151">
      <w:r>
        <w:t xml:space="preserve">        T-&gt;root = NULL;</w:t>
      </w:r>
    </w:p>
    <w:p w14:paraId="33E30A6C" w14:textId="77777777" w:rsidR="00687151" w:rsidRDefault="00687151" w:rsidP="00687151">
      <w:r>
        <w:t xml:space="preserve">        fclose(fp);</w:t>
      </w:r>
    </w:p>
    <w:p w14:paraId="2813A1C9" w14:textId="77777777" w:rsidR="00687151" w:rsidRDefault="00687151" w:rsidP="00687151">
      <w:r>
        <w:t xml:space="preserve">        return OK;</w:t>
      </w:r>
    </w:p>
    <w:p w14:paraId="1432599D" w14:textId="77777777" w:rsidR="00687151" w:rsidRDefault="00687151" w:rsidP="00687151">
      <w:r>
        <w:t xml:space="preserve">    }</w:t>
      </w:r>
    </w:p>
    <w:p w14:paraId="6AA49B59" w14:textId="77777777" w:rsidR="00687151" w:rsidRDefault="00687151" w:rsidP="00687151">
      <w:r>
        <w:rPr>
          <w:rFonts w:hint="eastAsia"/>
        </w:rPr>
        <w:t xml:space="preserve">    //</w:t>
      </w:r>
      <w:r>
        <w:rPr>
          <w:rFonts w:hint="eastAsia"/>
        </w:rPr>
        <w:t>加载数据和创造树非常类似，只是输入流换成了文件而已</w:t>
      </w:r>
    </w:p>
    <w:p w14:paraId="47E891D4" w14:textId="77777777" w:rsidR="00687151" w:rsidRDefault="00687151" w:rsidP="00687151">
      <w:r>
        <w:t xml:space="preserve">    fscanf(fp," %c",&amp;c);</w:t>
      </w:r>
    </w:p>
    <w:p w14:paraId="402F4C74" w14:textId="77777777" w:rsidR="00687151" w:rsidRDefault="00687151" w:rsidP="00687151">
      <w:r>
        <w:t xml:space="preserve">    T-&gt;root = (node *)malloc(sizeof(node));</w:t>
      </w:r>
    </w:p>
    <w:p w14:paraId="7194E131" w14:textId="77777777" w:rsidR="00687151" w:rsidRDefault="00687151" w:rsidP="00687151">
      <w:r>
        <w:t xml:space="preserve">    T-&gt;root-&gt;data.key = key;</w:t>
      </w:r>
    </w:p>
    <w:p w14:paraId="779019F2" w14:textId="77777777" w:rsidR="00687151" w:rsidRDefault="00687151" w:rsidP="00687151">
      <w:r>
        <w:t xml:space="preserve">    T-&gt;root-&gt;data.c = c;</w:t>
      </w:r>
    </w:p>
    <w:p w14:paraId="6E405092" w14:textId="77777777" w:rsidR="00687151" w:rsidRDefault="00687151" w:rsidP="00687151">
      <w:r>
        <w:t xml:space="preserve">    T-&gt;root-&gt;lchild = LoadDataRec(fp);</w:t>
      </w:r>
    </w:p>
    <w:p w14:paraId="345FF464" w14:textId="77777777" w:rsidR="00687151" w:rsidRDefault="00687151" w:rsidP="00687151">
      <w:r>
        <w:t xml:space="preserve">    T-&gt;root-&gt;rchild = LoadDataRec(fp);</w:t>
      </w:r>
    </w:p>
    <w:p w14:paraId="602F63D6" w14:textId="77777777" w:rsidR="00687151" w:rsidRDefault="00687151" w:rsidP="00687151">
      <w:r>
        <w:t xml:space="preserve">    fclose(fp);</w:t>
      </w:r>
    </w:p>
    <w:p w14:paraId="1515FBD6" w14:textId="77777777" w:rsidR="00687151" w:rsidRDefault="00687151" w:rsidP="00687151">
      <w:r>
        <w:t xml:space="preserve">    return OK;</w:t>
      </w:r>
    </w:p>
    <w:p w14:paraId="076AF439" w14:textId="77777777" w:rsidR="00687151" w:rsidRDefault="00687151" w:rsidP="00687151">
      <w:r>
        <w:t>}</w:t>
      </w:r>
    </w:p>
    <w:p w14:paraId="2D27DA04" w14:textId="77777777" w:rsidR="00687151" w:rsidRDefault="00687151" w:rsidP="00687151">
      <w:r>
        <w:t>node * LoadDataRec(FILE * fp){</w:t>
      </w:r>
    </w:p>
    <w:p w14:paraId="6CE3A4D7" w14:textId="77777777" w:rsidR="00687151" w:rsidRDefault="00687151" w:rsidP="00687151">
      <w:r>
        <w:t xml:space="preserve">    int key;</w:t>
      </w:r>
    </w:p>
    <w:p w14:paraId="7437C0B1" w14:textId="77777777" w:rsidR="00687151" w:rsidRDefault="00687151" w:rsidP="00687151">
      <w:r>
        <w:t xml:space="preserve">    fscanf(fp,"%d",&amp;key);</w:t>
      </w:r>
    </w:p>
    <w:p w14:paraId="19E8386B" w14:textId="77777777" w:rsidR="00687151" w:rsidRDefault="00687151" w:rsidP="00687151">
      <w:r>
        <w:t xml:space="preserve">    if(key == 0) return NULL;</w:t>
      </w:r>
    </w:p>
    <w:p w14:paraId="7CC92CEC" w14:textId="77777777" w:rsidR="00687151" w:rsidRDefault="00687151" w:rsidP="00687151">
      <w:r>
        <w:t xml:space="preserve">    node * root = (node * )malloc(sizeof(node));</w:t>
      </w:r>
    </w:p>
    <w:p w14:paraId="4CCD4196" w14:textId="77777777" w:rsidR="00687151" w:rsidRDefault="00687151" w:rsidP="00687151">
      <w:r>
        <w:t xml:space="preserve">    root-&gt;data.key = key;</w:t>
      </w:r>
    </w:p>
    <w:p w14:paraId="7959E809" w14:textId="77777777" w:rsidR="00687151" w:rsidRDefault="00687151" w:rsidP="00687151">
      <w:r>
        <w:t xml:space="preserve">    fscanf(fp," %c",&amp;root-&gt;data.c);</w:t>
      </w:r>
    </w:p>
    <w:p w14:paraId="0927AB97" w14:textId="77777777" w:rsidR="00687151" w:rsidRDefault="00687151" w:rsidP="00687151">
      <w:r>
        <w:t xml:space="preserve">    root-&gt;lchild = LoadDataRec(fp);</w:t>
      </w:r>
    </w:p>
    <w:p w14:paraId="51EE7F52" w14:textId="77777777" w:rsidR="00687151" w:rsidRDefault="00687151" w:rsidP="00687151">
      <w:r>
        <w:t xml:space="preserve">    root-&gt;rchild = LoadDataRec(fp);</w:t>
      </w:r>
    </w:p>
    <w:p w14:paraId="459740DC" w14:textId="77777777" w:rsidR="00687151" w:rsidRDefault="00687151" w:rsidP="00687151">
      <w:r>
        <w:t xml:space="preserve">    return root;</w:t>
      </w:r>
    </w:p>
    <w:p w14:paraId="56A00A1E" w14:textId="77777777" w:rsidR="00687151" w:rsidRDefault="00687151" w:rsidP="00687151"/>
    <w:p w14:paraId="54B104B4" w14:textId="77777777" w:rsidR="00687151" w:rsidRDefault="00687151" w:rsidP="00687151">
      <w:r>
        <w:t>}</w:t>
      </w:r>
    </w:p>
    <w:p w14:paraId="260E4522" w14:textId="77777777" w:rsidR="00687151" w:rsidRDefault="00687151" w:rsidP="00687151"/>
    <w:p w14:paraId="0C7EF7BB" w14:textId="77777777" w:rsidR="00687151" w:rsidRDefault="00687151" w:rsidP="00687151">
      <w:r>
        <w:t>Status SaveData(BiTree * T){</w:t>
      </w:r>
    </w:p>
    <w:p w14:paraId="7DF27442" w14:textId="77777777" w:rsidR="00687151" w:rsidRDefault="00687151" w:rsidP="00687151">
      <w:r>
        <w:t xml:space="preserve">    if(T-&gt;root == NULL) return ERROR;</w:t>
      </w:r>
    </w:p>
    <w:p w14:paraId="5962F213" w14:textId="77777777" w:rsidR="00687151" w:rsidRDefault="00687151" w:rsidP="00687151">
      <w:r>
        <w:t xml:space="preserve">    FILE * fp = fopen("file","w");</w:t>
      </w:r>
    </w:p>
    <w:p w14:paraId="43EDA489" w14:textId="77777777" w:rsidR="00687151" w:rsidRDefault="00687151" w:rsidP="00687151">
      <w:r>
        <w:rPr>
          <w:rFonts w:hint="eastAsia"/>
        </w:rPr>
        <w:t xml:space="preserve">    fprintf(fp,"%d %c ",T-&gt;root-&gt;data.key,T-&gt;root-&gt;data.c); //</w:t>
      </w:r>
      <w:r>
        <w:rPr>
          <w:rFonts w:hint="eastAsia"/>
        </w:rPr>
        <w:t>写入到文件</w:t>
      </w:r>
    </w:p>
    <w:p w14:paraId="0ECDE940" w14:textId="77777777" w:rsidR="00687151" w:rsidRDefault="00687151" w:rsidP="00687151">
      <w:r>
        <w:rPr>
          <w:rFonts w:hint="eastAsia"/>
        </w:rPr>
        <w:t xml:space="preserve">    SaveDataRec(T-&gt;root-&gt;lchild,fp);//</w:t>
      </w:r>
      <w:r>
        <w:rPr>
          <w:rFonts w:hint="eastAsia"/>
        </w:rPr>
        <w:t>递归向下</w:t>
      </w:r>
    </w:p>
    <w:p w14:paraId="0C79E8B0" w14:textId="77777777" w:rsidR="00687151" w:rsidRDefault="00687151" w:rsidP="00687151">
      <w:r>
        <w:rPr>
          <w:rFonts w:hint="eastAsia"/>
        </w:rPr>
        <w:t xml:space="preserve">    SaveDataRec(T-&gt;root-&gt;rchild,fp);//</w:t>
      </w:r>
      <w:r>
        <w:rPr>
          <w:rFonts w:hint="eastAsia"/>
        </w:rPr>
        <w:t>递归向下</w:t>
      </w:r>
    </w:p>
    <w:p w14:paraId="3BE05066" w14:textId="77777777" w:rsidR="00687151" w:rsidRDefault="00687151" w:rsidP="00687151">
      <w:r>
        <w:t xml:space="preserve">    fclose(fp);</w:t>
      </w:r>
    </w:p>
    <w:p w14:paraId="27793631" w14:textId="77777777" w:rsidR="00687151" w:rsidRDefault="00687151" w:rsidP="00687151">
      <w:r>
        <w:t xml:space="preserve">    return OK;</w:t>
      </w:r>
    </w:p>
    <w:p w14:paraId="7020C72C" w14:textId="77777777" w:rsidR="00687151" w:rsidRDefault="00687151" w:rsidP="00687151"/>
    <w:p w14:paraId="3485C6DD" w14:textId="77777777" w:rsidR="00687151" w:rsidRDefault="00687151" w:rsidP="00687151">
      <w:r>
        <w:lastRenderedPageBreak/>
        <w:t>}</w:t>
      </w:r>
    </w:p>
    <w:p w14:paraId="0B2AEB13" w14:textId="77777777" w:rsidR="00687151" w:rsidRDefault="00687151" w:rsidP="00687151">
      <w:r>
        <w:t>Status SaveDataRec(node * root,FILE * fp){</w:t>
      </w:r>
    </w:p>
    <w:p w14:paraId="0888E2C4" w14:textId="77777777" w:rsidR="00687151" w:rsidRDefault="00687151" w:rsidP="00687151">
      <w:r>
        <w:t xml:space="preserve">    if(!root){</w:t>
      </w:r>
    </w:p>
    <w:p w14:paraId="067028C9" w14:textId="77777777" w:rsidR="00687151" w:rsidRDefault="00687151" w:rsidP="00687151">
      <w:r>
        <w:t xml:space="preserve">        fprintf(fp,"%d ",0);</w:t>
      </w:r>
    </w:p>
    <w:p w14:paraId="17D9679C" w14:textId="77777777" w:rsidR="00687151" w:rsidRDefault="00687151" w:rsidP="00687151">
      <w:r>
        <w:t xml:space="preserve">        return OK;</w:t>
      </w:r>
    </w:p>
    <w:p w14:paraId="0A68952E" w14:textId="77777777" w:rsidR="00687151" w:rsidRDefault="00687151" w:rsidP="00687151">
      <w:r>
        <w:t xml:space="preserve">    }</w:t>
      </w:r>
    </w:p>
    <w:p w14:paraId="692FC074" w14:textId="77777777" w:rsidR="00687151" w:rsidRDefault="00687151" w:rsidP="00687151">
      <w:r>
        <w:t xml:space="preserve">    else{</w:t>
      </w:r>
    </w:p>
    <w:p w14:paraId="67F70B90" w14:textId="77777777" w:rsidR="00687151" w:rsidRDefault="00687151" w:rsidP="00687151">
      <w:r>
        <w:t xml:space="preserve">        fprintf(fp,"%d %c ",root-&gt;data.key,root-&gt;data.c);</w:t>
      </w:r>
    </w:p>
    <w:p w14:paraId="0B8382F6" w14:textId="77777777" w:rsidR="00687151" w:rsidRDefault="00687151" w:rsidP="00687151">
      <w:r>
        <w:t xml:space="preserve">        SaveDataRec(root-&gt;lchild,fp);</w:t>
      </w:r>
    </w:p>
    <w:p w14:paraId="4F43BD35" w14:textId="77777777" w:rsidR="00687151" w:rsidRDefault="00687151" w:rsidP="00687151">
      <w:r>
        <w:t xml:space="preserve">        SaveDataRec(root-&gt;rchild,fp);</w:t>
      </w:r>
    </w:p>
    <w:p w14:paraId="74BE69AD" w14:textId="77777777" w:rsidR="00687151" w:rsidRDefault="00687151" w:rsidP="00687151">
      <w:r>
        <w:t xml:space="preserve">    }</w:t>
      </w:r>
    </w:p>
    <w:p w14:paraId="47E9005E" w14:textId="77777777" w:rsidR="00687151" w:rsidRDefault="00687151" w:rsidP="00687151">
      <w:r>
        <w:t xml:space="preserve">    return OK;</w:t>
      </w:r>
    </w:p>
    <w:p w14:paraId="50BFECFD" w14:textId="77777777" w:rsidR="00687151" w:rsidRDefault="00687151" w:rsidP="00687151">
      <w:r>
        <w:t>}</w:t>
      </w:r>
    </w:p>
    <w:p w14:paraId="34D779D7" w14:textId="44660495" w:rsidR="00DD68AD" w:rsidRDefault="00DD68AD" w:rsidP="00687151">
      <w:pPr>
        <w:pStyle w:val="1"/>
        <w:spacing w:beforeLines="50" w:before="156" w:afterLines="50" w:after="156" w:line="240" w:lineRule="auto"/>
        <w:jc w:val="center"/>
        <w:rPr>
          <w:rFonts w:ascii="黑体" w:eastAsia="黑体" w:hAnsi="黑体"/>
          <w:sz w:val="36"/>
          <w:szCs w:val="36"/>
        </w:rPr>
      </w:pPr>
      <w:r>
        <w:br w:type="page"/>
      </w:r>
      <w:bookmarkStart w:id="91" w:name="_Toc504127807"/>
      <w:r w:rsidRPr="00EE1B2A">
        <w:rPr>
          <w:rFonts w:ascii="黑体" w:eastAsia="黑体" w:hAnsi="黑体" w:hint="eastAsia"/>
          <w:sz w:val="36"/>
          <w:szCs w:val="36"/>
        </w:rPr>
        <w:lastRenderedPageBreak/>
        <w:t>附录</w:t>
      </w:r>
      <w:r>
        <w:rPr>
          <w:rFonts w:ascii="黑体" w:eastAsia="黑体" w:hAnsi="黑体"/>
          <w:sz w:val="36"/>
          <w:szCs w:val="36"/>
        </w:rPr>
        <w:t>D</w:t>
      </w:r>
      <w:r w:rsidRPr="00EE1B2A">
        <w:rPr>
          <w:rFonts w:ascii="黑体" w:eastAsia="黑体" w:hAnsi="黑体"/>
          <w:sz w:val="36"/>
          <w:szCs w:val="36"/>
        </w:rPr>
        <w:t xml:space="preserve"> </w:t>
      </w:r>
      <w:r w:rsidRPr="00EE1B2A">
        <w:rPr>
          <w:rFonts w:ascii="黑体" w:eastAsia="黑体" w:hAnsi="黑体" w:hint="eastAsia"/>
          <w:sz w:val="36"/>
          <w:szCs w:val="36"/>
        </w:rPr>
        <w:t>基于</w:t>
      </w:r>
      <w:r>
        <w:rPr>
          <w:rFonts w:ascii="黑体" w:eastAsia="黑体" w:hAnsi="黑体" w:hint="eastAsia"/>
          <w:sz w:val="36"/>
          <w:szCs w:val="36"/>
        </w:rPr>
        <w:t>邻接</w:t>
      </w:r>
      <w:r w:rsidRPr="00EE1B2A">
        <w:rPr>
          <w:rFonts w:ascii="黑体" w:eastAsia="黑体" w:hAnsi="黑体" w:hint="eastAsia"/>
          <w:sz w:val="36"/>
          <w:szCs w:val="36"/>
        </w:rPr>
        <w:t>表</w:t>
      </w:r>
      <w:r>
        <w:rPr>
          <w:rFonts w:ascii="黑体" w:eastAsia="黑体" w:hAnsi="黑体" w:hint="eastAsia"/>
          <w:sz w:val="36"/>
          <w:szCs w:val="36"/>
        </w:rPr>
        <w:t>图</w:t>
      </w:r>
      <w:r w:rsidRPr="00EE1B2A">
        <w:rPr>
          <w:rFonts w:ascii="黑体" w:eastAsia="黑体" w:hAnsi="黑体" w:hint="eastAsia"/>
          <w:sz w:val="36"/>
          <w:szCs w:val="36"/>
        </w:rPr>
        <w:t>实现的源程序</w:t>
      </w:r>
      <w:bookmarkEnd w:id="91"/>
    </w:p>
    <w:p w14:paraId="2480B433" w14:textId="77777777" w:rsidR="00B44639" w:rsidRDefault="00B44639" w:rsidP="00B44639">
      <w:r>
        <w:t>//</w:t>
      </w:r>
    </w:p>
    <w:p w14:paraId="788DDA1F" w14:textId="77777777" w:rsidR="00B44639" w:rsidRDefault="00B44639" w:rsidP="00B44639">
      <w:r>
        <w:t>// Created by Administrator on 2017/12/1.</w:t>
      </w:r>
    </w:p>
    <w:p w14:paraId="74F5D00B" w14:textId="77777777" w:rsidR="00B44639" w:rsidRDefault="00B44639" w:rsidP="00B44639">
      <w:r>
        <w:t>//</w:t>
      </w:r>
    </w:p>
    <w:p w14:paraId="153B2EB5" w14:textId="77777777" w:rsidR="00B44639" w:rsidRDefault="00B44639" w:rsidP="00B44639"/>
    <w:p w14:paraId="1A7BA136" w14:textId="77777777" w:rsidR="00B44639" w:rsidRDefault="00B44639" w:rsidP="00B44639">
      <w:r>
        <w:t>#include "Graph.h"</w:t>
      </w:r>
    </w:p>
    <w:p w14:paraId="13E444B9" w14:textId="77777777" w:rsidR="00B44639" w:rsidRDefault="00B44639" w:rsidP="00B44639">
      <w:r>
        <w:t>#include &lt;stdio.h&gt;</w:t>
      </w:r>
    </w:p>
    <w:p w14:paraId="372D3836" w14:textId="77777777" w:rsidR="00B44639" w:rsidRDefault="00B44639" w:rsidP="00B44639">
      <w:r>
        <w:t>#include &lt;iostream&gt;</w:t>
      </w:r>
    </w:p>
    <w:p w14:paraId="5CD242A3" w14:textId="77777777" w:rsidR="00B44639" w:rsidRDefault="00B44639" w:rsidP="00B44639">
      <w:r>
        <w:t>#include &lt;cstring&gt;</w:t>
      </w:r>
    </w:p>
    <w:p w14:paraId="09534AF3" w14:textId="77777777" w:rsidR="00B44639" w:rsidRDefault="00B44639" w:rsidP="00B44639">
      <w:r>
        <w:t>#include &lt;stack&gt;</w:t>
      </w:r>
    </w:p>
    <w:p w14:paraId="5B6EF6AF" w14:textId="77777777" w:rsidR="00B44639" w:rsidRDefault="00B44639" w:rsidP="00B44639">
      <w:r>
        <w:t>#include &lt;queue&gt;</w:t>
      </w:r>
    </w:p>
    <w:p w14:paraId="4AFA906F" w14:textId="77777777" w:rsidR="00B44639" w:rsidRDefault="00B44639" w:rsidP="00B44639"/>
    <w:p w14:paraId="0983CBA4" w14:textId="77777777" w:rsidR="00B44639" w:rsidRDefault="00B44639" w:rsidP="00B44639">
      <w:r>
        <w:t>using namespace std;</w:t>
      </w:r>
    </w:p>
    <w:p w14:paraId="202819D6" w14:textId="77777777" w:rsidR="00B44639" w:rsidRDefault="00B44639" w:rsidP="00B44639"/>
    <w:p w14:paraId="3D73F69E" w14:textId="77777777" w:rsidR="00B44639" w:rsidRDefault="00B44639" w:rsidP="00B44639"/>
    <w:p w14:paraId="24C8D701" w14:textId="77777777" w:rsidR="00B44639" w:rsidRDefault="00B44639" w:rsidP="00B44639">
      <w:r>
        <w:t>/**</w:t>
      </w:r>
    </w:p>
    <w:p w14:paraId="47ECFF67" w14:textId="77777777" w:rsidR="00B44639" w:rsidRDefault="00B44639" w:rsidP="00B44639">
      <w:r>
        <w:rPr>
          <w:rFonts w:hint="eastAsia"/>
        </w:rPr>
        <w:t xml:space="preserve"> * func:</w:t>
      </w:r>
      <w:r>
        <w:rPr>
          <w:rFonts w:hint="eastAsia"/>
        </w:rPr>
        <w:t>访问函数</w:t>
      </w:r>
    </w:p>
    <w:p w14:paraId="6A0EFB8A" w14:textId="77777777" w:rsidR="00B44639" w:rsidRDefault="00B44639" w:rsidP="00B44639">
      <w:r>
        <w:rPr>
          <w:rFonts w:hint="eastAsia"/>
        </w:rPr>
        <w:t xml:space="preserve"> * @param G </w:t>
      </w:r>
      <w:r>
        <w:rPr>
          <w:rFonts w:hint="eastAsia"/>
        </w:rPr>
        <w:t>图地址</w:t>
      </w:r>
      <w:r>
        <w:rPr>
          <w:rFonts w:hint="eastAsia"/>
        </w:rPr>
        <w:t>G</w:t>
      </w:r>
    </w:p>
    <w:p w14:paraId="5BD4D744" w14:textId="77777777" w:rsidR="00B44639" w:rsidRDefault="00B44639" w:rsidP="00B44639">
      <w:r>
        <w:rPr>
          <w:rFonts w:hint="eastAsia"/>
        </w:rPr>
        <w:t xml:space="preserve"> * @param node </w:t>
      </w:r>
      <w:r>
        <w:rPr>
          <w:rFonts w:hint="eastAsia"/>
        </w:rPr>
        <w:t>顶点类型</w:t>
      </w:r>
    </w:p>
    <w:p w14:paraId="0F532865" w14:textId="77777777" w:rsidR="00B44639" w:rsidRDefault="00B44639" w:rsidP="00B44639">
      <w:r>
        <w:rPr>
          <w:rFonts w:hint="eastAsia"/>
        </w:rPr>
        <w:t xml:space="preserve"> * @return </w:t>
      </w:r>
      <w:r>
        <w:rPr>
          <w:rFonts w:hint="eastAsia"/>
        </w:rPr>
        <w:t>状态码</w:t>
      </w:r>
    </w:p>
    <w:p w14:paraId="04415242" w14:textId="77777777" w:rsidR="00B44639" w:rsidRDefault="00B44639" w:rsidP="00B44639">
      <w:r>
        <w:t xml:space="preserve"> */</w:t>
      </w:r>
    </w:p>
    <w:p w14:paraId="58FD5DDB" w14:textId="77777777" w:rsidR="00B44639" w:rsidRDefault="00B44639" w:rsidP="00B44639">
      <w:r>
        <w:t>int visit(Graph * G,Vnode * node){</w:t>
      </w:r>
    </w:p>
    <w:p w14:paraId="0B067706" w14:textId="77777777" w:rsidR="00B44639" w:rsidRDefault="00B44639" w:rsidP="00B44639">
      <w:r>
        <w:t xml:space="preserve">    if(!G) return ERROR;</w:t>
      </w:r>
    </w:p>
    <w:p w14:paraId="1210DA34" w14:textId="77777777" w:rsidR="00B44639" w:rsidRDefault="00B44639" w:rsidP="00B44639">
      <w:r>
        <w:t xml:space="preserve">    if(!node||node-&gt;tag&lt;0) return -1;</w:t>
      </w:r>
    </w:p>
    <w:p w14:paraId="2B8FB922" w14:textId="77777777" w:rsidR="00B44639" w:rsidRDefault="00B44639" w:rsidP="00B44639">
      <w:r>
        <w:rPr>
          <w:rFonts w:hint="eastAsia"/>
        </w:rPr>
        <w:t xml:space="preserve">    cout &lt;&lt; "key</w:t>
      </w:r>
      <w:r>
        <w:rPr>
          <w:rFonts w:hint="eastAsia"/>
        </w:rPr>
        <w:t>值为</w:t>
      </w:r>
      <w:r>
        <w:rPr>
          <w:rFonts w:hint="eastAsia"/>
        </w:rPr>
        <w:t>"&lt;&lt;LocateVex(G,node-&gt;data.c,(void * )(&amp;strcmp))&lt;&lt;", n</w:t>
      </w:r>
      <w:r>
        <w:rPr>
          <w:rFonts w:hint="eastAsia"/>
        </w:rPr>
        <w:t>值为：</w:t>
      </w:r>
      <w:r>
        <w:rPr>
          <w:rFonts w:hint="eastAsia"/>
        </w:rPr>
        <w:t>"&lt;&lt; node-&gt;data.n&lt;&lt;", c</w:t>
      </w:r>
      <w:r>
        <w:rPr>
          <w:rFonts w:hint="eastAsia"/>
        </w:rPr>
        <w:t>值为</w:t>
      </w:r>
      <w:r>
        <w:rPr>
          <w:rFonts w:hint="eastAsia"/>
        </w:rPr>
        <w:t>"&lt;&lt;node-&gt;data.c&lt;&lt;endl;</w:t>
      </w:r>
    </w:p>
    <w:p w14:paraId="43BE28B0" w14:textId="77777777" w:rsidR="00B44639" w:rsidRDefault="00B44639" w:rsidP="00B44639">
      <w:r>
        <w:t xml:space="preserve">    return OK;</w:t>
      </w:r>
    </w:p>
    <w:p w14:paraId="712BD1E2" w14:textId="77777777" w:rsidR="00B44639" w:rsidRDefault="00B44639" w:rsidP="00B44639">
      <w:r>
        <w:t>}</w:t>
      </w:r>
    </w:p>
    <w:p w14:paraId="391FC529" w14:textId="77777777" w:rsidR="00B44639" w:rsidRDefault="00B44639" w:rsidP="00B44639"/>
    <w:p w14:paraId="12DB8BB1" w14:textId="77777777" w:rsidR="00B44639" w:rsidRDefault="00B44639" w:rsidP="00B44639"/>
    <w:p w14:paraId="0B8AB7F5" w14:textId="77777777" w:rsidR="00B44639" w:rsidRDefault="00B44639" w:rsidP="00B44639">
      <w:r>
        <w:t>/**</w:t>
      </w:r>
    </w:p>
    <w:p w14:paraId="63BFDD63" w14:textId="77777777" w:rsidR="00B44639" w:rsidRDefault="00B44639" w:rsidP="00B44639">
      <w:r>
        <w:rPr>
          <w:rFonts w:hint="eastAsia"/>
        </w:rPr>
        <w:t xml:space="preserve"> * func: </w:t>
      </w:r>
      <w:r>
        <w:rPr>
          <w:rFonts w:hint="eastAsia"/>
        </w:rPr>
        <w:t>创造节点</w:t>
      </w:r>
    </w:p>
    <w:p w14:paraId="529CFF52" w14:textId="77777777" w:rsidR="00B44639" w:rsidRDefault="00B44639" w:rsidP="00B44639">
      <w:r>
        <w:rPr>
          <w:rFonts w:hint="eastAsia"/>
        </w:rPr>
        <w:t xml:space="preserve"> * @param G </w:t>
      </w:r>
      <w:r>
        <w:rPr>
          <w:rFonts w:hint="eastAsia"/>
        </w:rPr>
        <w:t>图地址</w:t>
      </w:r>
    </w:p>
    <w:p w14:paraId="6BFBDD41" w14:textId="77777777" w:rsidR="00B44639" w:rsidRDefault="00B44639" w:rsidP="00B44639">
      <w:r>
        <w:rPr>
          <w:rFonts w:hint="eastAsia"/>
        </w:rPr>
        <w:t xml:space="preserve"> * @return </w:t>
      </w:r>
      <w:r>
        <w:rPr>
          <w:rFonts w:hint="eastAsia"/>
        </w:rPr>
        <w:t>状态码</w:t>
      </w:r>
    </w:p>
    <w:p w14:paraId="3863F91B" w14:textId="77777777" w:rsidR="00B44639" w:rsidRDefault="00B44639" w:rsidP="00B44639">
      <w:r>
        <w:t xml:space="preserve"> */</w:t>
      </w:r>
    </w:p>
    <w:p w14:paraId="6E584943" w14:textId="77777777" w:rsidR="00B44639" w:rsidRDefault="00B44639" w:rsidP="00B44639">
      <w:r>
        <w:t>Status CreateVex(Graph * G){</w:t>
      </w:r>
    </w:p>
    <w:p w14:paraId="4BFF81FB" w14:textId="77777777" w:rsidR="00B44639" w:rsidRDefault="00B44639" w:rsidP="00B44639">
      <w:r>
        <w:t xml:space="preserve">    if(!G) return ERROR;</w:t>
      </w:r>
    </w:p>
    <w:p w14:paraId="242A50BA" w14:textId="77777777" w:rsidR="00B44639" w:rsidRDefault="00B44639" w:rsidP="00B44639">
      <w:r>
        <w:t xml:space="preserve">    Vnode * vex = G-&gt;vertices;</w:t>
      </w:r>
    </w:p>
    <w:p w14:paraId="0667C18C" w14:textId="77777777" w:rsidR="00B44639" w:rsidRDefault="00B44639" w:rsidP="00B44639">
      <w:r>
        <w:t xml:space="preserve">    int count = 0;int type;</w:t>
      </w:r>
    </w:p>
    <w:p w14:paraId="5578C065" w14:textId="77777777" w:rsidR="00B44639" w:rsidRDefault="00B44639" w:rsidP="00B44639">
      <w:r>
        <w:t xml:space="preserve">    int index = -1;</w:t>
      </w:r>
    </w:p>
    <w:p w14:paraId="1479C6CC" w14:textId="77777777" w:rsidR="00B44639" w:rsidRDefault="00B44639" w:rsidP="00B44639">
      <w:r>
        <w:rPr>
          <w:rFonts w:hint="eastAsia"/>
        </w:rPr>
        <w:t xml:space="preserve">    int flag = 1;//</w:t>
      </w:r>
      <w:r>
        <w:rPr>
          <w:rFonts w:hint="eastAsia"/>
        </w:rPr>
        <w:t>判断输入是否合法</w:t>
      </w:r>
    </w:p>
    <w:p w14:paraId="1ECC4D5D" w14:textId="77777777" w:rsidR="00B44639" w:rsidRDefault="00B44639" w:rsidP="00B44639">
      <w:r>
        <w:rPr>
          <w:rFonts w:hint="eastAsia"/>
        </w:rPr>
        <w:t xml:space="preserve">    cout &lt;&lt; "</w:t>
      </w:r>
      <w:r>
        <w:rPr>
          <w:rFonts w:hint="eastAsia"/>
        </w:rPr>
        <w:t>请输入顶点数量</w:t>
      </w:r>
      <w:r>
        <w:rPr>
          <w:rFonts w:hint="eastAsia"/>
        </w:rPr>
        <w:t>"&lt;&lt; endl;</w:t>
      </w:r>
    </w:p>
    <w:p w14:paraId="1EC0A6AE" w14:textId="77777777" w:rsidR="00B44639" w:rsidRDefault="00B44639" w:rsidP="00B44639">
      <w:r>
        <w:lastRenderedPageBreak/>
        <w:t xml:space="preserve">    cin &gt;&gt; count;</w:t>
      </w:r>
    </w:p>
    <w:p w14:paraId="5FC71609" w14:textId="77777777" w:rsidR="00B44639" w:rsidRDefault="00B44639" w:rsidP="00B44639">
      <w:r>
        <w:rPr>
          <w:rFonts w:hint="eastAsia"/>
        </w:rPr>
        <w:t xml:space="preserve">    G-&gt;vexnum = (count &gt; 0?count:0); //</w:t>
      </w:r>
      <w:r>
        <w:rPr>
          <w:rFonts w:hint="eastAsia"/>
        </w:rPr>
        <w:t>设置图顶点的数量</w:t>
      </w:r>
    </w:p>
    <w:p w14:paraId="73A53347" w14:textId="77777777" w:rsidR="00B44639" w:rsidRDefault="00B44639" w:rsidP="00B44639">
      <w:r>
        <w:t xml:space="preserve">    if(count &lt;=0 ) return ERROR;</w:t>
      </w:r>
    </w:p>
    <w:p w14:paraId="23AD2D18" w14:textId="77777777" w:rsidR="00B44639" w:rsidRDefault="00B44639" w:rsidP="00B44639">
      <w:r>
        <w:rPr>
          <w:rFonts w:hint="eastAsia"/>
        </w:rPr>
        <w:t xml:space="preserve">    cout &lt;&lt; "</w:t>
      </w:r>
      <w:r>
        <w:rPr>
          <w:rFonts w:hint="eastAsia"/>
        </w:rPr>
        <w:t>请输入顶点的关键值</w:t>
      </w:r>
      <w:r>
        <w:rPr>
          <w:rFonts w:hint="eastAsia"/>
        </w:rPr>
        <w:t>key(</w:t>
      </w:r>
      <w:r>
        <w:rPr>
          <w:rFonts w:hint="eastAsia"/>
        </w:rPr>
        <w:t>范围</w:t>
      </w:r>
      <w:r>
        <w:rPr>
          <w:rFonts w:hint="eastAsia"/>
        </w:rPr>
        <w:t>0-"&lt;&lt;count-1&lt;&lt;")</w:t>
      </w:r>
      <w:r>
        <w:rPr>
          <w:rFonts w:hint="eastAsia"/>
        </w:rPr>
        <w:t>、</w:t>
      </w:r>
      <w:r>
        <w:rPr>
          <w:rFonts w:hint="eastAsia"/>
        </w:rPr>
        <w:t>n</w:t>
      </w:r>
      <w:r>
        <w:rPr>
          <w:rFonts w:hint="eastAsia"/>
        </w:rPr>
        <w:t>值、</w:t>
      </w:r>
      <w:r>
        <w:rPr>
          <w:rFonts w:hint="eastAsia"/>
        </w:rPr>
        <w:t>c</w:t>
      </w:r>
      <w:r>
        <w:rPr>
          <w:rFonts w:hint="eastAsia"/>
        </w:rPr>
        <w:t>值，以空格隔开</w:t>
      </w:r>
      <w:r>
        <w:rPr>
          <w:rFonts w:hint="eastAsia"/>
        </w:rPr>
        <w:t>,\n</w:t>
      </w:r>
      <w:r>
        <w:rPr>
          <w:rFonts w:hint="eastAsia"/>
        </w:rPr>
        <w:t>当</w:t>
      </w:r>
      <w:r>
        <w:rPr>
          <w:rFonts w:hint="eastAsia"/>
        </w:rPr>
        <w:t>key</w:t>
      </w:r>
      <w:r>
        <w:rPr>
          <w:rFonts w:hint="eastAsia"/>
        </w:rPr>
        <w:t>值为负值时输入结束</w:t>
      </w:r>
      <w:r>
        <w:rPr>
          <w:rFonts w:hint="eastAsia"/>
        </w:rPr>
        <w:t>"&lt;&lt; endl;</w:t>
      </w:r>
    </w:p>
    <w:p w14:paraId="45A7C6C3" w14:textId="77777777" w:rsidR="00B44639" w:rsidRDefault="00B44639" w:rsidP="00B44639">
      <w:r>
        <w:t xml:space="preserve">    int key;</w:t>
      </w:r>
    </w:p>
    <w:p w14:paraId="508106E6" w14:textId="77777777" w:rsidR="00B44639" w:rsidRDefault="00B44639" w:rsidP="00B44639">
      <w:r>
        <w:t xml:space="preserve">    while(1){</w:t>
      </w:r>
    </w:p>
    <w:p w14:paraId="00F27A27" w14:textId="77777777" w:rsidR="00B44639" w:rsidRDefault="00B44639" w:rsidP="00B44639">
      <w:r>
        <w:t xml:space="preserve">        cin &gt;&gt; key;</w:t>
      </w:r>
    </w:p>
    <w:p w14:paraId="7144E06A" w14:textId="77777777" w:rsidR="00B44639" w:rsidRDefault="00B44639" w:rsidP="00B44639">
      <w:r>
        <w:rPr>
          <w:rFonts w:hint="eastAsia"/>
        </w:rPr>
        <w:t xml:space="preserve">        if(key &lt; 0) break;//</w:t>
      </w:r>
      <w:r>
        <w:rPr>
          <w:rFonts w:hint="eastAsia"/>
        </w:rPr>
        <w:t>当</w:t>
      </w:r>
      <w:r>
        <w:rPr>
          <w:rFonts w:hint="eastAsia"/>
        </w:rPr>
        <w:t>k</w:t>
      </w:r>
      <w:r>
        <w:rPr>
          <w:rFonts w:hint="eastAsia"/>
        </w:rPr>
        <w:t>为负值时，输入结束</w:t>
      </w:r>
    </w:p>
    <w:p w14:paraId="7A622FD3" w14:textId="77777777" w:rsidR="00B44639" w:rsidRDefault="00B44639" w:rsidP="00B44639">
      <w:r>
        <w:rPr>
          <w:rFonts w:hint="eastAsia"/>
        </w:rPr>
        <w:t xml:space="preserve">        //</w:t>
      </w:r>
      <w:r>
        <w:rPr>
          <w:rFonts w:hint="eastAsia"/>
        </w:rPr>
        <w:t>输入数据</w:t>
      </w:r>
    </w:p>
    <w:p w14:paraId="23D1BDFF" w14:textId="77777777" w:rsidR="00B44639" w:rsidRDefault="00B44639" w:rsidP="00B44639">
      <w:r>
        <w:t xml:space="preserve">        cin &gt;&gt; G-&gt;vertices[key].data.n;</w:t>
      </w:r>
    </w:p>
    <w:p w14:paraId="40729B5B" w14:textId="77777777" w:rsidR="00B44639" w:rsidRDefault="00B44639" w:rsidP="00B44639">
      <w:r>
        <w:t xml:space="preserve">        cin &gt;&gt; G-&gt;vertices[key].data.c;</w:t>
      </w:r>
    </w:p>
    <w:p w14:paraId="07BEC2FC" w14:textId="77777777" w:rsidR="00B44639" w:rsidRDefault="00B44639" w:rsidP="00B44639">
      <w:r>
        <w:rPr>
          <w:rFonts w:hint="eastAsia"/>
        </w:rPr>
        <w:t xml:space="preserve">        //</w:t>
      </w:r>
      <w:r>
        <w:rPr>
          <w:rFonts w:hint="eastAsia"/>
        </w:rPr>
        <w:t>初始时将顶点的指针域都设置为</w:t>
      </w:r>
      <w:r>
        <w:rPr>
          <w:rFonts w:hint="eastAsia"/>
        </w:rPr>
        <w:t>NULL</w:t>
      </w:r>
    </w:p>
    <w:p w14:paraId="3C4AF79E" w14:textId="77777777" w:rsidR="00B44639" w:rsidRDefault="00B44639" w:rsidP="00B44639">
      <w:r>
        <w:t xml:space="preserve">        G-&gt;vertices[key].firstarc = G-&gt;vertices[key].lastArc = G-&gt;vertices[key].cur = NULL;</w:t>
      </w:r>
    </w:p>
    <w:p w14:paraId="230A3979" w14:textId="77777777" w:rsidR="00B44639" w:rsidRDefault="00B44639" w:rsidP="00B44639">
      <w:r>
        <w:rPr>
          <w:rFonts w:hint="eastAsia"/>
        </w:rPr>
        <w:t xml:space="preserve">        G-&gt;vertices[key].tag = NEWLY; //</w:t>
      </w:r>
      <w:r>
        <w:rPr>
          <w:rFonts w:hint="eastAsia"/>
        </w:rPr>
        <w:t>设置顶点的标志域为</w:t>
      </w:r>
      <w:r>
        <w:rPr>
          <w:rFonts w:hint="eastAsia"/>
        </w:rPr>
        <w:t>NEWLY</w:t>
      </w:r>
    </w:p>
    <w:p w14:paraId="5A4B9EF6" w14:textId="77777777" w:rsidR="00B44639" w:rsidRDefault="00B44639" w:rsidP="00B44639">
      <w:r>
        <w:t xml:space="preserve">    }</w:t>
      </w:r>
    </w:p>
    <w:p w14:paraId="221E3290" w14:textId="77777777" w:rsidR="00B44639" w:rsidRDefault="00B44639" w:rsidP="00B44639">
      <w:r>
        <w:t xml:space="preserve">    return OK;</w:t>
      </w:r>
    </w:p>
    <w:p w14:paraId="7B868711" w14:textId="77777777" w:rsidR="00B44639" w:rsidRDefault="00B44639" w:rsidP="00B44639">
      <w:r>
        <w:t>}</w:t>
      </w:r>
    </w:p>
    <w:p w14:paraId="72F87F53" w14:textId="77777777" w:rsidR="00B44639" w:rsidRDefault="00B44639" w:rsidP="00B44639"/>
    <w:p w14:paraId="42397F93" w14:textId="77777777" w:rsidR="00B44639" w:rsidRDefault="00B44639" w:rsidP="00B44639">
      <w:r>
        <w:t>/**</w:t>
      </w:r>
    </w:p>
    <w:p w14:paraId="32DFFDF3" w14:textId="77777777" w:rsidR="00B44639" w:rsidRDefault="00B44639" w:rsidP="00B44639">
      <w:r>
        <w:rPr>
          <w:rFonts w:hint="eastAsia"/>
        </w:rPr>
        <w:t xml:space="preserve"> * func: </w:t>
      </w:r>
      <w:r>
        <w:rPr>
          <w:rFonts w:hint="eastAsia"/>
        </w:rPr>
        <w:t>产生边</w:t>
      </w:r>
    </w:p>
    <w:p w14:paraId="561E1B0F" w14:textId="77777777" w:rsidR="00B44639" w:rsidRDefault="00B44639" w:rsidP="00B44639">
      <w:r>
        <w:rPr>
          <w:rFonts w:hint="eastAsia"/>
        </w:rPr>
        <w:t xml:space="preserve"> * @param tail </w:t>
      </w:r>
      <w:r>
        <w:rPr>
          <w:rFonts w:hint="eastAsia"/>
        </w:rPr>
        <w:t>以</w:t>
      </w:r>
      <w:r>
        <w:rPr>
          <w:rFonts w:hint="eastAsia"/>
        </w:rPr>
        <w:t>tail</w:t>
      </w:r>
      <w:r>
        <w:rPr>
          <w:rFonts w:hint="eastAsia"/>
        </w:rPr>
        <w:t>为尾的边</w:t>
      </w:r>
    </w:p>
    <w:p w14:paraId="5C00E8BD" w14:textId="77777777" w:rsidR="00B44639" w:rsidRDefault="00B44639" w:rsidP="00B44639">
      <w:r>
        <w:rPr>
          <w:rFonts w:hint="eastAsia"/>
        </w:rPr>
        <w:t xml:space="preserve"> * @return </w:t>
      </w:r>
      <w:r>
        <w:rPr>
          <w:rFonts w:hint="eastAsia"/>
        </w:rPr>
        <w:t>边地址</w:t>
      </w:r>
    </w:p>
    <w:p w14:paraId="29ED6FC8" w14:textId="77777777" w:rsidR="00B44639" w:rsidRDefault="00B44639" w:rsidP="00B44639">
      <w:r>
        <w:t xml:space="preserve"> */</w:t>
      </w:r>
    </w:p>
    <w:p w14:paraId="14E60C53" w14:textId="77777777" w:rsidR="00B44639" w:rsidRDefault="00B44639" w:rsidP="00B44639">
      <w:r>
        <w:t>ArcNode * GenerateArc(int tail,int weight){</w:t>
      </w:r>
    </w:p>
    <w:p w14:paraId="58737643" w14:textId="77777777" w:rsidR="00B44639" w:rsidRDefault="00B44639" w:rsidP="00B44639">
      <w:r>
        <w:rPr>
          <w:rFonts w:hint="eastAsia"/>
        </w:rPr>
        <w:t xml:space="preserve">    //</w:t>
      </w:r>
      <w:r>
        <w:rPr>
          <w:rFonts w:hint="eastAsia"/>
        </w:rPr>
        <w:t>生成一个以弧尾节点为</w:t>
      </w:r>
      <w:r>
        <w:rPr>
          <w:rFonts w:hint="eastAsia"/>
        </w:rPr>
        <w:t>tail</w:t>
      </w:r>
      <w:r>
        <w:rPr>
          <w:rFonts w:hint="eastAsia"/>
        </w:rPr>
        <w:t>权重为</w:t>
      </w:r>
      <w:r>
        <w:rPr>
          <w:rFonts w:hint="eastAsia"/>
        </w:rPr>
        <w:t>weight</w:t>
      </w:r>
      <w:r>
        <w:rPr>
          <w:rFonts w:hint="eastAsia"/>
        </w:rPr>
        <w:t>的邻接点</w:t>
      </w:r>
    </w:p>
    <w:p w14:paraId="608CC553" w14:textId="77777777" w:rsidR="00B44639" w:rsidRDefault="00B44639" w:rsidP="00B44639">
      <w:r>
        <w:rPr>
          <w:rFonts w:hint="eastAsia"/>
        </w:rPr>
        <w:t xml:space="preserve">    ArcNode * newArc = (ArcNode*)malloc(sizeof(ArcNode));//</w:t>
      </w:r>
      <w:r>
        <w:rPr>
          <w:rFonts w:hint="eastAsia"/>
        </w:rPr>
        <w:t>分配空间</w:t>
      </w:r>
    </w:p>
    <w:p w14:paraId="137AEAF4" w14:textId="77777777" w:rsidR="00B44639" w:rsidRDefault="00B44639" w:rsidP="00B44639">
      <w:r>
        <w:rPr>
          <w:rFonts w:hint="eastAsia"/>
        </w:rPr>
        <w:t xml:space="preserve">    //</w:t>
      </w:r>
      <w:r>
        <w:rPr>
          <w:rFonts w:hint="eastAsia"/>
        </w:rPr>
        <w:t>赋值</w:t>
      </w:r>
    </w:p>
    <w:p w14:paraId="6D945865" w14:textId="77777777" w:rsidR="00B44639" w:rsidRDefault="00B44639" w:rsidP="00B44639">
      <w:r>
        <w:t xml:space="preserve">    newArc-&gt;nextarc = NULL;</w:t>
      </w:r>
    </w:p>
    <w:p w14:paraId="6F101F03" w14:textId="77777777" w:rsidR="00B44639" w:rsidRDefault="00B44639" w:rsidP="00B44639">
      <w:r>
        <w:t xml:space="preserve">    newArc-&gt;adjvex = tail;</w:t>
      </w:r>
    </w:p>
    <w:p w14:paraId="5882ADE6" w14:textId="77777777" w:rsidR="00B44639" w:rsidRDefault="00B44639" w:rsidP="00B44639">
      <w:r>
        <w:t xml:space="preserve">    newArc-&gt;info.weigtht = weight;</w:t>
      </w:r>
    </w:p>
    <w:p w14:paraId="28563B7B" w14:textId="77777777" w:rsidR="00B44639" w:rsidRDefault="00B44639" w:rsidP="00B44639">
      <w:r>
        <w:t xml:space="preserve">    return newArc;</w:t>
      </w:r>
    </w:p>
    <w:p w14:paraId="0F3498E1" w14:textId="77777777" w:rsidR="00B44639" w:rsidRDefault="00B44639" w:rsidP="00B44639">
      <w:r>
        <w:t>}</w:t>
      </w:r>
    </w:p>
    <w:p w14:paraId="6FD9B63E" w14:textId="77777777" w:rsidR="00B44639" w:rsidRDefault="00B44639" w:rsidP="00B44639"/>
    <w:p w14:paraId="0E3165CF" w14:textId="77777777" w:rsidR="00B44639" w:rsidRDefault="00B44639" w:rsidP="00B44639">
      <w:r>
        <w:t>/**</w:t>
      </w:r>
    </w:p>
    <w:p w14:paraId="181B5E4A" w14:textId="77777777" w:rsidR="00B44639" w:rsidRDefault="00B44639" w:rsidP="00B44639">
      <w:r>
        <w:rPr>
          <w:rFonts w:hint="eastAsia"/>
        </w:rPr>
        <w:t xml:space="preserve"> * func: </w:t>
      </w:r>
      <w:r>
        <w:rPr>
          <w:rFonts w:hint="eastAsia"/>
        </w:rPr>
        <w:t>创造边</w:t>
      </w:r>
    </w:p>
    <w:p w14:paraId="6CFCF72D" w14:textId="77777777" w:rsidR="00B44639" w:rsidRDefault="00B44639" w:rsidP="00B44639">
      <w:r>
        <w:rPr>
          <w:rFonts w:hint="eastAsia"/>
        </w:rPr>
        <w:t xml:space="preserve"> * @param G </w:t>
      </w:r>
      <w:r>
        <w:rPr>
          <w:rFonts w:hint="eastAsia"/>
        </w:rPr>
        <w:t>图地址</w:t>
      </w:r>
    </w:p>
    <w:p w14:paraId="3FA35F53" w14:textId="77777777" w:rsidR="00B44639" w:rsidRDefault="00B44639" w:rsidP="00B44639">
      <w:r>
        <w:rPr>
          <w:rFonts w:hint="eastAsia"/>
        </w:rPr>
        <w:t xml:space="preserve"> * @return </w:t>
      </w:r>
      <w:r>
        <w:rPr>
          <w:rFonts w:hint="eastAsia"/>
        </w:rPr>
        <w:t>状态码</w:t>
      </w:r>
    </w:p>
    <w:p w14:paraId="798CD53B" w14:textId="77777777" w:rsidR="00B44639" w:rsidRDefault="00B44639" w:rsidP="00B44639">
      <w:r>
        <w:t xml:space="preserve"> */</w:t>
      </w:r>
    </w:p>
    <w:p w14:paraId="2ADD2FB9" w14:textId="77777777" w:rsidR="00B44639" w:rsidRDefault="00B44639" w:rsidP="00B44639">
      <w:r>
        <w:t>Status CreateArc(Graph * G){</w:t>
      </w:r>
    </w:p>
    <w:p w14:paraId="027C8648" w14:textId="77777777" w:rsidR="00B44639" w:rsidRDefault="00B44639" w:rsidP="00B44639">
      <w:r>
        <w:t xml:space="preserve">    if(!G) return ERROR;</w:t>
      </w:r>
    </w:p>
    <w:p w14:paraId="7E3822DD" w14:textId="77777777" w:rsidR="00B44639" w:rsidRDefault="00B44639" w:rsidP="00B44639">
      <w:r>
        <w:rPr>
          <w:rFonts w:hint="eastAsia"/>
        </w:rPr>
        <w:t xml:space="preserve">    int head;//</w:t>
      </w:r>
      <w:r>
        <w:rPr>
          <w:rFonts w:hint="eastAsia"/>
        </w:rPr>
        <w:t>弧尾</w:t>
      </w:r>
    </w:p>
    <w:p w14:paraId="4A9E66A8" w14:textId="77777777" w:rsidR="00B44639" w:rsidRDefault="00B44639" w:rsidP="00B44639">
      <w:r>
        <w:rPr>
          <w:rFonts w:hint="eastAsia"/>
        </w:rPr>
        <w:t xml:space="preserve">    int tail;//</w:t>
      </w:r>
      <w:r>
        <w:rPr>
          <w:rFonts w:hint="eastAsia"/>
        </w:rPr>
        <w:t>弧头</w:t>
      </w:r>
    </w:p>
    <w:p w14:paraId="39D51ADE" w14:textId="77777777" w:rsidR="00B44639" w:rsidRDefault="00B44639" w:rsidP="00B44639">
      <w:r>
        <w:lastRenderedPageBreak/>
        <w:t xml:space="preserve">    ArcNode * p = NULL;</w:t>
      </w:r>
    </w:p>
    <w:p w14:paraId="3F747656" w14:textId="77777777" w:rsidR="00B44639" w:rsidRDefault="00B44639" w:rsidP="00B44639">
      <w:r>
        <w:t xml:space="preserve">    ArcNode * q;</w:t>
      </w:r>
    </w:p>
    <w:p w14:paraId="71ECAA37" w14:textId="77777777" w:rsidR="00B44639" w:rsidRDefault="00B44639" w:rsidP="00B44639"/>
    <w:p w14:paraId="1F4AEC2E" w14:textId="77777777" w:rsidR="00B44639" w:rsidRDefault="00B44639" w:rsidP="00B44639">
      <w:r>
        <w:rPr>
          <w:rFonts w:hint="eastAsia"/>
        </w:rPr>
        <w:t xml:space="preserve">    //</w:t>
      </w:r>
      <w:r>
        <w:rPr>
          <w:rFonts w:hint="eastAsia"/>
        </w:rPr>
        <w:t>给出提示</w:t>
      </w:r>
    </w:p>
    <w:p w14:paraId="18535F47" w14:textId="77777777" w:rsidR="00B44639" w:rsidRDefault="00B44639" w:rsidP="00B44639">
      <w:r>
        <w:rPr>
          <w:rFonts w:hint="eastAsia"/>
        </w:rPr>
        <w:t xml:space="preserve">    (G-&gt;kind==UNDIRECTION_GRAPH)?(cout &lt;&lt; "</w:t>
      </w:r>
      <w:r>
        <w:rPr>
          <w:rFonts w:hint="eastAsia"/>
        </w:rPr>
        <w:t>请输入关联的两个顶点的关键值</w:t>
      </w:r>
      <w:r>
        <w:rPr>
          <w:rFonts w:hint="eastAsia"/>
        </w:rPr>
        <w:t>\n"):(cout&lt;&lt;"</w:t>
      </w:r>
      <w:r>
        <w:rPr>
          <w:rFonts w:hint="eastAsia"/>
        </w:rPr>
        <w:t>请输入起点和终点的关键值</w:t>
      </w:r>
      <w:r>
        <w:rPr>
          <w:rFonts w:hint="eastAsia"/>
        </w:rPr>
        <w:t>\n");</w:t>
      </w:r>
    </w:p>
    <w:p w14:paraId="517AF3F8" w14:textId="77777777" w:rsidR="00B44639" w:rsidRDefault="00B44639" w:rsidP="00B44639">
      <w:r>
        <w:t xml:space="preserve">    while(1){</w:t>
      </w:r>
    </w:p>
    <w:p w14:paraId="74EE4E60" w14:textId="77777777" w:rsidR="00B44639" w:rsidRDefault="00B44639" w:rsidP="00B44639">
      <w:r>
        <w:t xml:space="preserve">        cin &gt;&gt; head;</w:t>
      </w:r>
    </w:p>
    <w:p w14:paraId="7541BE8B" w14:textId="77777777" w:rsidR="00B44639" w:rsidRDefault="00B44639" w:rsidP="00B44639">
      <w:r>
        <w:rPr>
          <w:rFonts w:hint="eastAsia"/>
        </w:rPr>
        <w:t xml:space="preserve">        if(head&lt;0)  break;//</w:t>
      </w:r>
      <w:r>
        <w:rPr>
          <w:rFonts w:hint="eastAsia"/>
        </w:rPr>
        <w:t>当输入为负值的时候退出循环</w:t>
      </w:r>
    </w:p>
    <w:p w14:paraId="7637DC7E" w14:textId="77777777" w:rsidR="00B44639" w:rsidRDefault="00B44639" w:rsidP="00B44639">
      <w:r>
        <w:t xml:space="preserve">        cin&gt;&gt;tail;</w:t>
      </w:r>
    </w:p>
    <w:p w14:paraId="5812D3AB" w14:textId="77777777" w:rsidR="00B44639" w:rsidRDefault="00B44639" w:rsidP="00B44639">
      <w:r>
        <w:rPr>
          <w:rFonts w:hint="eastAsia"/>
        </w:rPr>
        <w:t xml:space="preserve">        //</w:t>
      </w:r>
      <w:r>
        <w:rPr>
          <w:rFonts w:hint="eastAsia"/>
        </w:rPr>
        <w:t>当不满足条件的时候返回错误码</w:t>
      </w:r>
    </w:p>
    <w:p w14:paraId="654F37BD" w14:textId="77777777" w:rsidR="00B44639" w:rsidRDefault="00B44639" w:rsidP="00B44639">
      <w:r>
        <w:t xml:space="preserve">        if(head &gt;=MAX_VERTEX_NUM||tail &lt; 0 || tail &gt;= MAX_VERTEX_NUM||</w:t>
      </w:r>
    </w:p>
    <w:p w14:paraId="2B1A27BA" w14:textId="77777777" w:rsidR="00B44639" w:rsidRDefault="00B44639" w:rsidP="00B44639">
      <w:r>
        <w:t xml:space="preserve">           G-&gt;vertices[tail].tag&lt;0||G-&gt;vertices[head].tag&lt;0) return ERROR;</w:t>
      </w:r>
    </w:p>
    <w:p w14:paraId="2572CAC9" w14:textId="77777777" w:rsidR="00B44639" w:rsidRDefault="00B44639" w:rsidP="00B44639">
      <w:r>
        <w:t xml:space="preserve">        int weight;</w:t>
      </w:r>
    </w:p>
    <w:p w14:paraId="3FDA4E0C" w14:textId="77777777" w:rsidR="00B44639" w:rsidRDefault="00B44639" w:rsidP="00B44639">
      <w:r>
        <w:rPr>
          <w:rFonts w:hint="eastAsia"/>
        </w:rPr>
        <w:t xml:space="preserve">        cout &lt;&lt; "</w:t>
      </w:r>
      <w:r>
        <w:rPr>
          <w:rFonts w:hint="eastAsia"/>
        </w:rPr>
        <w:t>请输入权值：</w:t>
      </w:r>
      <w:r>
        <w:rPr>
          <w:rFonts w:hint="eastAsia"/>
        </w:rPr>
        <w:t>"&lt;&lt;endl;</w:t>
      </w:r>
    </w:p>
    <w:p w14:paraId="34F0F1B6" w14:textId="77777777" w:rsidR="00B44639" w:rsidRDefault="00B44639" w:rsidP="00B44639">
      <w:r>
        <w:t xml:space="preserve">        cin &gt;&gt; weight;</w:t>
      </w:r>
    </w:p>
    <w:p w14:paraId="1A75944F" w14:textId="77777777" w:rsidR="00B44639" w:rsidRDefault="00B44639" w:rsidP="00B44639">
      <w:r>
        <w:rPr>
          <w:rFonts w:hint="eastAsia"/>
        </w:rPr>
        <w:t xml:space="preserve">        p = GenerateArc(tail,weight);//</w:t>
      </w:r>
      <w:r>
        <w:rPr>
          <w:rFonts w:hint="eastAsia"/>
        </w:rPr>
        <w:t>产生一个邻接点</w:t>
      </w:r>
    </w:p>
    <w:p w14:paraId="2BC74F3A" w14:textId="77777777" w:rsidR="00B44639" w:rsidRDefault="00B44639" w:rsidP="00B44639">
      <w:r>
        <w:rPr>
          <w:rFonts w:hint="eastAsia"/>
        </w:rPr>
        <w:t xml:space="preserve">        if(G-&gt;vertices[head].firstarc==NULL) { //</w:t>
      </w:r>
      <w:r>
        <w:rPr>
          <w:rFonts w:hint="eastAsia"/>
        </w:rPr>
        <w:t>插入点是首元素</w:t>
      </w:r>
    </w:p>
    <w:p w14:paraId="18372436" w14:textId="77777777" w:rsidR="00B44639" w:rsidRDefault="00B44639" w:rsidP="00B44639">
      <w:r>
        <w:t xml:space="preserve">            G-&gt;vertices[head].firstarc = p;</w:t>
      </w:r>
    </w:p>
    <w:p w14:paraId="1674F1AE" w14:textId="77777777" w:rsidR="00B44639" w:rsidRDefault="00B44639" w:rsidP="00B44639">
      <w:r>
        <w:t xml:space="preserve">            G-&gt;vertices[head].lastArc = p;</w:t>
      </w:r>
    </w:p>
    <w:p w14:paraId="1F684D52" w14:textId="77777777" w:rsidR="00B44639" w:rsidRDefault="00B44639" w:rsidP="00B44639">
      <w:r>
        <w:t xml:space="preserve">        }</w:t>
      </w:r>
    </w:p>
    <w:p w14:paraId="7F6B0399" w14:textId="77777777" w:rsidR="00B44639" w:rsidRDefault="00B44639" w:rsidP="00B44639">
      <w:r>
        <w:rPr>
          <w:rFonts w:hint="eastAsia"/>
        </w:rPr>
        <w:t xml:space="preserve">        else{//</w:t>
      </w:r>
      <w:r>
        <w:rPr>
          <w:rFonts w:hint="eastAsia"/>
        </w:rPr>
        <w:t>插入点不是首元素</w:t>
      </w:r>
    </w:p>
    <w:p w14:paraId="4776095B" w14:textId="77777777" w:rsidR="00B44639" w:rsidRDefault="00B44639" w:rsidP="00B44639">
      <w:r>
        <w:t xml:space="preserve">            G-&gt;vertices[head].lastArc-&gt;nextarc = p;</w:t>
      </w:r>
    </w:p>
    <w:p w14:paraId="1651BCCE" w14:textId="77777777" w:rsidR="00B44639" w:rsidRDefault="00B44639" w:rsidP="00B44639">
      <w:r>
        <w:t xml:space="preserve">            G-&gt;vertices[head].lastArc = p;</w:t>
      </w:r>
    </w:p>
    <w:p w14:paraId="58C4EF05" w14:textId="77777777" w:rsidR="00B44639" w:rsidRDefault="00B44639" w:rsidP="00B44639">
      <w:r>
        <w:t xml:space="preserve">        }</w:t>
      </w:r>
    </w:p>
    <w:p w14:paraId="161277E6" w14:textId="77777777" w:rsidR="00B44639" w:rsidRDefault="00B44639" w:rsidP="00B44639">
      <w:r>
        <w:t xml:space="preserve">        G-&gt;arcnum++;</w:t>
      </w:r>
    </w:p>
    <w:p w14:paraId="5D8E674D" w14:textId="77777777" w:rsidR="00B44639" w:rsidRDefault="00B44639" w:rsidP="00B44639">
      <w:r>
        <w:rPr>
          <w:rFonts w:hint="eastAsia"/>
        </w:rPr>
        <w:t xml:space="preserve">        //</w:t>
      </w:r>
      <w:r>
        <w:rPr>
          <w:rFonts w:hint="eastAsia"/>
        </w:rPr>
        <w:t>处理无向图情形，补充相反的边即可</w:t>
      </w:r>
    </w:p>
    <w:p w14:paraId="3B1DF061" w14:textId="77777777" w:rsidR="00B44639" w:rsidRDefault="00B44639" w:rsidP="00B44639">
      <w:r>
        <w:t xml:space="preserve">        if(G-&gt;kind==UNDIRECTION_GRAPH){</w:t>
      </w:r>
    </w:p>
    <w:p w14:paraId="069B994D" w14:textId="77777777" w:rsidR="00B44639" w:rsidRDefault="00B44639" w:rsidP="00B44639">
      <w:r>
        <w:t xml:space="preserve">            q = GenerateArc(head,weight);</w:t>
      </w:r>
    </w:p>
    <w:p w14:paraId="1A54CD35" w14:textId="77777777" w:rsidR="00B44639" w:rsidRDefault="00B44639" w:rsidP="00B44639">
      <w:r>
        <w:t xml:space="preserve">            if(G-&gt;vertices[tail].firstarc==NULL){</w:t>
      </w:r>
    </w:p>
    <w:p w14:paraId="42512081" w14:textId="77777777" w:rsidR="00B44639" w:rsidRDefault="00B44639" w:rsidP="00B44639">
      <w:r>
        <w:t xml:space="preserve">                G-&gt;vertices[tail].firstarc = q;</w:t>
      </w:r>
    </w:p>
    <w:p w14:paraId="3D58BBD2" w14:textId="77777777" w:rsidR="00B44639" w:rsidRDefault="00B44639" w:rsidP="00B44639">
      <w:r>
        <w:t xml:space="preserve">                G-&gt;vertices[tail].lastArc = q;</w:t>
      </w:r>
    </w:p>
    <w:p w14:paraId="102A41A8" w14:textId="77777777" w:rsidR="00B44639" w:rsidRDefault="00B44639" w:rsidP="00B44639">
      <w:r>
        <w:t xml:space="preserve">            }</w:t>
      </w:r>
    </w:p>
    <w:p w14:paraId="40257FC1" w14:textId="77777777" w:rsidR="00B44639" w:rsidRDefault="00B44639" w:rsidP="00B44639">
      <w:r>
        <w:t xml:space="preserve">            else{</w:t>
      </w:r>
    </w:p>
    <w:p w14:paraId="79A2F204" w14:textId="77777777" w:rsidR="00B44639" w:rsidRDefault="00B44639" w:rsidP="00B44639">
      <w:r>
        <w:t xml:space="preserve">                G-&gt;vertices[tail].lastArc-&gt;nextarc = q;</w:t>
      </w:r>
    </w:p>
    <w:p w14:paraId="7B2B7AA9" w14:textId="77777777" w:rsidR="00B44639" w:rsidRDefault="00B44639" w:rsidP="00B44639">
      <w:r>
        <w:t xml:space="preserve">                G-&gt;vertices[tail].lastArc = q;</w:t>
      </w:r>
    </w:p>
    <w:p w14:paraId="4E0DA54C" w14:textId="77777777" w:rsidR="00B44639" w:rsidRDefault="00B44639" w:rsidP="00B44639">
      <w:r>
        <w:t xml:space="preserve">            }</w:t>
      </w:r>
    </w:p>
    <w:p w14:paraId="7C8B30D8" w14:textId="77777777" w:rsidR="00B44639" w:rsidRDefault="00B44639" w:rsidP="00B44639">
      <w:r>
        <w:t xml:space="preserve">            G-&gt;arcnum++;</w:t>
      </w:r>
    </w:p>
    <w:p w14:paraId="02DDBF51" w14:textId="77777777" w:rsidR="00B44639" w:rsidRDefault="00B44639" w:rsidP="00B44639">
      <w:r>
        <w:t xml:space="preserve">        }</w:t>
      </w:r>
    </w:p>
    <w:p w14:paraId="100128D2" w14:textId="77777777" w:rsidR="00B44639" w:rsidRDefault="00B44639" w:rsidP="00B44639">
      <w:r>
        <w:t xml:space="preserve">    }</w:t>
      </w:r>
    </w:p>
    <w:p w14:paraId="1787C215" w14:textId="77777777" w:rsidR="00B44639" w:rsidRDefault="00B44639" w:rsidP="00B44639">
      <w:r>
        <w:t xml:space="preserve">    return OK;</w:t>
      </w:r>
    </w:p>
    <w:p w14:paraId="4E2D562D" w14:textId="77777777" w:rsidR="00B44639" w:rsidRDefault="00B44639" w:rsidP="00B44639">
      <w:r>
        <w:t>}</w:t>
      </w:r>
    </w:p>
    <w:p w14:paraId="3C4FDF2E" w14:textId="77777777" w:rsidR="00B44639" w:rsidRDefault="00B44639" w:rsidP="00B44639"/>
    <w:p w14:paraId="5F31B197" w14:textId="77777777" w:rsidR="00B44639" w:rsidRDefault="00B44639" w:rsidP="00B44639">
      <w:r>
        <w:lastRenderedPageBreak/>
        <w:t>/**</w:t>
      </w:r>
    </w:p>
    <w:p w14:paraId="1076CB72" w14:textId="77777777" w:rsidR="00B44639" w:rsidRDefault="00B44639" w:rsidP="00B44639">
      <w:r>
        <w:rPr>
          <w:rFonts w:hint="eastAsia"/>
        </w:rPr>
        <w:t xml:space="preserve"> * func</w:t>
      </w:r>
      <w:r>
        <w:rPr>
          <w:rFonts w:hint="eastAsia"/>
        </w:rPr>
        <w:t>：产生图</w:t>
      </w:r>
    </w:p>
    <w:p w14:paraId="386782DF" w14:textId="77777777" w:rsidR="00B44639" w:rsidRDefault="00B44639" w:rsidP="00B44639">
      <w:r>
        <w:t xml:space="preserve"> * @param Gra</w:t>
      </w:r>
    </w:p>
    <w:p w14:paraId="76147029" w14:textId="77777777" w:rsidR="00B44639" w:rsidRDefault="00B44639" w:rsidP="00B44639">
      <w:r>
        <w:rPr>
          <w:rFonts w:hint="eastAsia"/>
        </w:rPr>
        <w:t xml:space="preserve"> * @return </w:t>
      </w:r>
      <w:r>
        <w:rPr>
          <w:rFonts w:hint="eastAsia"/>
        </w:rPr>
        <w:t>状态码</w:t>
      </w:r>
    </w:p>
    <w:p w14:paraId="091FDC38" w14:textId="77777777" w:rsidR="00B44639" w:rsidRDefault="00B44639" w:rsidP="00B44639">
      <w:r>
        <w:t xml:space="preserve"> */</w:t>
      </w:r>
    </w:p>
    <w:p w14:paraId="2650059F" w14:textId="77777777" w:rsidR="00B44639" w:rsidRDefault="00B44639" w:rsidP="00B44639">
      <w:r>
        <w:t>Status CreateGraph(Graph **Gra) {</w:t>
      </w:r>
    </w:p>
    <w:p w14:paraId="66F45DDB" w14:textId="77777777" w:rsidR="00B44639" w:rsidRDefault="00B44639" w:rsidP="00B44639">
      <w:r>
        <w:t xml:space="preserve">    if(*Gra) return ERROR;</w:t>
      </w:r>
    </w:p>
    <w:p w14:paraId="47C18422" w14:textId="77777777" w:rsidR="00B44639" w:rsidRDefault="00B44639" w:rsidP="00B44639">
      <w:r>
        <w:t xml:space="preserve">    Graph * G = (Graph *)malloc(sizeof(Graph));</w:t>
      </w:r>
    </w:p>
    <w:p w14:paraId="65F6E391" w14:textId="77777777" w:rsidR="00B44639" w:rsidRDefault="00B44639" w:rsidP="00B44639">
      <w:r>
        <w:t xml:space="preserve">    (*Gra) = G;</w:t>
      </w:r>
    </w:p>
    <w:p w14:paraId="4B851C00" w14:textId="77777777" w:rsidR="00B44639" w:rsidRDefault="00B44639" w:rsidP="00B44639">
      <w:r>
        <w:t xml:space="preserve">    if(!G) return ERROR;</w:t>
      </w:r>
    </w:p>
    <w:p w14:paraId="4C8FFC2C" w14:textId="77777777" w:rsidR="00B44639" w:rsidRDefault="00B44639" w:rsidP="00B44639">
      <w:r>
        <w:t xml:space="preserve">    int type;</w:t>
      </w:r>
    </w:p>
    <w:p w14:paraId="4ACA0B76" w14:textId="77777777" w:rsidR="00B44639" w:rsidRDefault="00B44639" w:rsidP="00B44639">
      <w:r>
        <w:rPr>
          <w:rFonts w:hint="eastAsia"/>
        </w:rPr>
        <w:t xml:space="preserve">    std::cout &lt;&lt; "</w:t>
      </w:r>
      <w:r>
        <w:rPr>
          <w:rFonts w:hint="eastAsia"/>
        </w:rPr>
        <w:t>请选择图的类型：</w:t>
      </w:r>
      <w:r>
        <w:rPr>
          <w:rFonts w:hint="eastAsia"/>
        </w:rPr>
        <w:t>1</w:t>
      </w:r>
      <w:r>
        <w:rPr>
          <w:rFonts w:hint="eastAsia"/>
        </w:rPr>
        <w:t>（无向图），</w:t>
      </w:r>
      <w:r>
        <w:rPr>
          <w:rFonts w:hint="eastAsia"/>
        </w:rPr>
        <w:t>0</w:t>
      </w:r>
      <w:r>
        <w:rPr>
          <w:rFonts w:hint="eastAsia"/>
        </w:rPr>
        <w:t>（有向图）</w:t>
      </w:r>
      <w:r>
        <w:rPr>
          <w:rFonts w:hint="eastAsia"/>
        </w:rPr>
        <w:t>";</w:t>
      </w:r>
    </w:p>
    <w:p w14:paraId="442681C9" w14:textId="77777777" w:rsidR="00B44639" w:rsidRDefault="00B44639" w:rsidP="00B44639">
      <w:r>
        <w:t xml:space="preserve">    std::cin &gt;&gt; type;</w:t>
      </w:r>
    </w:p>
    <w:p w14:paraId="144DE6A5" w14:textId="77777777" w:rsidR="00B44639" w:rsidRDefault="00B44639" w:rsidP="00B44639">
      <w:r>
        <w:rPr>
          <w:rFonts w:hint="eastAsia"/>
        </w:rPr>
        <w:t xml:space="preserve">    //</w:t>
      </w:r>
      <w:r>
        <w:rPr>
          <w:rFonts w:hint="eastAsia"/>
        </w:rPr>
        <w:t>获取类型</w:t>
      </w:r>
    </w:p>
    <w:p w14:paraId="0B960DA1" w14:textId="77777777" w:rsidR="00B44639" w:rsidRDefault="00B44639" w:rsidP="00B44639">
      <w:r>
        <w:t xml:space="preserve">    G-&gt;kind = (type==1?UNDIRECTION_GRAPH:DIRECTION_GRAPH);</w:t>
      </w:r>
    </w:p>
    <w:p w14:paraId="16958A1F" w14:textId="77777777" w:rsidR="00B44639" w:rsidRDefault="00B44639" w:rsidP="00B44639">
      <w:r>
        <w:t xml:space="preserve">    G-&gt;vexnum = 0;G-&gt;arcnum = 0;</w:t>
      </w:r>
    </w:p>
    <w:p w14:paraId="01E07652" w14:textId="77777777" w:rsidR="00B44639" w:rsidRDefault="00B44639" w:rsidP="00B44639">
      <w:r>
        <w:rPr>
          <w:rFonts w:hint="eastAsia"/>
        </w:rPr>
        <w:t xml:space="preserve">    //</w:t>
      </w:r>
      <w:r>
        <w:rPr>
          <w:rFonts w:hint="eastAsia"/>
        </w:rPr>
        <w:t>将所有顶点设置成不存在</w:t>
      </w:r>
    </w:p>
    <w:p w14:paraId="1B27DDF7" w14:textId="77777777" w:rsidR="00B44639" w:rsidRDefault="00B44639" w:rsidP="00B44639">
      <w:r>
        <w:t xml:space="preserve">    for(int i = 0;i&lt;MAX_VERTEX_NUM;i++) G-&gt;vertices[i].tag = UNEXIST;</w:t>
      </w:r>
    </w:p>
    <w:p w14:paraId="637B0CB8" w14:textId="77777777" w:rsidR="00B44639" w:rsidRDefault="00B44639" w:rsidP="00B44639">
      <w:r>
        <w:t xml:space="preserve">    int flag1,flag2;</w:t>
      </w:r>
    </w:p>
    <w:p w14:paraId="02A3E456" w14:textId="77777777" w:rsidR="00B44639" w:rsidRDefault="00B44639" w:rsidP="00B44639">
      <w:r>
        <w:rPr>
          <w:rFonts w:hint="eastAsia"/>
        </w:rPr>
        <w:t xml:space="preserve">    flag1 = CreateVex(G);//</w:t>
      </w:r>
      <w:r>
        <w:rPr>
          <w:rFonts w:hint="eastAsia"/>
        </w:rPr>
        <w:t>产生顶点</w:t>
      </w:r>
    </w:p>
    <w:p w14:paraId="647B6386" w14:textId="77777777" w:rsidR="00B44639" w:rsidRDefault="00B44639" w:rsidP="00B44639">
      <w:r>
        <w:rPr>
          <w:rFonts w:hint="eastAsia"/>
        </w:rPr>
        <w:t xml:space="preserve">    flag2 = CreateArc(G);//</w:t>
      </w:r>
      <w:r>
        <w:rPr>
          <w:rFonts w:hint="eastAsia"/>
        </w:rPr>
        <w:t>产生边（注：顺序不能颠倒）</w:t>
      </w:r>
    </w:p>
    <w:p w14:paraId="6CA5F2EE" w14:textId="77777777" w:rsidR="00B44639" w:rsidRDefault="00B44639" w:rsidP="00B44639">
      <w:r>
        <w:rPr>
          <w:rFonts w:hint="eastAsia"/>
        </w:rPr>
        <w:t xml:space="preserve">    //</w:t>
      </w:r>
      <w:r>
        <w:rPr>
          <w:rFonts w:hint="eastAsia"/>
        </w:rPr>
        <w:t>将</w:t>
      </w:r>
      <w:r>
        <w:rPr>
          <w:rFonts w:hint="eastAsia"/>
        </w:rPr>
        <w:t>cur</w:t>
      </w:r>
      <w:r>
        <w:rPr>
          <w:rFonts w:hint="eastAsia"/>
        </w:rPr>
        <w:t>域归位成第一个，</w:t>
      </w:r>
      <w:r>
        <w:rPr>
          <w:rFonts w:hint="eastAsia"/>
        </w:rPr>
        <w:t>cur</w:t>
      </w:r>
      <w:r>
        <w:rPr>
          <w:rFonts w:hint="eastAsia"/>
        </w:rPr>
        <w:t>是为了</w:t>
      </w:r>
      <w:r>
        <w:rPr>
          <w:rFonts w:hint="eastAsia"/>
        </w:rPr>
        <w:t>first</w:t>
      </w:r>
      <w:r>
        <w:rPr>
          <w:rFonts w:hint="eastAsia"/>
        </w:rPr>
        <w:t>和</w:t>
      </w:r>
      <w:r>
        <w:rPr>
          <w:rFonts w:hint="eastAsia"/>
        </w:rPr>
        <w:t>nextAdj</w:t>
      </w:r>
      <w:r>
        <w:rPr>
          <w:rFonts w:hint="eastAsia"/>
        </w:rPr>
        <w:t>准备的</w:t>
      </w:r>
    </w:p>
    <w:p w14:paraId="356590D8" w14:textId="77777777" w:rsidR="00B44639" w:rsidRDefault="00B44639" w:rsidP="00B44639">
      <w:r>
        <w:t xml:space="preserve">    for(int i = 0;i&lt;MAX_VERTEX_NUM;i++){</w:t>
      </w:r>
    </w:p>
    <w:p w14:paraId="14727607" w14:textId="77777777" w:rsidR="00B44639" w:rsidRDefault="00B44639" w:rsidP="00B44639">
      <w:r>
        <w:t xml:space="preserve">        G-&gt;vertices[i].cur = G-&gt;vertices[i].firstarc;</w:t>
      </w:r>
    </w:p>
    <w:p w14:paraId="0626AFEE" w14:textId="77777777" w:rsidR="00B44639" w:rsidRDefault="00B44639" w:rsidP="00B44639">
      <w:r>
        <w:t xml:space="preserve">    }</w:t>
      </w:r>
    </w:p>
    <w:p w14:paraId="1537F895" w14:textId="77777777" w:rsidR="00B44639" w:rsidRDefault="00B44639" w:rsidP="00B44639">
      <w:r>
        <w:t xml:space="preserve">    return flag1 &amp;&amp; flag2;</w:t>
      </w:r>
    </w:p>
    <w:p w14:paraId="1F482BAC" w14:textId="77777777" w:rsidR="00B44639" w:rsidRDefault="00B44639" w:rsidP="00B44639">
      <w:r>
        <w:t>}</w:t>
      </w:r>
    </w:p>
    <w:p w14:paraId="2EC01A29" w14:textId="77777777" w:rsidR="00B44639" w:rsidRDefault="00B44639" w:rsidP="00B44639"/>
    <w:p w14:paraId="1AB864F9" w14:textId="77777777" w:rsidR="00B44639" w:rsidRDefault="00B44639" w:rsidP="00B44639">
      <w:r>
        <w:t>/**</w:t>
      </w:r>
    </w:p>
    <w:p w14:paraId="2F066246" w14:textId="77777777" w:rsidR="00B44639" w:rsidRDefault="00B44639" w:rsidP="00B44639">
      <w:r>
        <w:rPr>
          <w:rFonts w:hint="eastAsia"/>
        </w:rPr>
        <w:t xml:space="preserve"> * func:</w:t>
      </w:r>
      <w:r>
        <w:rPr>
          <w:rFonts w:hint="eastAsia"/>
        </w:rPr>
        <w:t>销毁图</w:t>
      </w:r>
    </w:p>
    <w:p w14:paraId="22F4EBA7" w14:textId="77777777" w:rsidR="00B44639" w:rsidRDefault="00B44639" w:rsidP="00B44639">
      <w:r>
        <w:t xml:space="preserve"> * @param Gra</w:t>
      </w:r>
    </w:p>
    <w:p w14:paraId="29011F70" w14:textId="77777777" w:rsidR="00B44639" w:rsidRDefault="00B44639" w:rsidP="00B44639">
      <w:r>
        <w:t xml:space="preserve"> * @return</w:t>
      </w:r>
    </w:p>
    <w:p w14:paraId="2B1FE740" w14:textId="77777777" w:rsidR="00B44639" w:rsidRDefault="00B44639" w:rsidP="00B44639">
      <w:r>
        <w:t xml:space="preserve"> */</w:t>
      </w:r>
    </w:p>
    <w:p w14:paraId="01F75ABF" w14:textId="77777777" w:rsidR="00B44639" w:rsidRDefault="00B44639" w:rsidP="00B44639">
      <w:r>
        <w:t>Status DestroyGraph(Graph **Gra){</w:t>
      </w:r>
    </w:p>
    <w:p w14:paraId="0960F25C" w14:textId="77777777" w:rsidR="00B44639" w:rsidRDefault="00B44639" w:rsidP="00B44639">
      <w:r>
        <w:t xml:space="preserve">    Graph *G = *Gra;</w:t>
      </w:r>
    </w:p>
    <w:p w14:paraId="673E63E7" w14:textId="77777777" w:rsidR="00B44639" w:rsidRDefault="00B44639" w:rsidP="00B44639">
      <w:r>
        <w:t xml:space="preserve">    ArcNode * p = NULL;</w:t>
      </w:r>
    </w:p>
    <w:p w14:paraId="5F8B7364" w14:textId="77777777" w:rsidR="00B44639" w:rsidRDefault="00B44639" w:rsidP="00B44639">
      <w:r>
        <w:t xml:space="preserve">    for(int i = 0;i&lt;MAX_VERTEX_NUM;i++){</w:t>
      </w:r>
    </w:p>
    <w:p w14:paraId="03D6B61F" w14:textId="77777777" w:rsidR="00B44639" w:rsidRDefault="00B44639" w:rsidP="00B44639">
      <w:r>
        <w:t xml:space="preserve">        G-&gt;vertices[i].tag = -1;</w:t>
      </w:r>
    </w:p>
    <w:p w14:paraId="5F15813A" w14:textId="77777777" w:rsidR="00B44639" w:rsidRDefault="00B44639" w:rsidP="00B44639">
      <w:r>
        <w:t xml:space="preserve">        p = G-&gt;vertices[i].firstarc;</w:t>
      </w:r>
    </w:p>
    <w:p w14:paraId="570B703A" w14:textId="77777777" w:rsidR="00B44639" w:rsidRDefault="00B44639" w:rsidP="00B44639">
      <w:r>
        <w:t xml:space="preserve">        ArcNode * tmp;</w:t>
      </w:r>
    </w:p>
    <w:p w14:paraId="6CDD38F5" w14:textId="77777777" w:rsidR="00B44639" w:rsidRDefault="00B44639" w:rsidP="00B44639">
      <w:r>
        <w:rPr>
          <w:rFonts w:hint="eastAsia"/>
        </w:rPr>
        <w:t xml:space="preserve">        //</w:t>
      </w:r>
      <w:r>
        <w:rPr>
          <w:rFonts w:hint="eastAsia"/>
        </w:rPr>
        <w:t>依次释放邻接表节点</w:t>
      </w:r>
    </w:p>
    <w:p w14:paraId="7DDF11AD" w14:textId="77777777" w:rsidR="00B44639" w:rsidRDefault="00B44639" w:rsidP="00B44639">
      <w:r>
        <w:t xml:space="preserve">        while(p){</w:t>
      </w:r>
    </w:p>
    <w:p w14:paraId="71B611A8" w14:textId="77777777" w:rsidR="00B44639" w:rsidRDefault="00B44639" w:rsidP="00B44639">
      <w:r>
        <w:t xml:space="preserve">            tmp = p;</w:t>
      </w:r>
    </w:p>
    <w:p w14:paraId="70D044F4" w14:textId="77777777" w:rsidR="00B44639" w:rsidRDefault="00B44639" w:rsidP="00B44639">
      <w:r>
        <w:t xml:space="preserve">            p = p-&gt;nextarc;</w:t>
      </w:r>
    </w:p>
    <w:p w14:paraId="00F22647" w14:textId="77777777" w:rsidR="00B44639" w:rsidRDefault="00B44639" w:rsidP="00B44639">
      <w:r>
        <w:lastRenderedPageBreak/>
        <w:t xml:space="preserve">            free(tmp);</w:t>
      </w:r>
    </w:p>
    <w:p w14:paraId="64B318FB" w14:textId="77777777" w:rsidR="00B44639" w:rsidRDefault="00B44639" w:rsidP="00B44639">
      <w:r>
        <w:t xml:space="preserve">        }</w:t>
      </w:r>
    </w:p>
    <w:p w14:paraId="45D22EF3" w14:textId="77777777" w:rsidR="00B44639" w:rsidRDefault="00B44639" w:rsidP="00B44639">
      <w:r>
        <w:t xml:space="preserve">    }</w:t>
      </w:r>
    </w:p>
    <w:p w14:paraId="2B5FF672" w14:textId="77777777" w:rsidR="00B44639" w:rsidRDefault="00B44639" w:rsidP="00B44639">
      <w:r>
        <w:rPr>
          <w:rFonts w:hint="eastAsia"/>
        </w:rPr>
        <w:t xml:space="preserve">    free(G);//</w:t>
      </w:r>
      <w:r>
        <w:rPr>
          <w:rFonts w:hint="eastAsia"/>
        </w:rPr>
        <w:t>释放分配的空间</w:t>
      </w:r>
    </w:p>
    <w:p w14:paraId="1B7E48E9" w14:textId="77777777" w:rsidR="00B44639" w:rsidRDefault="00B44639" w:rsidP="00B44639">
      <w:r>
        <w:rPr>
          <w:rFonts w:hint="eastAsia"/>
        </w:rPr>
        <w:t xml:space="preserve">    (*Gra) = NULL;//</w:t>
      </w:r>
      <w:r>
        <w:rPr>
          <w:rFonts w:hint="eastAsia"/>
        </w:rPr>
        <w:t>销毁完后要归零</w:t>
      </w:r>
    </w:p>
    <w:p w14:paraId="56BFCFC9" w14:textId="77777777" w:rsidR="00B44639" w:rsidRDefault="00B44639" w:rsidP="00B44639">
      <w:r>
        <w:t xml:space="preserve">    return OK;</w:t>
      </w:r>
    </w:p>
    <w:p w14:paraId="17933441" w14:textId="77777777" w:rsidR="00B44639" w:rsidRDefault="00B44639" w:rsidP="00B44639">
      <w:r>
        <w:t>}</w:t>
      </w:r>
    </w:p>
    <w:p w14:paraId="05485A1D" w14:textId="77777777" w:rsidR="00B44639" w:rsidRDefault="00B44639" w:rsidP="00B44639">
      <w:r>
        <w:t>/**</w:t>
      </w:r>
    </w:p>
    <w:p w14:paraId="43B5BC5D" w14:textId="77777777" w:rsidR="00B44639" w:rsidRDefault="00B44639" w:rsidP="00B44639">
      <w:r>
        <w:rPr>
          <w:rFonts w:hint="eastAsia"/>
        </w:rPr>
        <w:t xml:space="preserve"> * </w:t>
      </w:r>
      <w:r>
        <w:rPr>
          <w:rFonts w:hint="eastAsia"/>
        </w:rPr>
        <w:t>获取顶点地址</w:t>
      </w:r>
    </w:p>
    <w:p w14:paraId="2E080D9C" w14:textId="77777777" w:rsidR="00B44639" w:rsidRDefault="00B44639" w:rsidP="00B44639">
      <w:r>
        <w:rPr>
          <w:rFonts w:hint="eastAsia"/>
        </w:rPr>
        <w:t xml:space="preserve"> * @param G </w:t>
      </w:r>
      <w:r>
        <w:rPr>
          <w:rFonts w:hint="eastAsia"/>
        </w:rPr>
        <w:t>图</w:t>
      </w:r>
    </w:p>
    <w:p w14:paraId="05FEDAA3" w14:textId="77777777" w:rsidR="00B44639" w:rsidRDefault="00B44639" w:rsidP="00B44639">
      <w:r>
        <w:rPr>
          <w:rFonts w:hint="eastAsia"/>
        </w:rPr>
        <w:t xml:space="preserve"> * @param Info </w:t>
      </w:r>
      <w:r>
        <w:rPr>
          <w:rFonts w:hint="eastAsia"/>
        </w:rPr>
        <w:t>待比较信息</w:t>
      </w:r>
    </w:p>
    <w:p w14:paraId="1D166533" w14:textId="77777777" w:rsidR="00B44639" w:rsidRDefault="00B44639" w:rsidP="00B44639">
      <w:r>
        <w:rPr>
          <w:rFonts w:hint="eastAsia"/>
        </w:rPr>
        <w:t xml:space="preserve"> * @param Gcompare </w:t>
      </w:r>
      <w:r>
        <w:rPr>
          <w:rFonts w:hint="eastAsia"/>
        </w:rPr>
        <w:t>比较函数</w:t>
      </w:r>
    </w:p>
    <w:p w14:paraId="7F352207" w14:textId="77777777" w:rsidR="00B44639" w:rsidRDefault="00B44639" w:rsidP="00B44639">
      <w:r>
        <w:rPr>
          <w:rFonts w:hint="eastAsia"/>
        </w:rPr>
        <w:t xml:space="preserve"> * @param node </w:t>
      </w:r>
      <w:r>
        <w:rPr>
          <w:rFonts w:hint="eastAsia"/>
        </w:rPr>
        <w:t>返回的顶点地址</w:t>
      </w:r>
    </w:p>
    <w:p w14:paraId="346751D7" w14:textId="77777777" w:rsidR="00B44639" w:rsidRDefault="00B44639" w:rsidP="00B44639">
      <w:r>
        <w:rPr>
          <w:rFonts w:hint="eastAsia"/>
        </w:rPr>
        <w:t xml:space="preserve"> * @return </w:t>
      </w:r>
      <w:r>
        <w:rPr>
          <w:rFonts w:hint="eastAsia"/>
        </w:rPr>
        <w:t>位置或者</w:t>
      </w:r>
      <w:r>
        <w:rPr>
          <w:rFonts w:hint="eastAsia"/>
        </w:rPr>
        <w:t>-1</w:t>
      </w:r>
    </w:p>
    <w:p w14:paraId="7ABB8323" w14:textId="77777777" w:rsidR="00B44639" w:rsidRDefault="00B44639" w:rsidP="00B44639">
      <w:r>
        <w:t>*/</w:t>
      </w:r>
    </w:p>
    <w:p w14:paraId="06A2D459" w14:textId="77777777" w:rsidR="00B44639" w:rsidRDefault="00B44639" w:rsidP="00B44639">
      <w:r>
        <w:t>int LocateVex(Graph * G,char * cmp,void *Gcompare){</w:t>
      </w:r>
    </w:p>
    <w:p w14:paraId="2FB90CE9" w14:textId="77777777" w:rsidR="00B44639" w:rsidRDefault="00B44639" w:rsidP="00B44639">
      <w:r>
        <w:t xml:space="preserve">    if(!G) return ERROR;</w:t>
      </w:r>
    </w:p>
    <w:p w14:paraId="6931116C" w14:textId="77777777" w:rsidR="00B44639" w:rsidRDefault="00B44639" w:rsidP="00B44639">
      <w:r>
        <w:rPr>
          <w:rFonts w:hint="eastAsia"/>
        </w:rPr>
        <w:t xml:space="preserve">    //</w:t>
      </w:r>
      <w:r>
        <w:rPr>
          <w:rFonts w:hint="eastAsia"/>
        </w:rPr>
        <w:t>直接从顶点数组依次向下寻找，不用</w:t>
      </w:r>
      <w:r>
        <w:rPr>
          <w:rFonts w:hint="eastAsia"/>
        </w:rPr>
        <w:t>BFS</w:t>
      </w:r>
      <w:r>
        <w:rPr>
          <w:rFonts w:hint="eastAsia"/>
        </w:rPr>
        <w:t>和</w:t>
      </w:r>
      <w:r>
        <w:rPr>
          <w:rFonts w:hint="eastAsia"/>
        </w:rPr>
        <w:t>DFS</w:t>
      </w:r>
    </w:p>
    <w:p w14:paraId="1A7640B7" w14:textId="77777777" w:rsidR="00B44639" w:rsidRDefault="00B44639" w:rsidP="00B44639">
      <w:r>
        <w:rPr>
          <w:rFonts w:hint="eastAsia"/>
        </w:rPr>
        <w:t xml:space="preserve">    int (*Gcmp)(char *,char *);//</w:t>
      </w:r>
      <w:r>
        <w:rPr>
          <w:rFonts w:hint="eastAsia"/>
        </w:rPr>
        <w:t>函数指针</w:t>
      </w:r>
    </w:p>
    <w:p w14:paraId="459D7636" w14:textId="77777777" w:rsidR="00B44639" w:rsidRDefault="00B44639" w:rsidP="00B44639">
      <w:r>
        <w:t xml:space="preserve">    Gcmp = (int(*)(char *, char *))(Gcompare);</w:t>
      </w:r>
    </w:p>
    <w:p w14:paraId="44CCC544" w14:textId="77777777" w:rsidR="00B44639" w:rsidRDefault="00B44639" w:rsidP="00B44639">
      <w:r>
        <w:t xml:space="preserve">    for(int i = 0;i&lt;MAX_VERTEX_NUM;i++){</w:t>
      </w:r>
    </w:p>
    <w:p w14:paraId="7EB89EC3" w14:textId="77777777" w:rsidR="00B44639" w:rsidRDefault="00B44639" w:rsidP="00B44639">
      <w:r>
        <w:rPr>
          <w:rFonts w:hint="eastAsia"/>
        </w:rPr>
        <w:t xml:space="preserve">        if(G-&gt;vertices[i].tag==UNEXIST)  continue;//</w:t>
      </w:r>
      <w:r>
        <w:rPr>
          <w:rFonts w:hint="eastAsia"/>
        </w:rPr>
        <w:t>遇见不存在的位置直接跳过</w:t>
      </w:r>
    </w:p>
    <w:p w14:paraId="0BAF8F9C" w14:textId="77777777" w:rsidR="00B44639" w:rsidRDefault="00B44639" w:rsidP="00B44639">
      <w:r>
        <w:t xml:space="preserve">        if(Gcmp(G-&gt;vertices[i].data.c,cmp)==0){</w:t>
      </w:r>
    </w:p>
    <w:p w14:paraId="69251562" w14:textId="77777777" w:rsidR="00B44639" w:rsidRDefault="00B44639" w:rsidP="00B44639">
      <w:r>
        <w:rPr>
          <w:rFonts w:hint="eastAsia"/>
        </w:rPr>
        <w:t xml:space="preserve">            return i;//</w:t>
      </w:r>
      <w:r>
        <w:rPr>
          <w:rFonts w:hint="eastAsia"/>
        </w:rPr>
        <w:t>查找到直接返回序位</w:t>
      </w:r>
    </w:p>
    <w:p w14:paraId="4EB235E7" w14:textId="77777777" w:rsidR="00B44639" w:rsidRDefault="00B44639" w:rsidP="00B44639">
      <w:r>
        <w:t xml:space="preserve">        }</w:t>
      </w:r>
    </w:p>
    <w:p w14:paraId="25CACEF0" w14:textId="77777777" w:rsidR="00B44639" w:rsidRDefault="00B44639" w:rsidP="00B44639">
      <w:r>
        <w:t xml:space="preserve">    }</w:t>
      </w:r>
    </w:p>
    <w:p w14:paraId="707195DE" w14:textId="77777777" w:rsidR="00B44639" w:rsidRDefault="00B44639" w:rsidP="00B44639">
      <w:r>
        <w:rPr>
          <w:rFonts w:hint="eastAsia"/>
        </w:rPr>
        <w:t xml:space="preserve">    return -1;//</w:t>
      </w:r>
      <w:r>
        <w:rPr>
          <w:rFonts w:hint="eastAsia"/>
        </w:rPr>
        <w:t>查找不成功返回</w:t>
      </w:r>
      <w:r>
        <w:rPr>
          <w:rFonts w:hint="eastAsia"/>
        </w:rPr>
        <w:t>-1</w:t>
      </w:r>
    </w:p>
    <w:p w14:paraId="508F46D4" w14:textId="77777777" w:rsidR="00B44639" w:rsidRDefault="00B44639" w:rsidP="00B44639">
      <w:r>
        <w:t>}</w:t>
      </w:r>
    </w:p>
    <w:p w14:paraId="239D237C" w14:textId="77777777" w:rsidR="00B44639" w:rsidRDefault="00B44639" w:rsidP="00B44639"/>
    <w:p w14:paraId="5E67182C" w14:textId="77777777" w:rsidR="00B44639" w:rsidRDefault="00B44639" w:rsidP="00B44639">
      <w:r>
        <w:t>Vnode * GetVex(Graph *G,int key){</w:t>
      </w:r>
    </w:p>
    <w:p w14:paraId="34173ECE" w14:textId="77777777" w:rsidR="00B44639" w:rsidRDefault="00B44639" w:rsidP="00B44639">
      <w:r>
        <w:t xml:space="preserve">    if(!G||key&lt;0||key&gt;=MAX_VERTEX_NUM||G-&gt;vertices[key].tag&lt;0) return NULL;</w:t>
      </w:r>
    </w:p>
    <w:p w14:paraId="7AD1311C" w14:textId="77777777" w:rsidR="00B44639" w:rsidRDefault="00B44639" w:rsidP="00B44639">
      <w:r>
        <w:rPr>
          <w:rFonts w:hint="eastAsia"/>
        </w:rPr>
        <w:t xml:space="preserve">    return &amp;G-&gt;vertices[key];//</w:t>
      </w:r>
      <w:r>
        <w:rPr>
          <w:rFonts w:hint="eastAsia"/>
        </w:rPr>
        <w:t>根据</w:t>
      </w:r>
      <w:r>
        <w:rPr>
          <w:rFonts w:hint="eastAsia"/>
        </w:rPr>
        <w:t>key</w:t>
      </w:r>
      <w:r>
        <w:rPr>
          <w:rFonts w:hint="eastAsia"/>
        </w:rPr>
        <w:t>直接获得顶点，时间复杂度为</w:t>
      </w:r>
      <w:r>
        <w:rPr>
          <w:rFonts w:hint="eastAsia"/>
        </w:rPr>
        <w:t>O(1)</w:t>
      </w:r>
    </w:p>
    <w:p w14:paraId="4655FBED" w14:textId="77777777" w:rsidR="00B44639" w:rsidRDefault="00B44639" w:rsidP="00B44639">
      <w:r>
        <w:t>}</w:t>
      </w:r>
    </w:p>
    <w:p w14:paraId="6BAE9D92" w14:textId="77777777" w:rsidR="00B44639" w:rsidRDefault="00B44639" w:rsidP="00B44639">
      <w:r>
        <w:t>/**</w:t>
      </w:r>
    </w:p>
    <w:p w14:paraId="24DFC827" w14:textId="77777777" w:rsidR="00B44639" w:rsidRDefault="00B44639" w:rsidP="00B44639">
      <w:r>
        <w:rPr>
          <w:rFonts w:hint="eastAsia"/>
        </w:rPr>
        <w:t xml:space="preserve"> * func </w:t>
      </w:r>
      <w:r>
        <w:rPr>
          <w:rFonts w:hint="eastAsia"/>
        </w:rPr>
        <w:t>：给顶点赋值</w:t>
      </w:r>
    </w:p>
    <w:p w14:paraId="380E390A" w14:textId="77777777" w:rsidR="00B44639" w:rsidRDefault="00B44639" w:rsidP="00B44639">
      <w:r>
        <w:rPr>
          <w:rFonts w:hint="eastAsia"/>
        </w:rPr>
        <w:t xml:space="preserve"> * @param G </w:t>
      </w:r>
      <w:r>
        <w:rPr>
          <w:rFonts w:hint="eastAsia"/>
        </w:rPr>
        <w:t>图</w:t>
      </w:r>
      <w:r>
        <w:rPr>
          <w:rFonts w:hint="eastAsia"/>
        </w:rPr>
        <w:t>G</w:t>
      </w:r>
    </w:p>
    <w:p w14:paraId="14AF094E" w14:textId="77777777" w:rsidR="00B44639" w:rsidRDefault="00B44639" w:rsidP="00B44639">
      <w:r>
        <w:rPr>
          <w:rFonts w:hint="eastAsia"/>
        </w:rPr>
        <w:t xml:space="preserve"> * @param key </w:t>
      </w:r>
      <w:r>
        <w:rPr>
          <w:rFonts w:hint="eastAsia"/>
        </w:rPr>
        <w:t>待赋值顶点的编号</w:t>
      </w:r>
    </w:p>
    <w:p w14:paraId="1A04B28E" w14:textId="77777777" w:rsidR="00B44639" w:rsidRDefault="00B44639" w:rsidP="00B44639">
      <w:r>
        <w:rPr>
          <w:rFonts w:hint="eastAsia"/>
        </w:rPr>
        <w:t xml:space="preserve"> * @param e </w:t>
      </w:r>
      <w:r>
        <w:rPr>
          <w:rFonts w:hint="eastAsia"/>
        </w:rPr>
        <w:t>赋值的</w:t>
      </w:r>
      <w:r>
        <w:rPr>
          <w:rFonts w:hint="eastAsia"/>
        </w:rPr>
        <w:t>data</w:t>
      </w:r>
      <w:r>
        <w:rPr>
          <w:rFonts w:hint="eastAsia"/>
        </w:rPr>
        <w:t>域</w:t>
      </w:r>
    </w:p>
    <w:p w14:paraId="4142B46C" w14:textId="77777777" w:rsidR="00B44639" w:rsidRDefault="00B44639" w:rsidP="00B44639">
      <w:r>
        <w:rPr>
          <w:rFonts w:hint="eastAsia"/>
        </w:rPr>
        <w:t xml:space="preserve"> * @return </w:t>
      </w:r>
      <w:r>
        <w:rPr>
          <w:rFonts w:hint="eastAsia"/>
        </w:rPr>
        <w:t>状态码</w:t>
      </w:r>
    </w:p>
    <w:p w14:paraId="37106DF9" w14:textId="77777777" w:rsidR="00B44639" w:rsidRDefault="00B44639" w:rsidP="00B44639">
      <w:r>
        <w:t xml:space="preserve"> */</w:t>
      </w:r>
    </w:p>
    <w:p w14:paraId="0C57C207" w14:textId="77777777" w:rsidR="00B44639" w:rsidRDefault="00B44639" w:rsidP="00B44639">
      <w:r>
        <w:t>Status PutVex(Graph * G,int key,ElemType e){</w:t>
      </w:r>
    </w:p>
    <w:p w14:paraId="1DBB2E7B" w14:textId="77777777" w:rsidR="00B44639" w:rsidRDefault="00B44639" w:rsidP="00B44639">
      <w:r>
        <w:t xml:space="preserve">    if(!G||key&lt;0||key&gt;=MAX_VERTEX_NUM||G-&gt;vertices[key].tag&lt;0) return </w:t>
      </w:r>
      <w:r>
        <w:lastRenderedPageBreak/>
        <w:t>ERROR;</w:t>
      </w:r>
    </w:p>
    <w:p w14:paraId="30F2F768" w14:textId="77777777" w:rsidR="00B44639" w:rsidRDefault="00B44639" w:rsidP="00B44639">
      <w:r>
        <w:t xml:space="preserve">    G-&gt;vertices[key].data = e;</w:t>
      </w:r>
    </w:p>
    <w:p w14:paraId="740A18A2" w14:textId="77777777" w:rsidR="00B44639" w:rsidRDefault="00B44639" w:rsidP="00B44639">
      <w:r>
        <w:t xml:space="preserve">    return OK;</w:t>
      </w:r>
    </w:p>
    <w:p w14:paraId="42600679" w14:textId="77777777" w:rsidR="00B44639" w:rsidRDefault="00B44639" w:rsidP="00B44639">
      <w:r>
        <w:t>}</w:t>
      </w:r>
    </w:p>
    <w:p w14:paraId="78E5211A" w14:textId="77777777" w:rsidR="00B44639" w:rsidRDefault="00B44639" w:rsidP="00B44639"/>
    <w:p w14:paraId="0933D7C9" w14:textId="77777777" w:rsidR="00B44639" w:rsidRDefault="00B44639" w:rsidP="00B44639">
      <w:r>
        <w:t>/**</w:t>
      </w:r>
    </w:p>
    <w:p w14:paraId="24E9FEE1" w14:textId="77777777" w:rsidR="00B44639" w:rsidRDefault="00B44639" w:rsidP="00B44639">
      <w:r>
        <w:rPr>
          <w:rFonts w:hint="eastAsia"/>
        </w:rPr>
        <w:t xml:space="preserve"> * func:</w:t>
      </w:r>
      <w:r>
        <w:rPr>
          <w:rFonts w:hint="eastAsia"/>
        </w:rPr>
        <w:t>获取第一个邻结点</w:t>
      </w:r>
    </w:p>
    <w:p w14:paraId="3FE3D4CE" w14:textId="77777777" w:rsidR="00B44639" w:rsidRDefault="00B44639" w:rsidP="00B44639">
      <w:r>
        <w:t xml:space="preserve"> * @param G</w:t>
      </w:r>
    </w:p>
    <w:p w14:paraId="2267BF3A" w14:textId="77777777" w:rsidR="00B44639" w:rsidRDefault="00B44639" w:rsidP="00B44639">
      <w:r>
        <w:t xml:space="preserve"> * @param key</w:t>
      </w:r>
    </w:p>
    <w:p w14:paraId="011FC620" w14:textId="77777777" w:rsidR="00B44639" w:rsidRDefault="00B44639" w:rsidP="00B44639">
      <w:r>
        <w:t xml:space="preserve"> * @return</w:t>
      </w:r>
    </w:p>
    <w:p w14:paraId="3B0079FD" w14:textId="77777777" w:rsidR="00B44639" w:rsidRDefault="00B44639" w:rsidP="00B44639">
      <w:r>
        <w:t xml:space="preserve"> */</w:t>
      </w:r>
    </w:p>
    <w:p w14:paraId="1C54B9E0" w14:textId="77777777" w:rsidR="00B44639" w:rsidRDefault="00B44639" w:rsidP="00B44639">
      <w:r>
        <w:t>int FirstAdjVex(Graph *G,int key){</w:t>
      </w:r>
    </w:p>
    <w:p w14:paraId="796B98F1" w14:textId="77777777" w:rsidR="00B44639" w:rsidRDefault="00B44639" w:rsidP="00B44639">
      <w:r>
        <w:t xml:space="preserve">    if(!G||key&lt;0||key&gt;MAX_VERTEX_NUM||G-&gt;vertices[key].tag&lt;0||!G-&gt;vertices[key].firstarc) return -1;</w:t>
      </w:r>
    </w:p>
    <w:p w14:paraId="2FD75C33" w14:textId="77777777" w:rsidR="00B44639" w:rsidRDefault="00B44639" w:rsidP="00B44639">
      <w:r>
        <w:rPr>
          <w:rFonts w:hint="eastAsia"/>
        </w:rPr>
        <w:t xml:space="preserve">    G-&gt;vertices[key].cur = G-&gt;vertices[key].firstarc;//cur</w:t>
      </w:r>
      <w:r>
        <w:rPr>
          <w:rFonts w:hint="eastAsia"/>
        </w:rPr>
        <w:t>归零</w:t>
      </w:r>
    </w:p>
    <w:p w14:paraId="73F8D3BC" w14:textId="77777777" w:rsidR="00B44639" w:rsidRDefault="00B44639" w:rsidP="00B44639">
      <w:r>
        <w:rPr>
          <w:rFonts w:hint="eastAsia"/>
        </w:rPr>
        <w:t xml:space="preserve">    if(!G-&gt;vertices[key].firstarc) return -1;//</w:t>
      </w:r>
      <w:r>
        <w:rPr>
          <w:rFonts w:hint="eastAsia"/>
        </w:rPr>
        <w:t>如果</w:t>
      </w:r>
      <w:r>
        <w:rPr>
          <w:rFonts w:hint="eastAsia"/>
        </w:rPr>
        <w:t>first</w:t>
      </w:r>
      <w:r>
        <w:rPr>
          <w:rFonts w:hint="eastAsia"/>
        </w:rPr>
        <w:t>域为空，那么返回</w:t>
      </w:r>
      <w:r>
        <w:rPr>
          <w:rFonts w:hint="eastAsia"/>
        </w:rPr>
        <w:t>-1</w:t>
      </w:r>
    </w:p>
    <w:p w14:paraId="2BDFD0E1" w14:textId="77777777" w:rsidR="00B44639" w:rsidRDefault="00B44639" w:rsidP="00B44639">
      <w:r>
        <w:t xml:space="preserve">    else{</w:t>
      </w:r>
    </w:p>
    <w:p w14:paraId="445D0BB3" w14:textId="77777777" w:rsidR="00B44639" w:rsidRDefault="00B44639" w:rsidP="00B44639">
      <w:r>
        <w:t xml:space="preserve">        G-&gt;vertices[key].cur =  G-&gt;vertices[key].firstarc-&gt;nextarc;</w:t>
      </w:r>
    </w:p>
    <w:p w14:paraId="4096A233" w14:textId="77777777" w:rsidR="00B44639" w:rsidRDefault="00B44639" w:rsidP="00B44639">
      <w:r>
        <w:t xml:space="preserve">        return G-&gt;vertices[key].firstarc-&gt;adjvex;</w:t>
      </w:r>
    </w:p>
    <w:p w14:paraId="6DD96600" w14:textId="77777777" w:rsidR="00B44639" w:rsidRDefault="00B44639" w:rsidP="00B44639">
      <w:r>
        <w:rPr>
          <w:rFonts w:hint="eastAsia"/>
        </w:rPr>
        <w:t xml:space="preserve">    }//</w:t>
      </w:r>
      <w:r>
        <w:rPr>
          <w:rFonts w:hint="eastAsia"/>
        </w:rPr>
        <w:t>否则返回第一个邻接点</w:t>
      </w:r>
    </w:p>
    <w:p w14:paraId="482B0848" w14:textId="77777777" w:rsidR="00B44639" w:rsidRDefault="00B44639" w:rsidP="00B44639">
      <w:r>
        <w:t>}</w:t>
      </w:r>
    </w:p>
    <w:p w14:paraId="35E99CC8" w14:textId="77777777" w:rsidR="00B44639" w:rsidRDefault="00B44639" w:rsidP="00B44639"/>
    <w:p w14:paraId="5E306A57" w14:textId="77777777" w:rsidR="00B44639" w:rsidRDefault="00B44639" w:rsidP="00B44639">
      <w:r>
        <w:t>/**</w:t>
      </w:r>
    </w:p>
    <w:p w14:paraId="026C629A" w14:textId="77777777" w:rsidR="00B44639" w:rsidRDefault="00B44639" w:rsidP="00B44639">
      <w:r>
        <w:rPr>
          <w:rFonts w:hint="eastAsia"/>
        </w:rPr>
        <w:t xml:space="preserve"> * func : </w:t>
      </w:r>
      <w:r>
        <w:rPr>
          <w:rFonts w:hint="eastAsia"/>
        </w:rPr>
        <w:t>获得下一个领结点</w:t>
      </w:r>
    </w:p>
    <w:p w14:paraId="130F5D01" w14:textId="77777777" w:rsidR="00B44639" w:rsidRDefault="00B44639" w:rsidP="00B44639">
      <w:r>
        <w:rPr>
          <w:rFonts w:hint="eastAsia"/>
        </w:rPr>
        <w:t xml:space="preserve"> * @param G </w:t>
      </w:r>
      <w:r>
        <w:rPr>
          <w:rFonts w:hint="eastAsia"/>
        </w:rPr>
        <w:t>图指针</w:t>
      </w:r>
    </w:p>
    <w:p w14:paraId="4F6FA58A" w14:textId="77777777" w:rsidR="00B44639" w:rsidRDefault="00B44639" w:rsidP="00B44639">
      <w:r>
        <w:rPr>
          <w:rFonts w:hint="eastAsia"/>
        </w:rPr>
        <w:t xml:space="preserve"> * @param key </w:t>
      </w:r>
      <w:r>
        <w:rPr>
          <w:rFonts w:hint="eastAsia"/>
        </w:rPr>
        <w:t>关键值</w:t>
      </w:r>
    </w:p>
    <w:p w14:paraId="092E7621" w14:textId="77777777" w:rsidR="00B44639" w:rsidRDefault="00B44639" w:rsidP="00B44639">
      <w:r>
        <w:rPr>
          <w:rFonts w:hint="eastAsia"/>
        </w:rPr>
        <w:t xml:space="preserve"> * @return </w:t>
      </w:r>
      <w:r>
        <w:rPr>
          <w:rFonts w:hint="eastAsia"/>
        </w:rPr>
        <w:t>节点</w:t>
      </w:r>
    </w:p>
    <w:p w14:paraId="56767F0B" w14:textId="77777777" w:rsidR="00B44639" w:rsidRDefault="00B44639" w:rsidP="00B44639">
      <w:r>
        <w:t xml:space="preserve"> */</w:t>
      </w:r>
    </w:p>
    <w:p w14:paraId="1AF4A589" w14:textId="77777777" w:rsidR="00B44639" w:rsidRDefault="00B44639" w:rsidP="00B44639">
      <w:r>
        <w:t>int NextAdjVex(Graph *G,int key){</w:t>
      </w:r>
    </w:p>
    <w:p w14:paraId="367F38C2" w14:textId="77777777" w:rsidR="00B44639" w:rsidRDefault="00B44639" w:rsidP="00B44639">
      <w:r>
        <w:t xml:space="preserve">    if(G==NULL||key&lt;0||key&gt;=MAX_VERTEX_NUM||G-&gt;vertices[key].tag&lt;0) return -1;</w:t>
      </w:r>
    </w:p>
    <w:p w14:paraId="49B148F6" w14:textId="77777777" w:rsidR="00B44639" w:rsidRDefault="00B44639" w:rsidP="00B44639">
      <w:r>
        <w:rPr>
          <w:rFonts w:hint="eastAsia"/>
        </w:rPr>
        <w:t xml:space="preserve">    if(G-&gt;vertices[key].cur ==NULL) return -1;//</w:t>
      </w:r>
      <w:r>
        <w:rPr>
          <w:rFonts w:hint="eastAsia"/>
        </w:rPr>
        <w:t>当前域</w:t>
      </w:r>
      <w:r>
        <w:rPr>
          <w:rFonts w:hint="eastAsia"/>
        </w:rPr>
        <w:t>cur</w:t>
      </w:r>
      <w:r>
        <w:rPr>
          <w:rFonts w:hint="eastAsia"/>
        </w:rPr>
        <w:t>为空，则返回</w:t>
      </w:r>
      <w:r>
        <w:rPr>
          <w:rFonts w:hint="eastAsia"/>
        </w:rPr>
        <w:t>-1</w:t>
      </w:r>
    </w:p>
    <w:p w14:paraId="3148E115" w14:textId="77777777" w:rsidR="00B44639" w:rsidRDefault="00B44639" w:rsidP="00B44639">
      <w:r>
        <w:rPr>
          <w:rFonts w:hint="eastAsia"/>
        </w:rPr>
        <w:t xml:space="preserve">    int kkk = G-&gt;vertices[key].cur-&gt;adjvex;//</w:t>
      </w:r>
      <w:r>
        <w:rPr>
          <w:rFonts w:hint="eastAsia"/>
        </w:rPr>
        <w:t>保存待返回的值</w:t>
      </w:r>
    </w:p>
    <w:p w14:paraId="53EFA2B1" w14:textId="77777777" w:rsidR="00B44639" w:rsidRDefault="00B44639" w:rsidP="00B44639">
      <w:r>
        <w:rPr>
          <w:rFonts w:hint="eastAsia"/>
        </w:rPr>
        <w:t xml:space="preserve">    G-&gt;vertices[key].cur = G-&gt;vertices[key].cur-&gt;nextarc;//</w:t>
      </w:r>
      <w:r>
        <w:rPr>
          <w:rFonts w:hint="eastAsia"/>
        </w:rPr>
        <w:t>当前指针移向下一个</w:t>
      </w:r>
    </w:p>
    <w:p w14:paraId="2B4145C1" w14:textId="77777777" w:rsidR="00B44639" w:rsidRDefault="00B44639" w:rsidP="00B44639">
      <w:r>
        <w:t xml:space="preserve">    return kkk;</w:t>
      </w:r>
    </w:p>
    <w:p w14:paraId="021DD4B5" w14:textId="77777777" w:rsidR="00B44639" w:rsidRDefault="00B44639" w:rsidP="00B44639">
      <w:r>
        <w:t>}</w:t>
      </w:r>
    </w:p>
    <w:p w14:paraId="4D75E431" w14:textId="77777777" w:rsidR="00B44639" w:rsidRDefault="00B44639" w:rsidP="00B44639"/>
    <w:p w14:paraId="3EC00DBC" w14:textId="77777777" w:rsidR="00B44639" w:rsidRDefault="00B44639" w:rsidP="00B44639">
      <w:r>
        <w:t>/**</w:t>
      </w:r>
    </w:p>
    <w:p w14:paraId="68DBBF49" w14:textId="77777777" w:rsidR="00B44639" w:rsidRDefault="00B44639" w:rsidP="00B44639">
      <w:r>
        <w:rPr>
          <w:rFonts w:hint="eastAsia"/>
        </w:rPr>
        <w:t xml:space="preserve"> * func : </w:t>
      </w:r>
      <w:r>
        <w:rPr>
          <w:rFonts w:hint="eastAsia"/>
        </w:rPr>
        <w:t>插入节点</w:t>
      </w:r>
    </w:p>
    <w:p w14:paraId="51463321" w14:textId="77777777" w:rsidR="00B44639" w:rsidRDefault="00B44639" w:rsidP="00B44639">
      <w:r>
        <w:rPr>
          <w:rFonts w:hint="eastAsia"/>
        </w:rPr>
        <w:t xml:space="preserve"> * @param G </w:t>
      </w:r>
      <w:r>
        <w:rPr>
          <w:rFonts w:hint="eastAsia"/>
        </w:rPr>
        <w:t>图</w:t>
      </w:r>
      <w:r>
        <w:rPr>
          <w:rFonts w:hint="eastAsia"/>
        </w:rPr>
        <w:t>G</w:t>
      </w:r>
    </w:p>
    <w:p w14:paraId="0D244A24" w14:textId="77777777" w:rsidR="00B44639" w:rsidRDefault="00B44639" w:rsidP="00B44639">
      <w:r>
        <w:rPr>
          <w:rFonts w:hint="eastAsia"/>
        </w:rPr>
        <w:t xml:space="preserve"> * @param v </w:t>
      </w:r>
      <w:r>
        <w:rPr>
          <w:rFonts w:hint="eastAsia"/>
        </w:rPr>
        <w:t>顶点指针（必须非空）</w:t>
      </w:r>
    </w:p>
    <w:p w14:paraId="443CEFB0" w14:textId="77777777" w:rsidR="00B44639" w:rsidRDefault="00B44639" w:rsidP="00B44639">
      <w:r>
        <w:rPr>
          <w:rFonts w:hint="eastAsia"/>
        </w:rPr>
        <w:t xml:space="preserve"> * @param key ; </w:t>
      </w:r>
      <w:r>
        <w:rPr>
          <w:rFonts w:hint="eastAsia"/>
        </w:rPr>
        <w:t>当</w:t>
      </w:r>
      <w:r>
        <w:rPr>
          <w:rFonts w:hint="eastAsia"/>
        </w:rPr>
        <w:t>key</w:t>
      </w:r>
      <w:r>
        <w:rPr>
          <w:rFonts w:hint="eastAsia"/>
        </w:rPr>
        <w:t>为</w:t>
      </w:r>
      <w:r>
        <w:rPr>
          <w:rFonts w:hint="eastAsia"/>
        </w:rPr>
        <w:t>-1</w:t>
      </w:r>
      <w:r>
        <w:rPr>
          <w:rFonts w:hint="eastAsia"/>
        </w:rPr>
        <w:t>时，直接放在后面</w:t>
      </w:r>
    </w:p>
    <w:p w14:paraId="70C41E02" w14:textId="77777777" w:rsidR="00B44639" w:rsidRDefault="00B44639" w:rsidP="00B44639">
      <w:r>
        <w:rPr>
          <w:rFonts w:hint="eastAsia"/>
        </w:rPr>
        <w:t xml:space="preserve"> * @return </w:t>
      </w:r>
      <w:r>
        <w:rPr>
          <w:rFonts w:hint="eastAsia"/>
        </w:rPr>
        <w:t>状态码</w:t>
      </w:r>
    </w:p>
    <w:p w14:paraId="2EC02239" w14:textId="77777777" w:rsidR="00B44639" w:rsidRDefault="00B44639" w:rsidP="00B44639">
      <w:r>
        <w:lastRenderedPageBreak/>
        <w:t xml:space="preserve"> */</w:t>
      </w:r>
    </w:p>
    <w:p w14:paraId="1BEDA2FA" w14:textId="77777777" w:rsidR="00B44639" w:rsidRDefault="00B44639" w:rsidP="00B44639">
      <w:r>
        <w:t>Status InsertVex(Graph * G,Vnode *v,int key){</w:t>
      </w:r>
    </w:p>
    <w:p w14:paraId="06920221" w14:textId="77777777" w:rsidR="00B44639" w:rsidRDefault="00B44639" w:rsidP="00B44639">
      <w:r>
        <w:t xml:space="preserve">    if(!G||!v) return ERROR;</w:t>
      </w:r>
    </w:p>
    <w:p w14:paraId="2A684D09" w14:textId="77777777" w:rsidR="00B44639" w:rsidRDefault="00B44639" w:rsidP="00B44639">
      <w:r>
        <w:rPr>
          <w:rFonts w:hint="eastAsia"/>
        </w:rPr>
        <w:t xml:space="preserve">    v-&gt;firstarc = v-&gt;cur = v-&gt;lastArc = NULL;//</w:t>
      </w:r>
      <w:r>
        <w:rPr>
          <w:rFonts w:hint="eastAsia"/>
        </w:rPr>
        <w:t>新产生的顶点的邻接域全部置为零</w:t>
      </w:r>
    </w:p>
    <w:p w14:paraId="7E6009B7" w14:textId="77777777" w:rsidR="00B44639" w:rsidRDefault="00B44639" w:rsidP="00B44639">
      <w:r>
        <w:t xml:space="preserve">    v-&gt;tag = NEWLY;</w:t>
      </w:r>
    </w:p>
    <w:p w14:paraId="45619B34" w14:textId="77777777" w:rsidR="00B44639" w:rsidRDefault="00B44639" w:rsidP="00B44639">
      <w:r>
        <w:rPr>
          <w:rFonts w:hint="eastAsia"/>
        </w:rPr>
        <w:t xml:space="preserve">    if(key == -1){//-1</w:t>
      </w:r>
      <w:r>
        <w:rPr>
          <w:rFonts w:hint="eastAsia"/>
        </w:rPr>
        <w:t>代表直接插入到尾部</w:t>
      </w:r>
    </w:p>
    <w:p w14:paraId="4C8BFF1E" w14:textId="77777777" w:rsidR="00B44639" w:rsidRDefault="00B44639" w:rsidP="00B44639">
      <w:r>
        <w:rPr>
          <w:rFonts w:hint="eastAsia"/>
        </w:rPr>
        <w:t xml:space="preserve">        G-&gt;vertices[G-&gt;vexnum] = (*v);//</w:t>
      </w:r>
      <w:r>
        <w:rPr>
          <w:rFonts w:hint="eastAsia"/>
        </w:rPr>
        <w:t>进行赋值</w:t>
      </w:r>
    </w:p>
    <w:p w14:paraId="31C70AF3" w14:textId="77777777" w:rsidR="00B44639" w:rsidRDefault="00B44639" w:rsidP="00B44639">
      <w:r>
        <w:t xml:space="preserve">    }</w:t>
      </w:r>
    </w:p>
    <w:p w14:paraId="3BFBD914" w14:textId="77777777" w:rsidR="00B44639" w:rsidRDefault="00B44639" w:rsidP="00B44639">
      <w:r>
        <w:t xml:space="preserve">    else{</w:t>
      </w:r>
    </w:p>
    <w:p w14:paraId="47C3B513" w14:textId="77777777" w:rsidR="00B44639" w:rsidRDefault="00B44639" w:rsidP="00B44639">
      <w:r>
        <w:rPr>
          <w:rFonts w:hint="eastAsia"/>
        </w:rPr>
        <w:t xml:space="preserve">        if(G-&gt;vertices[key].tag&gt;0) return ERROR;//</w:t>
      </w:r>
      <w:r>
        <w:rPr>
          <w:rFonts w:hint="eastAsia"/>
        </w:rPr>
        <w:t>如果插入点有顶点，则返回错误码</w:t>
      </w:r>
    </w:p>
    <w:p w14:paraId="3A066774" w14:textId="77777777" w:rsidR="00B44639" w:rsidRDefault="00B44639" w:rsidP="00B44639">
      <w:r>
        <w:rPr>
          <w:rFonts w:hint="eastAsia"/>
        </w:rPr>
        <w:t xml:space="preserve">        G-&gt;vertices[key] = (*v);//</w:t>
      </w:r>
      <w:r>
        <w:rPr>
          <w:rFonts w:hint="eastAsia"/>
        </w:rPr>
        <w:t>进行赋值</w:t>
      </w:r>
    </w:p>
    <w:p w14:paraId="22BBA6E8" w14:textId="77777777" w:rsidR="00B44639" w:rsidRDefault="00B44639" w:rsidP="00B44639">
      <w:r>
        <w:t xml:space="preserve">    }</w:t>
      </w:r>
    </w:p>
    <w:p w14:paraId="13FEDCFD" w14:textId="77777777" w:rsidR="00B44639" w:rsidRDefault="00B44639" w:rsidP="00B44639">
      <w:r>
        <w:t xml:space="preserve">    G-&gt;vexnum++;</w:t>
      </w:r>
    </w:p>
    <w:p w14:paraId="33708D0F" w14:textId="77777777" w:rsidR="00B44639" w:rsidRDefault="00B44639" w:rsidP="00B44639">
      <w:r>
        <w:t xml:space="preserve">    return OK;</w:t>
      </w:r>
    </w:p>
    <w:p w14:paraId="7FE0464C" w14:textId="77777777" w:rsidR="00B44639" w:rsidRDefault="00B44639" w:rsidP="00B44639">
      <w:r>
        <w:t>}</w:t>
      </w:r>
    </w:p>
    <w:p w14:paraId="59F5C73F" w14:textId="77777777" w:rsidR="00B44639" w:rsidRDefault="00B44639" w:rsidP="00B44639"/>
    <w:p w14:paraId="44E99C9F" w14:textId="77777777" w:rsidR="00B44639" w:rsidRDefault="00B44639" w:rsidP="00B44639">
      <w:r>
        <w:t>/**</w:t>
      </w:r>
    </w:p>
    <w:p w14:paraId="512A4658" w14:textId="77777777" w:rsidR="00B44639" w:rsidRDefault="00B44639" w:rsidP="00B44639">
      <w:r>
        <w:rPr>
          <w:rFonts w:hint="eastAsia"/>
        </w:rPr>
        <w:t xml:space="preserve"> * func :</w:t>
      </w:r>
      <w:r>
        <w:rPr>
          <w:rFonts w:hint="eastAsia"/>
        </w:rPr>
        <w:t>根据</w:t>
      </w:r>
      <w:r>
        <w:rPr>
          <w:rFonts w:hint="eastAsia"/>
        </w:rPr>
        <w:t>key</w:t>
      </w:r>
      <w:r>
        <w:rPr>
          <w:rFonts w:hint="eastAsia"/>
        </w:rPr>
        <w:t>值删除边</w:t>
      </w:r>
    </w:p>
    <w:p w14:paraId="5DD97BDA" w14:textId="77777777" w:rsidR="00B44639" w:rsidRDefault="00B44639" w:rsidP="00B44639">
      <w:r>
        <w:rPr>
          <w:rFonts w:hint="eastAsia"/>
        </w:rPr>
        <w:t xml:space="preserve"> * @param G </w:t>
      </w:r>
      <w:r>
        <w:rPr>
          <w:rFonts w:hint="eastAsia"/>
        </w:rPr>
        <w:t>图地址</w:t>
      </w:r>
    </w:p>
    <w:p w14:paraId="7B714AE2" w14:textId="77777777" w:rsidR="00B44639" w:rsidRDefault="00B44639" w:rsidP="00B44639">
      <w:r>
        <w:rPr>
          <w:rFonts w:hint="eastAsia"/>
        </w:rPr>
        <w:t xml:space="preserve"> * @param head </w:t>
      </w:r>
      <w:r>
        <w:rPr>
          <w:rFonts w:hint="eastAsia"/>
        </w:rPr>
        <w:t>弧尾节点</w:t>
      </w:r>
    </w:p>
    <w:p w14:paraId="4452C77F" w14:textId="77777777" w:rsidR="00B44639" w:rsidRDefault="00B44639" w:rsidP="00B44639">
      <w:r>
        <w:rPr>
          <w:rFonts w:hint="eastAsia"/>
        </w:rPr>
        <w:t xml:space="preserve"> * @param tail </w:t>
      </w:r>
      <w:r>
        <w:rPr>
          <w:rFonts w:hint="eastAsia"/>
        </w:rPr>
        <w:t>弧头节点</w:t>
      </w:r>
    </w:p>
    <w:p w14:paraId="36BC35AB" w14:textId="77777777" w:rsidR="00B44639" w:rsidRDefault="00B44639" w:rsidP="00B44639">
      <w:r>
        <w:rPr>
          <w:rFonts w:hint="eastAsia"/>
        </w:rPr>
        <w:t xml:space="preserve"> * @return </w:t>
      </w:r>
      <w:r>
        <w:rPr>
          <w:rFonts w:hint="eastAsia"/>
        </w:rPr>
        <w:t>状态码</w:t>
      </w:r>
    </w:p>
    <w:p w14:paraId="6D63B57D" w14:textId="77777777" w:rsidR="00B44639" w:rsidRDefault="00B44639" w:rsidP="00B44639">
      <w:r>
        <w:t xml:space="preserve"> */</w:t>
      </w:r>
    </w:p>
    <w:p w14:paraId="25366A7B" w14:textId="77777777" w:rsidR="00B44639" w:rsidRDefault="00B44639" w:rsidP="00B44639">
      <w:r>
        <w:t>Status DeleteArcByKey(Graph * G,int head,int tail){</w:t>
      </w:r>
    </w:p>
    <w:p w14:paraId="339FC414" w14:textId="77777777" w:rsidR="00B44639" w:rsidRDefault="00B44639" w:rsidP="00B44639">
      <w:r>
        <w:t xml:space="preserve">    if(!G) return ERROR;</w:t>
      </w:r>
    </w:p>
    <w:p w14:paraId="1332137A" w14:textId="77777777" w:rsidR="00B44639" w:rsidRDefault="00B44639" w:rsidP="00B44639">
      <w:r>
        <w:t xml:space="preserve">    ArcNode * tmp,*p;</w:t>
      </w:r>
    </w:p>
    <w:p w14:paraId="0321EB7E" w14:textId="77777777" w:rsidR="00B44639" w:rsidRDefault="00B44639" w:rsidP="00B44639">
      <w:r>
        <w:rPr>
          <w:rFonts w:hint="eastAsia"/>
        </w:rPr>
        <w:t xml:space="preserve">    //</w:t>
      </w:r>
      <w:r>
        <w:rPr>
          <w:rFonts w:hint="eastAsia"/>
        </w:rPr>
        <w:t>删除所有以</w:t>
      </w:r>
      <w:r>
        <w:rPr>
          <w:rFonts w:hint="eastAsia"/>
        </w:rPr>
        <w:t>tail</w:t>
      </w:r>
      <w:r>
        <w:rPr>
          <w:rFonts w:hint="eastAsia"/>
        </w:rPr>
        <w:t>为弧头的节点，用循环，以防止有多个边</w:t>
      </w:r>
    </w:p>
    <w:p w14:paraId="4753EEC7" w14:textId="77777777" w:rsidR="00B44639" w:rsidRDefault="00B44639" w:rsidP="00B44639">
      <w:r>
        <w:t xml:space="preserve">    while(G-&gt;vertices[head].firstarc&amp;&amp;G-&gt;vertices[head].firstarc-&gt;adjvex==tail){</w:t>
      </w:r>
    </w:p>
    <w:p w14:paraId="79FC365D" w14:textId="77777777" w:rsidR="00B44639" w:rsidRDefault="00B44639" w:rsidP="00B44639">
      <w:r>
        <w:t xml:space="preserve">        tmp = G-&gt;vertices[head].firstarc;</w:t>
      </w:r>
    </w:p>
    <w:p w14:paraId="5BBE781B" w14:textId="77777777" w:rsidR="00B44639" w:rsidRDefault="00B44639" w:rsidP="00B44639">
      <w:r>
        <w:t xml:space="preserve">        G-&gt;vertices[head].firstarc = G-&gt;vertices[head].firstarc-&gt;nextarc;</w:t>
      </w:r>
    </w:p>
    <w:p w14:paraId="35129A6C" w14:textId="77777777" w:rsidR="00B44639" w:rsidRDefault="00B44639" w:rsidP="00B44639">
      <w:r>
        <w:t xml:space="preserve">        free(tmp);</w:t>
      </w:r>
    </w:p>
    <w:p w14:paraId="25BAE951" w14:textId="77777777" w:rsidR="00B44639" w:rsidRDefault="00B44639" w:rsidP="00B44639">
      <w:r>
        <w:t xml:space="preserve">        G-&gt;arcnum--;</w:t>
      </w:r>
    </w:p>
    <w:p w14:paraId="0E95983A" w14:textId="77777777" w:rsidR="00B44639" w:rsidRDefault="00B44639" w:rsidP="00B44639">
      <w:r>
        <w:t xml:space="preserve">    }</w:t>
      </w:r>
    </w:p>
    <w:p w14:paraId="1BFDADB5" w14:textId="77777777" w:rsidR="00B44639" w:rsidRDefault="00B44639" w:rsidP="00B44639">
      <w:r>
        <w:rPr>
          <w:rFonts w:hint="eastAsia"/>
        </w:rPr>
        <w:t xml:space="preserve">    //</w:t>
      </w:r>
      <w:r>
        <w:rPr>
          <w:rFonts w:hint="eastAsia"/>
        </w:rPr>
        <w:t>删除与</w:t>
      </w:r>
      <w:r>
        <w:rPr>
          <w:rFonts w:hint="eastAsia"/>
        </w:rPr>
        <w:t>tail</w:t>
      </w:r>
      <w:r>
        <w:rPr>
          <w:rFonts w:hint="eastAsia"/>
        </w:rPr>
        <w:t>连接的边，其中</w:t>
      </w:r>
      <w:r>
        <w:rPr>
          <w:rFonts w:hint="eastAsia"/>
        </w:rPr>
        <w:t>tail</w:t>
      </w:r>
      <w:r>
        <w:rPr>
          <w:rFonts w:hint="eastAsia"/>
        </w:rPr>
        <w:t>不是第一个邻接表节点</w:t>
      </w:r>
    </w:p>
    <w:p w14:paraId="6DFDBAEA" w14:textId="77777777" w:rsidR="00B44639" w:rsidRDefault="00B44639" w:rsidP="00B44639">
      <w:r>
        <w:t xml:space="preserve">    for(p = G-&gt;vertices[head].firstarc;p&amp;&amp;p-&gt;nextarc;p = p-&gt;nextarc){</w:t>
      </w:r>
    </w:p>
    <w:p w14:paraId="39F88BC2" w14:textId="77777777" w:rsidR="00B44639" w:rsidRDefault="00B44639" w:rsidP="00B44639">
      <w:r>
        <w:t xml:space="preserve">        if(p-&gt;nextarc-&gt;adjvex==tail){</w:t>
      </w:r>
    </w:p>
    <w:p w14:paraId="0F1668EC" w14:textId="77777777" w:rsidR="00B44639" w:rsidRDefault="00B44639" w:rsidP="00B44639">
      <w:r>
        <w:t xml:space="preserve">            tmp = p-&gt;nextarc;</w:t>
      </w:r>
    </w:p>
    <w:p w14:paraId="69C3D83C" w14:textId="77777777" w:rsidR="00B44639" w:rsidRDefault="00B44639" w:rsidP="00B44639">
      <w:r>
        <w:t xml:space="preserve">            p-&gt;nextarc = tmp-&gt;nextarc;</w:t>
      </w:r>
    </w:p>
    <w:p w14:paraId="194B5FF9" w14:textId="77777777" w:rsidR="00B44639" w:rsidRDefault="00B44639" w:rsidP="00B44639">
      <w:r>
        <w:t xml:space="preserve">            free(tmp);</w:t>
      </w:r>
    </w:p>
    <w:p w14:paraId="7BAD95B1" w14:textId="77777777" w:rsidR="00B44639" w:rsidRDefault="00B44639" w:rsidP="00B44639">
      <w:r>
        <w:t xml:space="preserve">            G-&gt;arcnum--;</w:t>
      </w:r>
    </w:p>
    <w:p w14:paraId="4D549705" w14:textId="77777777" w:rsidR="00B44639" w:rsidRDefault="00B44639" w:rsidP="00B44639">
      <w:r>
        <w:t xml:space="preserve">        }</w:t>
      </w:r>
    </w:p>
    <w:p w14:paraId="41326E10" w14:textId="77777777" w:rsidR="00B44639" w:rsidRDefault="00B44639" w:rsidP="00B44639">
      <w:r>
        <w:t xml:space="preserve">    }</w:t>
      </w:r>
    </w:p>
    <w:p w14:paraId="46B52E15" w14:textId="77777777" w:rsidR="00B44639" w:rsidRDefault="00B44639" w:rsidP="00B44639">
      <w:r>
        <w:lastRenderedPageBreak/>
        <w:t xml:space="preserve">    return OK;</w:t>
      </w:r>
    </w:p>
    <w:p w14:paraId="2FB5C667" w14:textId="77777777" w:rsidR="00B44639" w:rsidRDefault="00B44639" w:rsidP="00B44639">
      <w:r>
        <w:t>}</w:t>
      </w:r>
    </w:p>
    <w:p w14:paraId="6B893109" w14:textId="77777777" w:rsidR="00B44639" w:rsidRDefault="00B44639" w:rsidP="00B44639"/>
    <w:p w14:paraId="092B1B63" w14:textId="77777777" w:rsidR="00B44639" w:rsidRDefault="00B44639" w:rsidP="00B44639">
      <w:r>
        <w:t>/**</w:t>
      </w:r>
    </w:p>
    <w:p w14:paraId="55C654D8" w14:textId="77777777" w:rsidR="00B44639" w:rsidRDefault="00B44639" w:rsidP="00B44639">
      <w:r>
        <w:rPr>
          <w:rFonts w:hint="eastAsia"/>
        </w:rPr>
        <w:t xml:space="preserve"> * func :</w:t>
      </w:r>
      <w:r>
        <w:rPr>
          <w:rFonts w:hint="eastAsia"/>
        </w:rPr>
        <w:t>删除顶点</w:t>
      </w:r>
    </w:p>
    <w:p w14:paraId="34B1BEEE" w14:textId="77777777" w:rsidR="00B44639" w:rsidRDefault="00B44639" w:rsidP="00B44639">
      <w:r>
        <w:rPr>
          <w:rFonts w:hint="eastAsia"/>
        </w:rPr>
        <w:t xml:space="preserve"> * @param G </w:t>
      </w:r>
      <w:r>
        <w:rPr>
          <w:rFonts w:hint="eastAsia"/>
        </w:rPr>
        <w:t>图地址</w:t>
      </w:r>
    </w:p>
    <w:p w14:paraId="21F68FD9" w14:textId="77777777" w:rsidR="00B44639" w:rsidRDefault="00B44639" w:rsidP="00B44639">
      <w:r>
        <w:rPr>
          <w:rFonts w:hint="eastAsia"/>
        </w:rPr>
        <w:t xml:space="preserve"> * @param v </w:t>
      </w:r>
      <w:r>
        <w:rPr>
          <w:rFonts w:hint="eastAsia"/>
        </w:rPr>
        <w:t>顶点</w:t>
      </w:r>
    </w:p>
    <w:p w14:paraId="0AF93414" w14:textId="77777777" w:rsidR="00B44639" w:rsidRDefault="00B44639" w:rsidP="00B44639">
      <w:r>
        <w:rPr>
          <w:rFonts w:hint="eastAsia"/>
        </w:rPr>
        <w:t xml:space="preserve"> * @return </w:t>
      </w:r>
      <w:r>
        <w:rPr>
          <w:rFonts w:hint="eastAsia"/>
        </w:rPr>
        <w:t>状态码</w:t>
      </w:r>
    </w:p>
    <w:p w14:paraId="154F983E" w14:textId="77777777" w:rsidR="00B44639" w:rsidRDefault="00B44639" w:rsidP="00B44639">
      <w:r>
        <w:t xml:space="preserve"> */</w:t>
      </w:r>
    </w:p>
    <w:p w14:paraId="2990461C" w14:textId="77777777" w:rsidR="00B44639" w:rsidRDefault="00B44639" w:rsidP="00B44639">
      <w:r>
        <w:t>Status DeleteVex(Graph *G,Vnode *v){</w:t>
      </w:r>
    </w:p>
    <w:p w14:paraId="1EDE73DE" w14:textId="77777777" w:rsidR="00B44639" w:rsidRDefault="00B44639" w:rsidP="00B44639">
      <w:r>
        <w:t xml:space="preserve">    if(!G||!v) return ERROR;</w:t>
      </w:r>
    </w:p>
    <w:p w14:paraId="570FE15E" w14:textId="77777777" w:rsidR="00B44639" w:rsidRDefault="00B44639" w:rsidP="00B44639">
      <w:r>
        <w:rPr>
          <w:rFonts w:hint="eastAsia"/>
        </w:rPr>
        <w:t xml:space="preserve">    //</w:t>
      </w:r>
      <w:r>
        <w:rPr>
          <w:rFonts w:hint="eastAsia"/>
        </w:rPr>
        <w:t>删除顶点的方式就是将其</w:t>
      </w:r>
      <w:r>
        <w:rPr>
          <w:rFonts w:hint="eastAsia"/>
        </w:rPr>
        <w:t>tag</w:t>
      </w:r>
      <w:r>
        <w:rPr>
          <w:rFonts w:hint="eastAsia"/>
        </w:rPr>
        <w:t>域置为</w:t>
      </w:r>
      <w:r>
        <w:rPr>
          <w:rFonts w:hint="eastAsia"/>
        </w:rPr>
        <w:t>UNEXIST</w:t>
      </w:r>
    </w:p>
    <w:p w14:paraId="1745A533" w14:textId="77777777" w:rsidR="00B44639" w:rsidRDefault="00B44639" w:rsidP="00B44639">
      <w:r>
        <w:t xml:space="preserve">    int d_key = LocateVex(G,v-&gt;data.c,(void *)&amp;strcmp);</w:t>
      </w:r>
    </w:p>
    <w:p w14:paraId="65DF4508" w14:textId="77777777" w:rsidR="00B44639" w:rsidRDefault="00B44639" w:rsidP="00B44639">
      <w:r>
        <w:t xml:space="preserve">    v-&gt;tag = -1;</w:t>
      </w:r>
    </w:p>
    <w:p w14:paraId="416823E4" w14:textId="77777777" w:rsidR="00B44639" w:rsidRDefault="00B44639" w:rsidP="00B44639">
      <w:r>
        <w:t xml:space="preserve">    for(int i = 0;i&lt;MAX_VERTEX_NUM;i++){</w:t>
      </w:r>
    </w:p>
    <w:p w14:paraId="5335AF74" w14:textId="77777777" w:rsidR="00B44639" w:rsidRDefault="00B44639" w:rsidP="00B44639">
      <w:r>
        <w:rPr>
          <w:rFonts w:hint="eastAsia"/>
        </w:rPr>
        <w:t xml:space="preserve">        //</w:t>
      </w:r>
      <w:r>
        <w:rPr>
          <w:rFonts w:hint="eastAsia"/>
        </w:rPr>
        <w:t>循环查找</w:t>
      </w:r>
    </w:p>
    <w:p w14:paraId="4D98D5DF" w14:textId="77777777" w:rsidR="00B44639" w:rsidRDefault="00B44639" w:rsidP="00B44639">
      <w:r>
        <w:rPr>
          <w:rFonts w:hint="eastAsia"/>
        </w:rPr>
        <w:t xml:space="preserve">        DeleteArcByKey(G,d_key,i); //</w:t>
      </w:r>
      <w:r>
        <w:rPr>
          <w:rFonts w:hint="eastAsia"/>
        </w:rPr>
        <w:t>删除边</w:t>
      </w:r>
    </w:p>
    <w:p w14:paraId="7B51B8F4" w14:textId="77777777" w:rsidR="00B44639" w:rsidRDefault="00B44639" w:rsidP="00B44639">
      <w:r>
        <w:t xml:space="preserve">        DeleteArcByKey(G,i,d_key);</w:t>
      </w:r>
    </w:p>
    <w:p w14:paraId="09316CE5" w14:textId="77777777" w:rsidR="00B44639" w:rsidRDefault="00B44639" w:rsidP="00B44639">
      <w:r>
        <w:t xml:space="preserve">    }</w:t>
      </w:r>
    </w:p>
    <w:p w14:paraId="482B313B" w14:textId="77777777" w:rsidR="00B44639" w:rsidRDefault="00B44639" w:rsidP="00B44639">
      <w:r>
        <w:t xml:space="preserve">    return OK;</w:t>
      </w:r>
    </w:p>
    <w:p w14:paraId="3C0C8C6F" w14:textId="77777777" w:rsidR="00B44639" w:rsidRDefault="00B44639" w:rsidP="00B44639">
      <w:r>
        <w:t>}</w:t>
      </w:r>
    </w:p>
    <w:p w14:paraId="48745CA9" w14:textId="77777777" w:rsidR="00B44639" w:rsidRDefault="00B44639" w:rsidP="00B44639"/>
    <w:p w14:paraId="33138D2C" w14:textId="77777777" w:rsidR="00B44639" w:rsidRDefault="00B44639" w:rsidP="00B44639">
      <w:r>
        <w:t>/**</w:t>
      </w:r>
    </w:p>
    <w:p w14:paraId="101B994B" w14:textId="77777777" w:rsidR="00B44639" w:rsidRDefault="00B44639" w:rsidP="00B44639">
      <w:r>
        <w:rPr>
          <w:rFonts w:hint="eastAsia"/>
        </w:rPr>
        <w:t xml:space="preserve"> * func: </w:t>
      </w:r>
      <w:r>
        <w:rPr>
          <w:rFonts w:hint="eastAsia"/>
        </w:rPr>
        <w:t>判断是否存在以</w:t>
      </w:r>
      <w:r>
        <w:rPr>
          <w:rFonts w:hint="eastAsia"/>
        </w:rPr>
        <w:t>key_head</w:t>
      </w:r>
      <w:r>
        <w:rPr>
          <w:rFonts w:hint="eastAsia"/>
        </w:rPr>
        <w:t>为弧尾，以</w:t>
      </w:r>
      <w:r>
        <w:rPr>
          <w:rFonts w:hint="eastAsia"/>
        </w:rPr>
        <w:t>key_tail</w:t>
      </w:r>
      <w:r>
        <w:rPr>
          <w:rFonts w:hint="eastAsia"/>
        </w:rPr>
        <w:t>为弧头的边</w:t>
      </w:r>
    </w:p>
    <w:p w14:paraId="0DD49097" w14:textId="77777777" w:rsidR="00B44639" w:rsidRDefault="00B44639" w:rsidP="00B44639">
      <w:r>
        <w:rPr>
          <w:rFonts w:hint="eastAsia"/>
        </w:rPr>
        <w:t xml:space="preserve"> * @param G </w:t>
      </w:r>
      <w:r>
        <w:rPr>
          <w:rFonts w:hint="eastAsia"/>
        </w:rPr>
        <w:t>图地址</w:t>
      </w:r>
    </w:p>
    <w:p w14:paraId="2EBBA921" w14:textId="77777777" w:rsidR="00B44639" w:rsidRDefault="00B44639" w:rsidP="00B44639">
      <w:r>
        <w:rPr>
          <w:rFonts w:hint="eastAsia"/>
        </w:rPr>
        <w:t xml:space="preserve"> * @param key_head </w:t>
      </w:r>
      <w:r>
        <w:rPr>
          <w:rFonts w:hint="eastAsia"/>
        </w:rPr>
        <w:t>弧尾节点</w:t>
      </w:r>
    </w:p>
    <w:p w14:paraId="70541A45" w14:textId="77777777" w:rsidR="00B44639" w:rsidRDefault="00B44639" w:rsidP="00B44639">
      <w:r>
        <w:rPr>
          <w:rFonts w:hint="eastAsia"/>
        </w:rPr>
        <w:t xml:space="preserve"> * @param key_tail </w:t>
      </w:r>
      <w:r>
        <w:rPr>
          <w:rFonts w:hint="eastAsia"/>
        </w:rPr>
        <w:t>弧头节点</w:t>
      </w:r>
    </w:p>
    <w:p w14:paraId="6580CD9D" w14:textId="77777777" w:rsidR="00B44639" w:rsidRDefault="00B44639" w:rsidP="00B44639">
      <w:r>
        <w:rPr>
          <w:rFonts w:hint="eastAsia"/>
        </w:rPr>
        <w:t xml:space="preserve"> * @return </w:t>
      </w:r>
      <w:r>
        <w:rPr>
          <w:rFonts w:hint="eastAsia"/>
        </w:rPr>
        <w:t>状态码</w:t>
      </w:r>
    </w:p>
    <w:p w14:paraId="195CE651" w14:textId="77777777" w:rsidR="00B44639" w:rsidRDefault="00B44639" w:rsidP="00B44639">
      <w:r>
        <w:t xml:space="preserve"> */</w:t>
      </w:r>
    </w:p>
    <w:p w14:paraId="1BFC6295" w14:textId="77777777" w:rsidR="00B44639" w:rsidRDefault="00B44639" w:rsidP="00B44639">
      <w:r>
        <w:t>int HasArc(Graph * G, int key_head, int key_tail){</w:t>
      </w:r>
    </w:p>
    <w:p w14:paraId="3C5EA799" w14:textId="77777777" w:rsidR="00B44639" w:rsidRDefault="00B44639" w:rsidP="00B44639">
      <w:r>
        <w:t xml:space="preserve">    if(!G) return ERROR;</w:t>
      </w:r>
    </w:p>
    <w:p w14:paraId="16507EA3" w14:textId="77777777" w:rsidR="00B44639" w:rsidRDefault="00B44639" w:rsidP="00B44639">
      <w:r>
        <w:rPr>
          <w:rFonts w:hint="eastAsia"/>
        </w:rPr>
        <w:t xml:space="preserve">    Vnode *head = GetVex(G,key_head);//</w:t>
      </w:r>
      <w:r>
        <w:rPr>
          <w:rFonts w:hint="eastAsia"/>
        </w:rPr>
        <w:t>获取弧尾节点</w:t>
      </w:r>
    </w:p>
    <w:p w14:paraId="2916F5D4" w14:textId="77777777" w:rsidR="00B44639" w:rsidRDefault="00B44639" w:rsidP="00B44639">
      <w:r>
        <w:t xml:space="preserve">    ArcNode * p = NULL;</w:t>
      </w:r>
    </w:p>
    <w:p w14:paraId="70E18BD9" w14:textId="77777777" w:rsidR="00B44639" w:rsidRDefault="00B44639" w:rsidP="00B44639">
      <w:r>
        <w:t xml:space="preserve">    for(p = head-&gt;firstarc;p;p = p-&gt;nextarc){</w:t>
      </w:r>
    </w:p>
    <w:p w14:paraId="17BEE8C3" w14:textId="77777777" w:rsidR="00B44639" w:rsidRDefault="00B44639" w:rsidP="00B44639">
      <w:r>
        <w:t xml:space="preserve">        if(p-&gt;adjvex==key_tail) return 1;</w:t>
      </w:r>
    </w:p>
    <w:p w14:paraId="11F44E18" w14:textId="77777777" w:rsidR="00B44639" w:rsidRDefault="00B44639" w:rsidP="00B44639">
      <w:r>
        <w:t xml:space="preserve">    }</w:t>
      </w:r>
    </w:p>
    <w:p w14:paraId="6464AC9C" w14:textId="77777777" w:rsidR="00B44639" w:rsidRDefault="00B44639" w:rsidP="00B44639">
      <w:r>
        <w:t xml:space="preserve">    return 0;</w:t>
      </w:r>
    </w:p>
    <w:p w14:paraId="053EB7DD" w14:textId="77777777" w:rsidR="00B44639" w:rsidRDefault="00B44639" w:rsidP="00B44639">
      <w:r>
        <w:t>}</w:t>
      </w:r>
    </w:p>
    <w:p w14:paraId="52204EEF" w14:textId="77777777" w:rsidR="00B44639" w:rsidRDefault="00B44639" w:rsidP="00B44639"/>
    <w:p w14:paraId="3C8102C3" w14:textId="77777777" w:rsidR="00B44639" w:rsidRDefault="00B44639" w:rsidP="00B44639">
      <w:r>
        <w:t>/**</w:t>
      </w:r>
    </w:p>
    <w:p w14:paraId="3C53C7CF" w14:textId="77777777" w:rsidR="00B44639" w:rsidRDefault="00B44639" w:rsidP="00B44639">
      <w:r>
        <w:rPr>
          <w:rFonts w:hint="eastAsia"/>
        </w:rPr>
        <w:t xml:space="preserve"> * func: </w:t>
      </w:r>
      <w:r>
        <w:rPr>
          <w:rFonts w:hint="eastAsia"/>
        </w:rPr>
        <w:t>插入边</w:t>
      </w:r>
    </w:p>
    <w:p w14:paraId="75252949" w14:textId="77777777" w:rsidR="00B44639" w:rsidRDefault="00B44639" w:rsidP="00B44639">
      <w:r>
        <w:rPr>
          <w:rFonts w:hint="eastAsia"/>
        </w:rPr>
        <w:t xml:space="preserve"> * @param G </w:t>
      </w:r>
      <w:r>
        <w:rPr>
          <w:rFonts w:hint="eastAsia"/>
        </w:rPr>
        <w:t>图地址</w:t>
      </w:r>
    </w:p>
    <w:p w14:paraId="2DADD499" w14:textId="77777777" w:rsidR="00B44639" w:rsidRDefault="00B44639" w:rsidP="00B44639">
      <w:r>
        <w:rPr>
          <w:rFonts w:hint="eastAsia"/>
        </w:rPr>
        <w:t xml:space="preserve"> * @param key_head </w:t>
      </w:r>
      <w:r>
        <w:rPr>
          <w:rFonts w:hint="eastAsia"/>
        </w:rPr>
        <w:t>弧尾节点（出发点）</w:t>
      </w:r>
    </w:p>
    <w:p w14:paraId="00C1CDD3" w14:textId="77777777" w:rsidR="00B44639" w:rsidRDefault="00B44639" w:rsidP="00B44639">
      <w:r>
        <w:rPr>
          <w:rFonts w:hint="eastAsia"/>
        </w:rPr>
        <w:t xml:space="preserve"> * @param key_tail </w:t>
      </w:r>
      <w:r>
        <w:rPr>
          <w:rFonts w:hint="eastAsia"/>
        </w:rPr>
        <w:t>弧头节点（结束点）</w:t>
      </w:r>
    </w:p>
    <w:p w14:paraId="2601BBC5" w14:textId="77777777" w:rsidR="00B44639" w:rsidRDefault="00B44639" w:rsidP="00B44639">
      <w:r>
        <w:rPr>
          <w:rFonts w:hint="eastAsia"/>
        </w:rPr>
        <w:lastRenderedPageBreak/>
        <w:t xml:space="preserve"> * @param weight </w:t>
      </w:r>
      <w:r>
        <w:rPr>
          <w:rFonts w:hint="eastAsia"/>
        </w:rPr>
        <w:t>权重</w:t>
      </w:r>
    </w:p>
    <w:p w14:paraId="2B8D3D2D" w14:textId="77777777" w:rsidR="00B44639" w:rsidRDefault="00B44639" w:rsidP="00B44639">
      <w:r>
        <w:rPr>
          <w:rFonts w:hint="eastAsia"/>
        </w:rPr>
        <w:t xml:space="preserve"> * @return </w:t>
      </w:r>
      <w:r>
        <w:rPr>
          <w:rFonts w:hint="eastAsia"/>
        </w:rPr>
        <w:t>状态码</w:t>
      </w:r>
    </w:p>
    <w:p w14:paraId="6470A6B3" w14:textId="77777777" w:rsidR="00B44639" w:rsidRDefault="00B44639" w:rsidP="00B44639">
      <w:r>
        <w:t xml:space="preserve"> */</w:t>
      </w:r>
    </w:p>
    <w:p w14:paraId="50B7FDD3" w14:textId="77777777" w:rsidR="00B44639" w:rsidRDefault="00B44639" w:rsidP="00B44639">
      <w:r>
        <w:t>Status InsertArc(Graph *G,int key_head,int key_tail,int weight){</w:t>
      </w:r>
    </w:p>
    <w:p w14:paraId="3D917340" w14:textId="77777777" w:rsidR="00B44639" w:rsidRDefault="00B44639" w:rsidP="00B44639">
      <w:r>
        <w:t xml:space="preserve">    if(!G) return ERROR;</w:t>
      </w:r>
    </w:p>
    <w:p w14:paraId="0FFF31CC" w14:textId="77777777" w:rsidR="00B44639" w:rsidRDefault="00B44639" w:rsidP="00B44639">
      <w:r>
        <w:rPr>
          <w:rFonts w:hint="eastAsia"/>
        </w:rPr>
        <w:t xml:space="preserve">    Vnode * head = GetVex(G,key_head);//</w:t>
      </w:r>
      <w:r>
        <w:rPr>
          <w:rFonts w:hint="eastAsia"/>
        </w:rPr>
        <w:t>根据</w:t>
      </w:r>
      <w:r>
        <w:rPr>
          <w:rFonts w:hint="eastAsia"/>
        </w:rPr>
        <w:t>key</w:t>
      </w:r>
      <w:r>
        <w:rPr>
          <w:rFonts w:hint="eastAsia"/>
        </w:rPr>
        <w:t>值获取节点</w:t>
      </w:r>
    </w:p>
    <w:p w14:paraId="4C2626E4" w14:textId="77777777" w:rsidR="00B44639" w:rsidRDefault="00B44639" w:rsidP="00B44639">
      <w:r>
        <w:t xml:space="preserve">    Vnode * tail = GetVex(G,key_tail);</w:t>
      </w:r>
    </w:p>
    <w:p w14:paraId="6EAED31D" w14:textId="77777777" w:rsidR="00B44639" w:rsidRDefault="00B44639" w:rsidP="00B44639">
      <w:r>
        <w:t xml:space="preserve">    if((!head)||(head-&gt;tag==UNEXIST)||(!tail)||tail-&gt;tag==UNEXIST) return ERROR;</w:t>
      </w:r>
    </w:p>
    <w:p w14:paraId="43E5FB04" w14:textId="77777777" w:rsidR="00B44639" w:rsidRDefault="00B44639" w:rsidP="00B44639">
      <w:r>
        <w:rPr>
          <w:rFonts w:hint="eastAsia"/>
        </w:rPr>
        <w:t xml:space="preserve">    if(HasArc(G,key_head,key_tail)) return OK;//</w:t>
      </w:r>
      <w:r>
        <w:rPr>
          <w:rFonts w:hint="eastAsia"/>
        </w:rPr>
        <w:t>如果已经存在边，那么直接返回</w:t>
      </w:r>
      <w:r>
        <w:rPr>
          <w:rFonts w:hint="eastAsia"/>
        </w:rPr>
        <w:t>OK</w:t>
      </w:r>
    </w:p>
    <w:p w14:paraId="68DBAF7A" w14:textId="77777777" w:rsidR="00B44639" w:rsidRDefault="00B44639" w:rsidP="00B44639">
      <w:r>
        <w:t xml:space="preserve">    ArcNode * p = (ArcNode * )malloc(sizeof(ArcNode));</w:t>
      </w:r>
    </w:p>
    <w:p w14:paraId="4EE7D228" w14:textId="77777777" w:rsidR="00B44639" w:rsidRDefault="00B44639" w:rsidP="00B44639">
      <w:r>
        <w:t xml:space="preserve">    if(!p) return ERROR;</w:t>
      </w:r>
    </w:p>
    <w:p w14:paraId="2E762585" w14:textId="77777777" w:rsidR="00B44639" w:rsidRDefault="00B44639" w:rsidP="00B44639">
      <w:r>
        <w:rPr>
          <w:rFonts w:hint="eastAsia"/>
        </w:rPr>
        <w:t xml:space="preserve">    p-&gt;nextarc = NULL;p-&gt;adjvex = key_tail; //</w:t>
      </w:r>
      <w:r>
        <w:rPr>
          <w:rFonts w:hint="eastAsia"/>
        </w:rPr>
        <w:t>对新产生的边进行赋值</w:t>
      </w:r>
    </w:p>
    <w:p w14:paraId="058A22C1" w14:textId="77777777" w:rsidR="00B44639" w:rsidRDefault="00B44639" w:rsidP="00B44639">
      <w:r>
        <w:rPr>
          <w:rFonts w:hint="eastAsia"/>
        </w:rPr>
        <w:t xml:space="preserve">    if(head-&gt;firstarc==NULL){ //</w:t>
      </w:r>
      <w:r>
        <w:rPr>
          <w:rFonts w:hint="eastAsia"/>
        </w:rPr>
        <w:t>如果</w:t>
      </w:r>
      <w:r>
        <w:rPr>
          <w:rFonts w:hint="eastAsia"/>
        </w:rPr>
        <w:t>first</w:t>
      </w:r>
      <w:r>
        <w:rPr>
          <w:rFonts w:hint="eastAsia"/>
        </w:rPr>
        <w:t>域为空，那么新产生的边就是</w:t>
      </w:r>
      <w:r>
        <w:rPr>
          <w:rFonts w:hint="eastAsia"/>
        </w:rPr>
        <w:t>first</w:t>
      </w:r>
    </w:p>
    <w:p w14:paraId="1F640BE0" w14:textId="77777777" w:rsidR="00B44639" w:rsidRDefault="00B44639" w:rsidP="00B44639">
      <w:r>
        <w:t xml:space="preserve">        head-&gt;lastArc = head-&gt;cur = head-&gt;firstarc = p;</w:t>
      </w:r>
    </w:p>
    <w:p w14:paraId="5C2847F8" w14:textId="77777777" w:rsidR="00B44639" w:rsidRDefault="00B44639" w:rsidP="00B44639">
      <w:r>
        <w:t xml:space="preserve">    }</w:t>
      </w:r>
    </w:p>
    <w:p w14:paraId="105DECC2" w14:textId="77777777" w:rsidR="00B44639" w:rsidRDefault="00B44639" w:rsidP="00B44639">
      <w:r>
        <w:rPr>
          <w:rFonts w:hint="eastAsia"/>
        </w:rPr>
        <w:t xml:space="preserve">    else{//</w:t>
      </w:r>
      <w:r>
        <w:rPr>
          <w:rFonts w:hint="eastAsia"/>
        </w:rPr>
        <w:t>否则新产生的边插入到尾部</w:t>
      </w:r>
    </w:p>
    <w:p w14:paraId="7E508505" w14:textId="77777777" w:rsidR="00B44639" w:rsidRDefault="00B44639" w:rsidP="00B44639">
      <w:r>
        <w:t xml:space="preserve">        head-&gt;lastArc-&gt;nextarc = p;</w:t>
      </w:r>
    </w:p>
    <w:p w14:paraId="720C1A02" w14:textId="77777777" w:rsidR="00B44639" w:rsidRDefault="00B44639" w:rsidP="00B44639">
      <w:r>
        <w:t xml:space="preserve">        head-&gt;lastArc = head-&gt;lastArc-&gt;nextarc;</w:t>
      </w:r>
    </w:p>
    <w:p w14:paraId="554EAF0B" w14:textId="77777777" w:rsidR="00B44639" w:rsidRDefault="00B44639" w:rsidP="00B44639">
      <w:r>
        <w:t xml:space="preserve">    }</w:t>
      </w:r>
    </w:p>
    <w:p w14:paraId="469E1DA0" w14:textId="77777777" w:rsidR="00B44639" w:rsidRDefault="00B44639" w:rsidP="00B44639">
      <w:r>
        <w:rPr>
          <w:rFonts w:hint="eastAsia"/>
        </w:rPr>
        <w:t xml:space="preserve">    p-&gt;info.weigtht = weight;//</w:t>
      </w:r>
      <w:r>
        <w:rPr>
          <w:rFonts w:hint="eastAsia"/>
        </w:rPr>
        <w:t>进行权重赋值</w:t>
      </w:r>
    </w:p>
    <w:p w14:paraId="3AE35ACB" w14:textId="77777777" w:rsidR="00B44639" w:rsidRDefault="00B44639" w:rsidP="00B44639">
      <w:r>
        <w:t xml:space="preserve">    G-&gt;arcnum++;</w:t>
      </w:r>
    </w:p>
    <w:p w14:paraId="3F1EE527" w14:textId="77777777" w:rsidR="00B44639" w:rsidRDefault="00B44639" w:rsidP="00B44639">
      <w:r>
        <w:rPr>
          <w:rFonts w:hint="eastAsia"/>
        </w:rPr>
        <w:t xml:space="preserve">    //</w:t>
      </w:r>
      <w:r>
        <w:rPr>
          <w:rFonts w:hint="eastAsia"/>
        </w:rPr>
        <w:t>处理无向图</w:t>
      </w:r>
    </w:p>
    <w:p w14:paraId="1F49E6FB" w14:textId="77777777" w:rsidR="00B44639" w:rsidRDefault="00B44639" w:rsidP="00B44639">
      <w:r>
        <w:t xml:space="preserve">    if(G-&gt;kind==UNDIRECTION_GRAPH){</w:t>
      </w:r>
    </w:p>
    <w:p w14:paraId="712EEE8B" w14:textId="77777777" w:rsidR="00B44639" w:rsidRDefault="00B44639" w:rsidP="00B44639">
      <w:r>
        <w:t xml:space="preserve">        if(HasArc(G,key_tail,key_head)) return OK;</w:t>
      </w:r>
    </w:p>
    <w:p w14:paraId="30822FA7" w14:textId="77777777" w:rsidR="00B44639" w:rsidRDefault="00B44639" w:rsidP="00B44639">
      <w:r>
        <w:rPr>
          <w:rFonts w:hint="eastAsia"/>
        </w:rPr>
        <w:t xml:space="preserve">        //</w:t>
      </w:r>
      <w:r>
        <w:rPr>
          <w:rFonts w:hint="eastAsia"/>
        </w:rPr>
        <w:t>当所有条件都符合的时候，就产生一条边</w:t>
      </w:r>
    </w:p>
    <w:p w14:paraId="0D6AD58A" w14:textId="77777777" w:rsidR="00B44639" w:rsidRDefault="00B44639" w:rsidP="00B44639">
      <w:r>
        <w:t xml:space="preserve">        ArcNode * q = (ArcNode *)malloc(sizeof(ArcNode));</w:t>
      </w:r>
    </w:p>
    <w:p w14:paraId="568EC7A1" w14:textId="77777777" w:rsidR="00B44639" w:rsidRDefault="00B44639" w:rsidP="00B44639">
      <w:r>
        <w:t xml:space="preserve">        q-&gt;nextarc = NULL;</w:t>
      </w:r>
    </w:p>
    <w:p w14:paraId="3E8D43AE" w14:textId="77777777" w:rsidR="00B44639" w:rsidRDefault="00B44639" w:rsidP="00B44639">
      <w:r>
        <w:t xml:space="preserve">        q-&gt;adjvex = key_head;</w:t>
      </w:r>
    </w:p>
    <w:p w14:paraId="4C6A3C08" w14:textId="77777777" w:rsidR="00B44639" w:rsidRDefault="00B44639" w:rsidP="00B44639">
      <w:r>
        <w:t xml:space="preserve">        q-&gt;info.weigtht = p-&gt;info.weigtht;</w:t>
      </w:r>
    </w:p>
    <w:p w14:paraId="228DE63C" w14:textId="77777777" w:rsidR="00B44639" w:rsidRDefault="00B44639" w:rsidP="00B44639">
      <w:r>
        <w:t xml:space="preserve">        if(tail-&gt;firstarc==NULL){</w:t>
      </w:r>
    </w:p>
    <w:p w14:paraId="38C651C8" w14:textId="77777777" w:rsidR="00B44639" w:rsidRDefault="00B44639" w:rsidP="00B44639">
      <w:r>
        <w:t xml:space="preserve">            tail-&gt;cur = tail-&gt;lastArc = tail-&gt;firstarc = q;</w:t>
      </w:r>
    </w:p>
    <w:p w14:paraId="2B3C3229" w14:textId="77777777" w:rsidR="00B44639" w:rsidRDefault="00B44639" w:rsidP="00B44639">
      <w:r>
        <w:t xml:space="preserve">        } else{</w:t>
      </w:r>
    </w:p>
    <w:p w14:paraId="3F5D13D4" w14:textId="77777777" w:rsidR="00B44639" w:rsidRDefault="00B44639" w:rsidP="00B44639">
      <w:r>
        <w:t xml:space="preserve">            tail-&gt;lastArc-&gt;nextarc = q;</w:t>
      </w:r>
    </w:p>
    <w:p w14:paraId="70CE8A0C" w14:textId="77777777" w:rsidR="00B44639" w:rsidRDefault="00B44639" w:rsidP="00B44639">
      <w:r>
        <w:t xml:space="preserve">            tail-&gt;lastArc = tail-&gt;lastArc-&gt;nextarc;</w:t>
      </w:r>
    </w:p>
    <w:p w14:paraId="3E92ECFD" w14:textId="77777777" w:rsidR="00B44639" w:rsidRDefault="00B44639" w:rsidP="00B44639">
      <w:r>
        <w:t xml:space="preserve">        }</w:t>
      </w:r>
    </w:p>
    <w:p w14:paraId="259A7EDA" w14:textId="77777777" w:rsidR="00B44639" w:rsidRDefault="00B44639" w:rsidP="00B44639">
      <w:r>
        <w:t xml:space="preserve">        G-&gt;arcnum++;</w:t>
      </w:r>
    </w:p>
    <w:p w14:paraId="33013BFA" w14:textId="77777777" w:rsidR="00B44639" w:rsidRDefault="00B44639" w:rsidP="00B44639">
      <w:r>
        <w:t xml:space="preserve">    }</w:t>
      </w:r>
    </w:p>
    <w:p w14:paraId="5166A3EF" w14:textId="77777777" w:rsidR="00B44639" w:rsidRDefault="00B44639" w:rsidP="00B44639">
      <w:r>
        <w:t xml:space="preserve">    return OK;</w:t>
      </w:r>
    </w:p>
    <w:p w14:paraId="69ABF7EA" w14:textId="77777777" w:rsidR="00B44639" w:rsidRDefault="00B44639" w:rsidP="00B44639">
      <w:r>
        <w:t>}</w:t>
      </w:r>
    </w:p>
    <w:p w14:paraId="0552C206" w14:textId="77777777" w:rsidR="00B44639" w:rsidRDefault="00B44639" w:rsidP="00B44639"/>
    <w:p w14:paraId="52EA16E0" w14:textId="77777777" w:rsidR="00B44639" w:rsidRDefault="00B44639" w:rsidP="00B44639">
      <w:r>
        <w:t>/**</w:t>
      </w:r>
    </w:p>
    <w:p w14:paraId="797C8024" w14:textId="77777777" w:rsidR="00B44639" w:rsidRDefault="00B44639" w:rsidP="00B44639">
      <w:r>
        <w:rPr>
          <w:rFonts w:hint="eastAsia"/>
        </w:rPr>
        <w:t xml:space="preserve"> * func : </w:t>
      </w:r>
      <w:r>
        <w:rPr>
          <w:rFonts w:hint="eastAsia"/>
        </w:rPr>
        <w:t>删除边</w:t>
      </w:r>
    </w:p>
    <w:p w14:paraId="384CCD14" w14:textId="77777777" w:rsidR="00B44639" w:rsidRDefault="00B44639" w:rsidP="00B44639">
      <w:r>
        <w:rPr>
          <w:rFonts w:hint="eastAsia"/>
        </w:rPr>
        <w:lastRenderedPageBreak/>
        <w:t xml:space="preserve"> * @param G </w:t>
      </w:r>
      <w:r>
        <w:rPr>
          <w:rFonts w:hint="eastAsia"/>
        </w:rPr>
        <w:t>图地址</w:t>
      </w:r>
    </w:p>
    <w:p w14:paraId="75645699" w14:textId="77777777" w:rsidR="00B44639" w:rsidRDefault="00B44639" w:rsidP="00B44639">
      <w:r>
        <w:rPr>
          <w:rFonts w:hint="eastAsia"/>
        </w:rPr>
        <w:t xml:space="preserve"> * @param key_head </w:t>
      </w:r>
      <w:r>
        <w:rPr>
          <w:rFonts w:hint="eastAsia"/>
        </w:rPr>
        <w:t>弧尾节点</w:t>
      </w:r>
    </w:p>
    <w:p w14:paraId="255B1FB9" w14:textId="77777777" w:rsidR="00B44639" w:rsidRDefault="00B44639" w:rsidP="00B44639">
      <w:r>
        <w:rPr>
          <w:rFonts w:hint="eastAsia"/>
        </w:rPr>
        <w:t xml:space="preserve"> * @param key_tail </w:t>
      </w:r>
      <w:r>
        <w:rPr>
          <w:rFonts w:hint="eastAsia"/>
        </w:rPr>
        <w:t>弧头节点</w:t>
      </w:r>
    </w:p>
    <w:p w14:paraId="33DCC4AA" w14:textId="77777777" w:rsidR="00B44639" w:rsidRDefault="00B44639" w:rsidP="00B44639">
      <w:r>
        <w:rPr>
          <w:rFonts w:hint="eastAsia"/>
        </w:rPr>
        <w:t xml:space="preserve"> * @return </w:t>
      </w:r>
      <w:r>
        <w:rPr>
          <w:rFonts w:hint="eastAsia"/>
        </w:rPr>
        <w:t>状态码</w:t>
      </w:r>
    </w:p>
    <w:p w14:paraId="37717A09" w14:textId="77777777" w:rsidR="00B44639" w:rsidRDefault="00B44639" w:rsidP="00B44639">
      <w:r>
        <w:t xml:space="preserve"> */</w:t>
      </w:r>
    </w:p>
    <w:p w14:paraId="176381AA" w14:textId="77777777" w:rsidR="00B44639" w:rsidRDefault="00B44639" w:rsidP="00B44639">
      <w:r>
        <w:t>Status DeleteArc(Graph *G,int key_head,int key_tail){</w:t>
      </w:r>
    </w:p>
    <w:p w14:paraId="5F721ACB" w14:textId="77777777" w:rsidR="00B44639" w:rsidRDefault="00B44639" w:rsidP="00B44639">
      <w:r>
        <w:t xml:space="preserve">    if(!G) return ERROR;</w:t>
      </w:r>
    </w:p>
    <w:p w14:paraId="377AB4E3" w14:textId="77777777" w:rsidR="00B44639" w:rsidRDefault="00B44639" w:rsidP="00B44639">
      <w:r>
        <w:rPr>
          <w:rFonts w:hint="eastAsia"/>
        </w:rPr>
        <w:t xml:space="preserve">    //</w:t>
      </w:r>
      <w:r>
        <w:rPr>
          <w:rFonts w:hint="eastAsia"/>
        </w:rPr>
        <w:t>获取节点</w:t>
      </w:r>
    </w:p>
    <w:p w14:paraId="797A4BD1" w14:textId="77777777" w:rsidR="00B44639" w:rsidRDefault="00B44639" w:rsidP="00B44639">
      <w:r>
        <w:t xml:space="preserve">    Vnode * head = GetVex(G,key_head);</w:t>
      </w:r>
    </w:p>
    <w:p w14:paraId="63BB8B95" w14:textId="77777777" w:rsidR="00B44639" w:rsidRDefault="00B44639" w:rsidP="00B44639">
      <w:r>
        <w:t xml:space="preserve">    Vnode * tail = GetVex(G,key_tail);</w:t>
      </w:r>
    </w:p>
    <w:p w14:paraId="2CE6BA4F" w14:textId="77777777" w:rsidR="00B44639" w:rsidRDefault="00B44639" w:rsidP="00B44639">
      <w:r>
        <w:t xml:space="preserve">    if(!head||!tail) return ERROR;</w:t>
      </w:r>
    </w:p>
    <w:p w14:paraId="2A8620BF" w14:textId="77777777" w:rsidR="00B44639" w:rsidRDefault="00B44639" w:rsidP="00B44639">
      <w:r>
        <w:rPr>
          <w:rFonts w:hint="eastAsia"/>
        </w:rPr>
        <w:t xml:space="preserve">    //</w:t>
      </w:r>
      <w:r>
        <w:rPr>
          <w:rFonts w:hint="eastAsia"/>
        </w:rPr>
        <w:t>删除边</w:t>
      </w:r>
    </w:p>
    <w:p w14:paraId="76A31421" w14:textId="77777777" w:rsidR="00B44639" w:rsidRDefault="00B44639" w:rsidP="00B44639">
      <w:r>
        <w:t xml:space="preserve">    int flag1 = DeleteArcByKey(G,key_head,key_tail);</w:t>
      </w:r>
    </w:p>
    <w:p w14:paraId="69482089" w14:textId="77777777" w:rsidR="00B44639" w:rsidRDefault="00B44639" w:rsidP="00B44639">
      <w:r>
        <w:t xml:space="preserve">    int flag2;</w:t>
      </w:r>
    </w:p>
    <w:p w14:paraId="0F150D00" w14:textId="77777777" w:rsidR="00B44639" w:rsidRDefault="00B44639" w:rsidP="00B44639">
      <w:r>
        <w:t xml:space="preserve">    if(G-&gt;kind==UNDIRECTION_GRAPH) flag2 = DeleteArcByKey(G,key_tail,key_head);</w:t>
      </w:r>
    </w:p>
    <w:p w14:paraId="35A07BB0" w14:textId="77777777" w:rsidR="00B44639" w:rsidRDefault="00B44639" w:rsidP="00B44639">
      <w:r>
        <w:t xml:space="preserve">    return flag1&amp;&amp;flag2;</w:t>
      </w:r>
    </w:p>
    <w:p w14:paraId="68B5DBBD" w14:textId="77777777" w:rsidR="00B44639" w:rsidRDefault="00B44639" w:rsidP="00B44639">
      <w:r>
        <w:t>}</w:t>
      </w:r>
    </w:p>
    <w:p w14:paraId="23BBC278" w14:textId="77777777" w:rsidR="00B44639" w:rsidRDefault="00B44639" w:rsidP="00B44639"/>
    <w:p w14:paraId="75204324" w14:textId="77777777" w:rsidR="00B44639" w:rsidRDefault="00B44639" w:rsidP="00B44639"/>
    <w:p w14:paraId="71BCBC34" w14:textId="77777777" w:rsidR="00B44639" w:rsidRDefault="00B44639" w:rsidP="00B44639">
      <w:r>
        <w:t>Status DFSOneVex(Graph * G,void * visit,int first_key);</w:t>
      </w:r>
    </w:p>
    <w:p w14:paraId="708D081B" w14:textId="77777777" w:rsidR="00B44639" w:rsidRDefault="00B44639" w:rsidP="00B44639">
      <w:r>
        <w:t>/**</w:t>
      </w:r>
    </w:p>
    <w:p w14:paraId="6D7CDF54" w14:textId="77777777" w:rsidR="00B44639" w:rsidRDefault="00B44639" w:rsidP="00B44639">
      <w:r>
        <w:rPr>
          <w:rFonts w:hint="eastAsia"/>
        </w:rPr>
        <w:t xml:space="preserve"> * func</w:t>
      </w:r>
      <w:r>
        <w:rPr>
          <w:rFonts w:hint="eastAsia"/>
        </w:rPr>
        <w:t>：深度优先遍历</w:t>
      </w:r>
    </w:p>
    <w:p w14:paraId="6A908C87" w14:textId="77777777" w:rsidR="00B44639" w:rsidRDefault="00B44639" w:rsidP="00B44639">
      <w:r>
        <w:rPr>
          <w:rFonts w:hint="eastAsia"/>
        </w:rPr>
        <w:t xml:space="preserve"> * @param G </w:t>
      </w:r>
      <w:r>
        <w:rPr>
          <w:rFonts w:hint="eastAsia"/>
        </w:rPr>
        <w:t>图地址</w:t>
      </w:r>
    </w:p>
    <w:p w14:paraId="466C105A" w14:textId="77777777" w:rsidR="00B44639" w:rsidRDefault="00B44639" w:rsidP="00B44639">
      <w:r>
        <w:rPr>
          <w:rFonts w:hint="eastAsia"/>
        </w:rPr>
        <w:t xml:space="preserve"> * @param visit </w:t>
      </w:r>
      <w:r>
        <w:rPr>
          <w:rFonts w:hint="eastAsia"/>
        </w:rPr>
        <w:t>访问函数指针</w:t>
      </w:r>
    </w:p>
    <w:p w14:paraId="3ABC2975" w14:textId="77777777" w:rsidR="00B44639" w:rsidRDefault="00B44639" w:rsidP="00B44639">
      <w:r>
        <w:rPr>
          <w:rFonts w:hint="eastAsia"/>
        </w:rPr>
        <w:t xml:space="preserve"> * @return </w:t>
      </w:r>
      <w:r>
        <w:rPr>
          <w:rFonts w:hint="eastAsia"/>
        </w:rPr>
        <w:t>状态码</w:t>
      </w:r>
    </w:p>
    <w:p w14:paraId="5F8F4265" w14:textId="77777777" w:rsidR="00B44639" w:rsidRDefault="00B44639" w:rsidP="00B44639">
      <w:r>
        <w:t xml:space="preserve"> */</w:t>
      </w:r>
    </w:p>
    <w:p w14:paraId="15F3152E" w14:textId="77777777" w:rsidR="00B44639" w:rsidRDefault="00B44639" w:rsidP="00B44639">
      <w:r>
        <w:t>Status DFSTraverse(Graph *G,void * visit){</w:t>
      </w:r>
    </w:p>
    <w:p w14:paraId="29803C2F" w14:textId="77777777" w:rsidR="00B44639" w:rsidRDefault="00B44639" w:rsidP="00B44639">
      <w:r>
        <w:t xml:space="preserve">    if(!G) return ERROR;</w:t>
      </w:r>
    </w:p>
    <w:p w14:paraId="3791B2F0" w14:textId="77777777" w:rsidR="00B44639" w:rsidRDefault="00B44639" w:rsidP="00B44639">
      <w:r>
        <w:rPr>
          <w:rFonts w:hint="eastAsia"/>
        </w:rPr>
        <w:t xml:space="preserve">    //</w:t>
      </w:r>
      <w:r>
        <w:rPr>
          <w:rFonts w:hint="eastAsia"/>
        </w:rPr>
        <w:t>初始化节点</w:t>
      </w:r>
    </w:p>
    <w:p w14:paraId="6B8A6F2F" w14:textId="77777777" w:rsidR="00B44639" w:rsidRDefault="00B44639" w:rsidP="00B44639">
      <w:r>
        <w:t xml:space="preserve">    for(int i = 0;i&lt;MAX_VERTEX_NUM;i++){</w:t>
      </w:r>
    </w:p>
    <w:p w14:paraId="38D861A6" w14:textId="77777777" w:rsidR="00B44639" w:rsidRDefault="00B44639" w:rsidP="00B44639">
      <w:r>
        <w:t xml:space="preserve">        if(G-&gt;vertices[i].tag!=UNEXIST){</w:t>
      </w:r>
    </w:p>
    <w:p w14:paraId="6026F5A5" w14:textId="77777777" w:rsidR="00B44639" w:rsidRDefault="00B44639" w:rsidP="00B44639">
      <w:r>
        <w:t xml:space="preserve">            G-&gt;vertices[i].tag=NEWLY;</w:t>
      </w:r>
    </w:p>
    <w:p w14:paraId="51AA9AB3" w14:textId="77777777" w:rsidR="00B44639" w:rsidRDefault="00B44639" w:rsidP="00B44639">
      <w:r>
        <w:t xml:space="preserve">        }</w:t>
      </w:r>
    </w:p>
    <w:p w14:paraId="18FDA41D" w14:textId="77777777" w:rsidR="00B44639" w:rsidRDefault="00B44639" w:rsidP="00B44639">
      <w:r>
        <w:t xml:space="preserve">    }</w:t>
      </w:r>
    </w:p>
    <w:p w14:paraId="558DB344" w14:textId="77777777" w:rsidR="00B44639" w:rsidRDefault="00B44639" w:rsidP="00B44639">
      <w:r>
        <w:rPr>
          <w:rFonts w:hint="eastAsia"/>
        </w:rPr>
        <w:t xml:space="preserve">    cout &lt;&lt; "</w:t>
      </w:r>
      <w:r>
        <w:rPr>
          <w:rFonts w:hint="eastAsia"/>
        </w:rPr>
        <w:t>请输入遍历起点</w:t>
      </w:r>
      <w:r>
        <w:rPr>
          <w:rFonts w:hint="eastAsia"/>
        </w:rPr>
        <w:t>"&lt;&lt;endl;</w:t>
      </w:r>
    </w:p>
    <w:p w14:paraId="38232387" w14:textId="77777777" w:rsidR="00B44639" w:rsidRDefault="00B44639" w:rsidP="00B44639">
      <w:r>
        <w:t xml:space="preserve">    int first_key;</w:t>
      </w:r>
    </w:p>
    <w:p w14:paraId="3716B421" w14:textId="77777777" w:rsidR="00B44639" w:rsidRDefault="00B44639" w:rsidP="00B44639">
      <w:r>
        <w:t xml:space="preserve">    cin &gt;&gt; first_key;</w:t>
      </w:r>
    </w:p>
    <w:p w14:paraId="7D0937C4" w14:textId="77777777" w:rsidR="00B44639" w:rsidRDefault="00B44639" w:rsidP="00B44639">
      <w:r>
        <w:rPr>
          <w:rFonts w:hint="eastAsia"/>
        </w:rPr>
        <w:t xml:space="preserve">    //</w:t>
      </w:r>
      <w:r>
        <w:rPr>
          <w:rFonts w:hint="eastAsia"/>
        </w:rPr>
        <w:t>从一个顶点开始遍历</w:t>
      </w:r>
    </w:p>
    <w:p w14:paraId="65AD5BFA" w14:textId="77777777" w:rsidR="00B44639" w:rsidRDefault="00B44639" w:rsidP="00B44639">
      <w:r>
        <w:t xml:space="preserve">    int flag = DFSOneVex(G,visit,first_key);</w:t>
      </w:r>
    </w:p>
    <w:p w14:paraId="46AE76BD" w14:textId="77777777" w:rsidR="00B44639" w:rsidRDefault="00B44639" w:rsidP="00B44639">
      <w:r>
        <w:rPr>
          <w:rFonts w:hint="eastAsia"/>
        </w:rPr>
        <w:t xml:space="preserve">    //</w:t>
      </w:r>
      <w:r>
        <w:rPr>
          <w:rFonts w:hint="eastAsia"/>
        </w:rPr>
        <w:t>对于非连通图，需要检查是否还有未被遍历的节点</w:t>
      </w:r>
    </w:p>
    <w:p w14:paraId="2E0E003C" w14:textId="77777777" w:rsidR="00B44639" w:rsidRDefault="00B44639" w:rsidP="00B44639">
      <w:r>
        <w:t xml:space="preserve">    for(int i = 0;i&lt;MAX_VERTEX_NUM;i++){</w:t>
      </w:r>
    </w:p>
    <w:p w14:paraId="6A2BD3E3" w14:textId="77777777" w:rsidR="00B44639" w:rsidRDefault="00B44639" w:rsidP="00B44639">
      <w:r>
        <w:t xml:space="preserve">        if(G-&gt;vertices[i].tag==NEWLY)</w:t>
      </w:r>
    </w:p>
    <w:p w14:paraId="2E6CA05B" w14:textId="77777777" w:rsidR="00B44639" w:rsidRDefault="00B44639" w:rsidP="00B44639">
      <w:r>
        <w:t xml:space="preserve">            DFSOneVex(G,visit,i);</w:t>
      </w:r>
    </w:p>
    <w:p w14:paraId="18508453" w14:textId="77777777" w:rsidR="00B44639" w:rsidRDefault="00B44639" w:rsidP="00B44639">
      <w:r>
        <w:lastRenderedPageBreak/>
        <w:t xml:space="preserve">    }</w:t>
      </w:r>
    </w:p>
    <w:p w14:paraId="63F11FA5" w14:textId="77777777" w:rsidR="00B44639" w:rsidRDefault="00B44639" w:rsidP="00B44639">
      <w:r>
        <w:t xml:space="preserve">    return OK;</w:t>
      </w:r>
    </w:p>
    <w:p w14:paraId="3457DF53" w14:textId="77777777" w:rsidR="00B44639" w:rsidRDefault="00B44639" w:rsidP="00B44639">
      <w:r>
        <w:t>}</w:t>
      </w:r>
    </w:p>
    <w:p w14:paraId="2A1F3996" w14:textId="77777777" w:rsidR="00B44639" w:rsidRDefault="00B44639" w:rsidP="00B44639"/>
    <w:p w14:paraId="0AF0FF72" w14:textId="77777777" w:rsidR="00B44639" w:rsidRDefault="00B44639" w:rsidP="00B44639">
      <w:r>
        <w:rPr>
          <w:rFonts w:hint="eastAsia"/>
        </w:rPr>
        <w:t>//</w:t>
      </w:r>
      <w:r>
        <w:rPr>
          <w:rFonts w:hint="eastAsia"/>
        </w:rPr>
        <w:t>从一个顶点开始遍历（递归形式）</w:t>
      </w:r>
    </w:p>
    <w:p w14:paraId="5A84649F" w14:textId="77777777" w:rsidR="00B44639" w:rsidRDefault="00B44639" w:rsidP="00B44639">
      <w:r>
        <w:t>Status DFSOneVexRec(Graph * G,void *visit,int first_key){</w:t>
      </w:r>
    </w:p>
    <w:p w14:paraId="2415080C" w14:textId="77777777" w:rsidR="00B44639" w:rsidRDefault="00B44639" w:rsidP="00B44639">
      <w:r>
        <w:t xml:space="preserve">    int (* vst)(Graph * G, Vnode * node);</w:t>
      </w:r>
    </w:p>
    <w:p w14:paraId="55E2777E" w14:textId="77777777" w:rsidR="00B44639" w:rsidRDefault="00B44639" w:rsidP="00B44639">
      <w:r>
        <w:rPr>
          <w:rFonts w:hint="eastAsia"/>
        </w:rPr>
        <w:t xml:space="preserve">    vst = (int (* )(Graph * G,Vnode *node))visit;//</w:t>
      </w:r>
      <w:r>
        <w:rPr>
          <w:rFonts w:hint="eastAsia"/>
        </w:rPr>
        <w:t>访问函数</w:t>
      </w:r>
    </w:p>
    <w:p w14:paraId="6C0F1362" w14:textId="77777777" w:rsidR="00B44639" w:rsidRDefault="00B44639" w:rsidP="00B44639"/>
    <w:p w14:paraId="1967850C" w14:textId="77777777" w:rsidR="00B44639" w:rsidRDefault="00B44639" w:rsidP="00B44639">
      <w:r>
        <w:t xml:space="preserve">    if(first_key&lt;0||first_key&gt;=MAX_VERTEX_NUM||G-&gt;vertices[first_key].tag==UNEXIST) return ERROR;</w:t>
      </w:r>
    </w:p>
    <w:p w14:paraId="3367ED4F" w14:textId="77777777" w:rsidR="00B44639" w:rsidRDefault="00B44639" w:rsidP="00B44639"/>
    <w:p w14:paraId="3507C245" w14:textId="77777777" w:rsidR="00B44639" w:rsidRDefault="00B44639" w:rsidP="00B44639">
      <w:r>
        <w:t xml:space="preserve">    if(G-&gt;vertices[first_key].tag==NEWLY){</w:t>
      </w:r>
    </w:p>
    <w:p w14:paraId="05B4B15A" w14:textId="77777777" w:rsidR="00B44639" w:rsidRDefault="00B44639" w:rsidP="00B44639">
      <w:r>
        <w:t xml:space="preserve">        vst(G,&amp;G-&gt;vertices[first_key]);</w:t>
      </w:r>
    </w:p>
    <w:p w14:paraId="00048CD6" w14:textId="77777777" w:rsidR="00B44639" w:rsidRDefault="00B44639" w:rsidP="00B44639">
      <w:r>
        <w:t xml:space="preserve">        G-&gt;vertices[first_key].tag=OLD;</w:t>
      </w:r>
    </w:p>
    <w:p w14:paraId="499B97A0" w14:textId="77777777" w:rsidR="00B44639" w:rsidRDefault="00B44639" w:rsidP="00B44639">
      <w:r>
        <w:t xml:space="preserve">        for(int key = FirstAdjVex(G,first_key);key&gt;=0;key = NextAdjVex(G,first_key)){</w:t>
      </w:r>
    </w:p>
    <w:p w14:paraId="7114C391" w14:textId="77777777" w:rsidR="00B44639" w:rsidRDefault="00B44639" w:rsidP="00B44639">
      <w:r>
        <w:t xml:space="preserve">            DFSOneVex(G,visit,key);</w:t>
      </w:r>
    </w:p>
    <w:p w14:paraId="449F95B3" w14:textId="77777777" w:rsidR="00B44639" w:rsidRDefault="00B44639" w:rsidP="00B44639">
      <w:r>
        <w:t xml:space="preserve">        }</w:t>
      </w:r>
    </w:p>
    <w:p w14:paraId="393ECFF7" w14:textId="77777777" w:rsidR="00B44639" w:rsidRDefault="00B44639" w:rsidP="00B44639">
      <w:r>
        <w:t xml:space="preserve">    }</w:t>
      </w:r>
    </w:p>
    <w:p w14:paraId="39BD0BB3" w14:textId="77777777" w:rsidR="00B44639" w:rsidRDefault="00B44639" w:rsidP="00B44639">
      <w:r>
        <w:t xml:space="preserve">    return OK;</w:t>
      </w:r>
    </w:p>
    <w:p w14:paraId="2476AB1E" w14:textId="77777777" w:rsidR="00B44639" w:rsidRDefault="00B44639" w:rsidP="00B44639">
      <w:r>
        <w:t>}</w:t>
      </w:r>
    </w:p>
    <w:p w14:paraId="778F769C" w14:textId="77777777" w:rsidR="00B44639" w:rsidRDefault="00B44639" w:rsidP="00B44639"/>
    <w:p w14:paraId="55C64145" w14:textId="77777777" w:rsidR="00B44639" w:rsidRDefault="00B44639" w:rsidP="00B44639">
      <w:r>
        <w:rPr>
          <w:rFonts w:hint="eastAsia"/>
        </w:rPr>
        <w:t>//</w:t>
      </w:r>
      <w:r>
        <w:rPr>
          <w:rFonts w:hint="eastAsia"/>
        </w:rPr>
        <w:t>从一个顶点开始遍历（非递归形式）</w:t>
      </w:r>
    </w:p>
    <w:p w14:paraId="31C2E4FC" w14:textId="77777777" w:rsidR="00B44639" w:rsidRDefault="00B44639" w:rsidP="00B44639">
      <w:r>
        <w:t>Status DFSOneVex(Graph * G,void *visit,int first_key){</w:t>
      </w:r>
    </w:p>
    <w:p w14:paraId="1CD76720" w14:textId="77777777" w:rsidR="00B44639" w:rsidRDefault="00B44639" w:rsidP="00B44639">
      <w:r>
        <w:t xml:space="preserve">    int (* vst)(Graph * G, Vnode * node);</w:t>
      </w:r>
    </w:p>
    <w:p w14:paraId="0E9BE65C" w14:textId="77777777" w:rsidR="00B44639" w:rsidRDefault="00B44639" w:rsidP="00B44639">
      <w:r>
        <w:rPr>
          <w:rFonts w:hint="eastAsia"/>
        </w:rPr>
        <w:t xml:space="preserve">    vst = (int (* )(Graph * G,Vnode *node))visit;//</w:t>
      </w:r>
      <w:r>
        <w:rPr>
          <w:rFonts w:hint="eastAsia"/>
        </w:rPr>
        <w:t>访问函数</w:t>
      </w:r>
    </w:p>
    <w:p w14:paraId="0DE0FF96" w14:textId="77777777" w:rsidR="00B44639" w:rsidRDefault="00B44639" w:rsidP="00B44639">
      <w:r>
        <w:t xml:space="preserve">    int key;</w:t>
      </w:r>
    </w:p>
    <w:p w14:paraId="0BB9DEC2" w14:textId="77777777" w:rsidR="00B44639" w:rsidRDefault="00B44639" w:rsidP="00B44639">
      <w:r>
        <w:t xml:space="preserve">    if(first_key&lt;0||first_key&gt;=MAX_VERTEX_NUM||G-&gt;vertices[first_key].tag==UNEXIST) return ERROR;</w:t>
      </w:r>
    </w:p>
    <w:p w14:paraId="74A373F7" w14:textId="77777777" w:rsidR="00B44639" w:rsidRDefault="00B44639" w:rsidP="00B44639">
      <w:r>
        <w:t xml:space="preserve">    stack&lt;int&gt; st;</w:t>
      </w:r>
    </w:p>
    <w:p w14:paraId="3DA4D37A" w14:textId="77777777" w:rsidR="00B44639" w:rsidRDefault="00B44639" w:rsidP="00B44639">
      <w:r>
        <w:t xml:space="preserve">    st.push(first_key);</w:t>
      </w:r>
    </w:p>
    <w:p w14:paraId="7751B5D3" w14:textId="77777777" w:rsidR="00B44639" w:rsidRDefault="00B44639" w:rsidP="00B44639">
      <w:r>
        <w:t xml:space="preserve">    do{</w:t>
      </w:r>
    </w:p>
    <w:p w14:paraId="14B95CEF" w14:textId="77777777" w:rsidR="00B44639" w:rsidRDefault="00B44639" w:rsidP="00B44639">
      <w:r>
        <w:t xml:space="preserve">        first_key = st.top();st.pop();</w:t>
      </w:r>
    </w:p>
    <w:p w14:paraId="262F0B47" w14:textId="77777777" w:rsidR="00B44639" w:rsidRDefault="00B44639" w:rsidP="00B44639">
      <w:r>
        <w:t xml:space="preserve">        if(GetVex(G,first_key)-&gt;tag!=NEWLY) continue;</w:t>
      </w:r>
    </w:p>
    <w:p w14:paraId="75D05D16" w14:textId="77777777" w:rsidR="00B44639" w:rsidRDefault="00B44639" w:rsidP="00B44639">
      <w:r>
        <w:t xml:space="preserve">        vst(G,&amp;G-&gt;vertices[first_key]);</w:t>
      </w:r>
    </w:p>
    <w:p w14:paraId="558FFAF8" w14:textId="77777777" w:rsidR="00B44639" w:rsidRDefault="00B44639" w:rsidP="00B44639">
      <w:r>
        <w:t xml:space="preserve">        G-&gt;vertices[first_key].tag=OLD;</w:t>
      </w:r>
    </w:p>
    <w:p w14:paraId="0F9BDE2E" w14:textId="77777777" w:rsidR="00B44639" w:rsidRDefault="00B44639" w:rsidP="00B44639">
      <w:r>
        <w:t xml:space="preserve">        for(int key = FirstAdjVex(G,first_key);key&gt;=0;key = NextAdjVex(G,first_key)){</w:t>
      </w:r>
    </w:p>
    <w:p w14:paraId="69A73545" w14:textId="77777777" w:rsidR="00B44639" w:rsidRDefault="00B44639" w:rsidP="00B44639">
      <w:r>
        <w:t xml:space="preserve">            if(GetVex(G,key)-&gt;tag==NEWLY) st.push(key);</w:t>
      </w:r>
    </w:p>
    <w:p w14:paraId="4EB37880" w14:textId="77777777" w:rsidR="00B44639" w:rsidRDefault="00B44639" w:rsidP="00B44639">
      <w:r>
        <w:t xml:space="preserve">        }</w:t>
      </w:r>
    </w:p>
    <w:p w14:paraId="56229792" w14:textId="77777777" w:rsidR="00B44639" w:rsidRDefault="00B44639" w:rsidP="00B44639">
      <w:r>
        <w:t xml:space="preserve">    }while(!st.empty());</w:t>
      </w:r>
    </w:p>
    <w:p w14:paraId="081DAA6A" w14:textId="77777777" w:rsidR="00B44639" w:rsidRDefault="00B44639" w:rsidP="00B44639">
      <w:r>
        <w:lastRenderedPageBreak/>
        <w:t xml:space="preserve">    return OK;</w:t>
      </w:r>
    </w:p>
    <w:p w14:paraId="751F46F9" w14:textId="77777777" w:rsidR="00B44639" w:rsidRDefault="00B44639" w:rsidP="00B44639">
      <w:r>
        <w:t>}</w:t>
      </w:r>
    </w:p>
    <w:p w14:paraId="4BF2AD93" w14:textId="77777777" w:rsidR="00B44639" w:rsidRDefault="00B44639" w:rsidP="00B44639">
      <w:r>
        <w:t>Status BFSOneVex(Graph * G,void * visit,int first_key);</w:t>
      </w:r>
    </w:p>
    <w:p w14:paraId="37F9C8A1" w14:textId="77777777" w:rsidR="00B44639" w:rsidRDefault="00B44639" w:rsidP="00B44639">
      <w:r>
        <w:t>/**</w:t>
      </w:r>
    </w:p>
    <w:p w14:paraId="0492955E" w14:textId="77777777" w:rsidR="00B44639" w:rsidRDefault="00B44639" w:rsidP="00B44639">
      <w:r>
        <w:rPr>
          <w:rFonts w:hint="eastAsia"/>
        </w:rPr>
        <w:t xml:space="preserve"> * func:</w:t>
      </w:r>
      <w:r>
        <w:rPr>
          <w:rFonts w:hint="eastAsia"/>
        </w:rPr>
        <w:t>广度优先遍历</w:t>
      </w:r>
    </w:p>
    <w:p w14:paraId="0678F891" w14:textId="77777777" w:rsidR="00B44639" w:rsidRDefault="00B44639" w:rsidP="00B44639">
      <w:r>
        <w:rPr>
          <w:rFonts w:hint="eastAsia"/>
        </w:rPr>
        <w:t xml:space="preserve"> * @param G </w:t>
      </w:r>
      <w:r>
        <w:rPr>
          <w:rFonts w:hint="eastAsia"/>
        </w:rPr>
        <w:t>图地址</w:t>
      </w:r>
    </w:p>
    <w:p w14:paraId="69E475BD" w14:textId="77777777" w:rsidR="00B44639" w:rsidRDefault="00B44639" w:rsidP="00B44639">
      <w:r>
        <w:rPr>
          <w:rFonts w:hint="eastAsia"/>
        </w:rPr>
        <w:t xml:space="preserve"> * @param visit </w:t>
      </w:r>
      <w:r>
        <w:rPr>
          <w:rFonts w:hint="eastAsia"/>
        </w:rPr>
        <w:t>访问函数</w:t>
      </w:r>
    </w:p>
    <w:p w14:paraId="7C85D429" w14:textId="77777777" w:rsidR="00B44639" w:rsidRDefault="00B44639" w:rsidP="00B44639">
      <w:r>
        <w:rPr>
          <w:rFonts w:hint="eastAsia"/>
        </w:rPr>
        <w:t xml:space="preserve"> * @return </w:t>
      </w:r>
      <w:r>
        <w:rPr>
          <w:rFonts w:hint="eastAsia"/>
        </w:rPr>
        <w:t>状态码</w:t>
      </w:r>
    </w:p>
    <w:p w14:paraId="35291671" w14:textId="77777777" w:rsidR="00B44639" w:rsidRDefault="00B44639" w:rsidP="00B44639">
      <w:r>
        <w:t xml:space="preserve"> */</w:t>
      </w:r>
    </w:p>
    <w:p w14:paraId="044EB61C" w14:textId="77777777" w:rsidR="00B44639" w:rsidRDefault="00B44639" w:rsidP="00B44639">
      <w:r>
        <w:t>Status BFSTraverse(Graph *G,void * visit){</w:t>
      </w:r>
    </w:p>
    <w:p w14:paraId="5AAD0778" w14:textId="77777777" w:rsidR="00B44639" w:rsidRDefault="00B44639" w:rsidP="00B44639">
      <w:r>
        <w:t xml:space="preserve">    if(!G) return ERROR;</w:t>
      </w:r>
    </w:p>
    <w:p w14:paraId="3B046262" w14:textId="77777777" w:rsidR="00B44639" w:rsidRDefault="00B44639" w:rsidP="00B44639">
      <w:r>
        <w:rPr>
          <w:rFonts w:hint="eastAsia"/>
        </w:rPr>
        <w:t xml:space="preserve">    //</w:t>
      </w:r>
      <w:r>
        <w:rPr>
          <w:rFonts w:hint="eastAsia"/>
        </w:rPr>
        <w:t>初始化节点的</w:t>
      </w:r>
      <w:r>
        <w:rPr>
          <w:rFonts w:hint="eastAsia"/>
        </w:rPr>
        <w:t>tag</w:t>
      </w:r>
      <w:r>
        <w:rPr>
          <w:rFonts w:hint="eastAsia"/>
        </w:rPr>
        <w:t>域为</w:t>
      </w:r>
      <w:r>
        <w:rPr>
          <w:rFonts w:hint="eastAsia"/>
        </w:rPr>
        <w:t>NEWLY</w:t>
      </w:r>
    </w:p>
    <w:p w14:paraId="323F10A2" w14:textId="77777777" w:rsidR="00B44639" w:rsidRDefault="00B44639" w:rsidP="00B44639">
      <w:r>
        <w:t xml:space="preserve">    for(int i = 0;i&lt;MAX_VERTEX_NUM;i++){</w:t>
      </w:r>
    </w:p>
    <w:p w14:paraId="386DF82F" w14:textId="77777777" w:rsidR="00B44639" w:rsidRDefault="00B44639" w:rsidP="00B44639">
      <w:r>
        <w:t xml:space="preserve">        if(G-&gt;vertices[i].tag!=UNEXIST){</w:t>
      </w:r>
    </w:p>
    <w:p w14:paraId="6DD6FB0A" w14:textId="77777777" w:rsidR="00B44639" w:rsidRDefault="00B44639" w:rsidP="00B44639">
      <w:r>
        <w:t xml:space="preserve">            G-&gt;vertices[i].tag=NEWLY;</w:t>
      </w:r>
    </w:p>
    <w:p w14:paraId="6B6991E9" w14:textId="77777777" w:rsidR="00B44639" w:rsidRDefault="00B44639" w:rsidP="00B44639">
      <w:r>
        <w:t xml:space="preserve">        }</w:t>
      </w:r>
    </w:p>
    <w:p w14:paraId="4C0F8B69" w14:textId="77777777" w:rsidR="00B44639" w:rsidRDefault="00B44639" w:rsidP="00B44639">
      <w:r>
        <w:t xml:space="preserve">    }</w:t>
      </w:r>
    </w:p>
    <w:p w14:paraId="0B64070D" w14:textId="77777777" w:rsidR="00B44639" w:rsidRDefault="00B44639" w:rsidP="00B44639">
      <w:r>
        <w:rPr>
          <w:rFonts w:hint="eastAsia"/>
        </w:rPr>
        <w:t xml:space="preserve">    cout &lt;&lt; "</w:t>
      </w:r>
      <w:r>
        <w:rPr>
          <w:rFonts w:hint="eastAsia"/>
        </w:rPr>
        <w:t>请输入遍历起点</w:t>
      </w:r>
      <w:r>
        <w:rPr>
          <w:rFonts w:hint="eastAsia"/>
        </w:rPr>
        <w:t>"&lt;&lt;endl;</w:t>
      </w:r>
    </w:p>
    <w:p w14:paraId="176F3147" w14:textId="77777777" w:rsidR="00B44639" w:rsidRDefault="00B44639" w:rsidP="00B44639">
      <w:r>
        <w:t xml:space="preserve">    int first_key;</w:t>
      </w:r>
    </w:p>
    <w:p w14:paraId="1FC22312" w14:textId="77777777" w:rsidR="00B44639" w:rsidRDefault="00B44639" w:rsidP="00B44639">
      <w:r>
        <w:t xml:space="preserve">    cin &gt;&gt; first_key;</w:t>
      </w:r>
    </w:p>
    <w:p w14:paraId="75C83ECE" w14:textId="77777777" w:rsidR="00B44639" w:rsidRDefault="00B44639" w:rsidP="00B44639">
      <w:r>
        <w:t xml:space="preserve">    if(first_key&lt;0||first_key&gt;=MAX_VERTEX_NUM||G-&gt;vertices[first_key].tag==UNEXIST) return ERROR;</w:t>
      </w:r>
    </w:p>
    <w:p w14:paraId="1E1E59CD" w14:textId="77777777" w:rsidR="00B44639" w:rsidRDefault="00B44639" w:rsidP="00B44639">
      <w:r>
        <w:rPr>
          <w:rFonts w:hint="eastAsia"/>
        </w:rPr>
        <w:t xml:space="preserve">    BFSOneVex(G,visit,first_key);//</w:t>
      </w:r>
      <w:r>
        <w:rPr>
          <w:rFonts w:hint="eastAsia"/>
        </w:rPr>
        <w:t>从一个节点开始进行广度遍历</w:t>
      </w:r>
    </w:p>
    <w:p w14:paraId="0D67D5C8" w14:textId="77777777" w:rsidR="00B44639" w:rsidRDefault="00B44639" w:rsidP="00B44639">
      <w:r>
        <w:rPr>
          <w:rFonts w:hint="eastAsia"/>
        </w:rPr>
        <w:t xml:space="preserve">    //</w:t>
      </w:r>
      <w:r>
        <w:rPr>
          <w:rFonts w:hint="eastAsia"/>
        </w:rPr>
        <w:t>当图为非连通图的时候，再进行遍历</w:t>
      </w:r>
    </w:p>
    <w:p w14:paraId="638117FF" w14:textId="77777777" w:rsidR="00B44639" w:rsidRDefault="00B44639" w:rsidP="00B44639">
      <w:r>
        <w:t xml:space="preserve">    for(int i = 0;i&lt;MAX_VERTEX_NUM;i++){</w:t>
      </w:r>
    </w:p>
    <w:p w14:paraId="6A827045" w14:textId="77777777" w:rsidR="00B44639" w:rsidRDefault="00B44639" w:rsidP="00B44639">
      <w:r>
        <w:t xml:space="preserve">        if(G-&gt;vertices[i].tag==NEWLY) BFSOneVex(G,visit,i);</w:t>
      </w:r>
    </w:p>
    <w:p w14:paraId="2919F0B8" w14:textId="77777777" w:rsidR="00B44639" w:rsidRDefault="00B44639" w:rsidP="00B44639">
      <w:r>
        <w:t xml:space="preserve">    }</w:t>
      </w:r>
    </w:p>
    <w:p w14:paraId="63347AAA" w14:textId="77777777" w:rsidR="00B44639" w:rsidRDefault="00B44639" w:rsidP="00B44639">
      <w:r>
        <w:t xml:space="preserve">    return OK;</w:t>
      </w:r>
    </w:p>
    <w:p w14:paraId="6F52B1F5" w14:textId="77777777" w:rsidR="00B44639" w:rsidRDefault="00B44639" w:rsidP="00B44639">
      <w:r>
        <w:t>}</w:t>
      </w:r>
    </w:p>
    <w:p w14:paraId="5281FAEA" w14:textId="77777777" w:rsidR="00B44639" w:rsidRDefault="00B44639" w:rsidP="00B44639">
      <w:r>
        <w:rPr>
          <w:rFonts w:hint="eastAsia"/>
        </w:rPr>
        <w:t>//</w:t>
      </w:r>
      <w:r>
        <w:rPr>
          <w:rFonts w:hint="eastAsia"/>
        </w:rPr>
        <w:t>从一个节点开始进行广度遍历</w:t>
      </w:r>
    </w:p>
    <w:p w14:paraId="5F83C709" w14:textId="77777777" w:rsidR="00B44639" w:rsidRDefault="00B44639" w:rsidP="00B44639"/>
    <w:p w14:paraId="5D7790EA" w14:textId="77777777" w:rsidR="00B44639" w:rsidRDefault="00B44639" w:rsidP="00B44639">
      <w:r>
        <w:t>Status BFSOneVex(Graph * G,void * visit,int first_key){</w:t>
      </w:r>
    </w:p>
    <w:p w14:paraId="4EFF4962" w14:textId="77777777" w:rsidR="00B44639" w:rsidRDefault="00B44639" w:rsidP="00B44639">
      <w:r>
        <w:t xml:space="preserve">    int (* vst)(Graph * G, Vnode *node);</w:t>
      </w:r>
    </w:p>
    <w:p w14:paraId="32AF0F6A" w14:textId="77777777" w:rsidR="00B44639" w:rsidRDefault="00B44639" w:rsidP="00B44639">
      <w:r>
        <w:t xml:space="preserve">    vst = (int (* )(Graph * G,Vnode *node))visit;</w:t>
      </w:r>
    </w:p>
    <w:p w14:paraId="00EF350C" w14:textId="77777777" w:rsidR="00B44639" w:rsidRDefault="00B44639" w:rsidP="00B44639">
      <w:r>
        <w:rPr>
          <w:rFonts w:hint="eastAsia"/>
        </w:rPr>
        <w:t xml:space="preserve">    queue&lt;int&gt; Q;//</w:t>
      </w:r>
      <w:r>
        <w:rPr>
          <w:rFonts w:hint="eastAsia"/>
        </w:rPr>
        <w:t>借助队列实现广度遍历</w:t>
      </w:r>
    </w:p>
    <w:p w14:paraId="73D2B12C" w14:textId="77777777" w:rsidR="00B44639" w:rsidRDefault="00B44639" w:rsidP="00B44639">
      <w:r>
        <w:t xml:space="preserve">    Q.push(first_key);</w:t>
      </w:r>
    </w:p>
    <w:p w14:paraId="74E3DE71" w14:textId="77777777" w:rsidR="00B44639" w:rsidRDefault="00B44639" w:rsidP="00B44639">
      <w:r>
        <w:t xml:space="preserve">    do{</w:t>
      </w:r>
    </w:p>
    <w:p w14:paraId="64D98B5C" w14:textId="77777777" w:rsidR="00B44639" w:rsidRDefault="00B44639" w:rsidP="00B44639">
      <w:r>
        <w:rPr>
          <w:rFonts w:hint="eastAsia"/>
        </w:rPr>
        <w:t xml:space="preserve">        first_key = Q.front();Q.pop(); //</w:t>
      </w:r>
      <w:r>
        <w:rPr>
          <w:rFonts w:hint="eastAsia"/>
        </w:rPr>
        <w:t>获取队首元素，并出队列</w:t>
      </w:r>
    </w:p>
    <w:p w14:paraId="08C4416F" w14:textId="77777777" w:rsidR="00B44639" w:rsidRDefault="00B44639" w:rsidP="00B44639">
      <w:r>
        <w:rPr>
          <w:rFonts w:hint="eastAsia"/>
        </w:rPr>
        <w:t xml:space="preserve">        //</w:t>
      </w:r>
      <w:r>
        <w:rPr>
          <w:rFonts w:hint="eastAsia"/>
        </w:rPr>
        <w:t>依次遍历出队列的邻接点，并加入到队列中</w:t>
      </w:r>
    </w:p>
    <w:p w14:paraId="6C0F0036" w14:textId="77777777" w:rsidR="00B44639" w:rsidRDefault="00B44639" w:rsidP="00B44639">
      <w:r>
        <w:t xml:space="preserve">        for(int key = FirstAdjVex(G,first_key);key&gt;= 0;key = NextAdjVex(G,first_key)){</w:t>
      </w:r>
    </w:p>
    <w:p w14:paraId="1687FCFF" w14:textId="77777777" w:rsidR="00B44639" w:rsidRDefault="00B44639" w:rsidP="00B44639">
      <w:r>
        <w:t xml:space="preserve">            if(GetVex(G,key)-&gt;tag!=NEWLY) continue;</w:t>
      </w:r>
    </w:p>
    <w:p w14:paraId="7A019355" w14:textId="77777777" w:rsidR="00B44639" w:rsidRDefault="00B44639" w:rsidP="00B44639">
      <w:r>
        <w:t xml:space="preserve">            Q.push(key);</w:t>
      </w:r>
    </w:p>
    <w:p w14:paraId="297E15C6" w14:textId="77777777" w:rsidR="00B44639" w:rsidRDefault="00B44639" w:rsidP="00B44639">
      <w:r>
        <w:lastRenderedPageBreak/>
        <w:t xml:space="preserve">        }</w:t>
      </w:r>
    </w:p>
    <w:p w14:paraId="65160400" w14:textId="77777777" w:rsidR="00B44639" w:rsidRDefault="00B44639" w:rsidP="00B44639">
      <w:r>
        <w:rPr>
          <w:rFonts w:hint="eastAsia"/>
        </w:rPr>
        <w:t xml:space="preserve">        //</w:t>
      </w:r>
      <w:r>
        <w:rPr>
          <w:rFonts w:hint="eastAsia"/>
        </w:rPr>
        <w:t>如果该元素未被遍历，那么进行遍历</w:t>
      </w:r>
    </w:p>
    <w:p w14:paraId="18A46140" w14:textId="77777777" w:rsidR="00B44639" w:rsidRDefault="00B44639" w:rsidP="00B44639">
      <w:r>
        <w:t xml:space="preserve">        if(GetVex(G,first_key)-&gt;tag==NEWLY){</w:t>
      </w:r>
    </w:p>
    <w:p w14:paraId="75338147" w14:textId="77777777" w:rsidR="00B44639" w:rsidRDefault="00B44639" w:rsidP="00B44639">
      <w:r>
        <w:t xml:space="preserve">            vst(G,GetVex(G,first_key));</w:t>
      </w:r>
    </w:p>
    <w:p w14:paraId="53F3875D" w14:textId="77777777" w:rsidR="00B44639" w:rsidRDefault="00B44639" w:rsidP="00B44639">
      <w:r>
        <w:t xml:space="preserve">            G-&gt;vertices[first_key].tag=OLD;</w:t>
      </w:r>
    </w:p>
    <w:p w14:paraId="409CDD51" w14:textId="77777777" w:rsidR="00B44639" w:rsidRDefault="00B44639" w:rsidP="00B44639">
      <w:r>
        <w:t xml:space="preserve">        }</w:t>
      </w:r>
    </w:p>
    <w:p w14:paraId="5CE340CB" w14:textId="77777777" w:rsidR="00B44639" w:rsidRDefault="00B44639" w:rsidP="00B44639">
      <w:r>
        <w:rPr>
          <w:rFonts w:hint="eastAsia"/>
        </w:rPr>
        <w:t xml:space="preserve">    }while(!Q.empty());//</w:t>
      </w:r>
      <w:r>
        <w:rPr>
          <w:rFonts w:hint="eastAsia"/>
        </w:rPr>
        <w:t>循环结束条件是队列空</w:t>
      </w:r>
    </w:p>
    <w:p w14:paraId="153999D2" w14:textId="77777777" w:rsidR="00B44639" w:rsidRDefault="00B44639" w:rsidP="00B44639">
      <w:r>
        <w:t xml:space="preserve">    return OK;</w:t>
      </w:r>
    </w:p>
    <w:p w14:paraId="5DCEBA3F" w14:textId="77777777" w:rsidR="00B44639" w:rsidRDefault="00B44639" w:rsidP="00B44639">
      <w:r>
        <w:t>}</w:t>
      </w:r>
    </w:p>
    <w:p w14:paraId="5ECBDC20" w14:textId="77777777" w:rsidR="00B44639" w:rsidRDefault="00B44639" w:rsidP="00B44639">
      <w:r>
        <w:t>/**</w:t>
      </w:r>
    </w:p>
    <w:p w14:paraId="4DC89E47" w14:textId="77777777" w:rsidR="00B44639" w:rsidRDefault="00B44639" w:rsidP="00B44639">
      <w:r>
        <w:rPr>
          <w:rFonts w:hint="eastAsia"/>
        </w:rPr>
        <w:t xml:space="preserve"> * func: </w:t>
      </w:r>
      <w:r>
        <w:rPr>
          <w:rFonts w:hint="eastAsia"/>
        </w:rPr>
        <w:t>切换图</w:t>
      </w:r>
    </w:p>
    <w:p w14:paraId="246CDDCA" w14:textId="77777777" w:rsidR="00B44639" w:rsidRDefault="00B44639" w:rsidP="00B44639">
      <w:r>
        <w:rPr>
          <w:rFonts w:hint="eastAsia"/>
        </w:rPr>
        <w:t xml:space="preserve"> * @param graph </w:t>
      </w:r>
      <w:r>
        <w:rPr>
          <w:rFonts w:hint="eastAsia"/>
        </w:rPr>
        <w:t>图数组</w:t>
      </w:r>
    </w:p>
    <w:p w14:paraId="7F85599B" w14:textId="77777777" w:rsidR="00B44639" w:rsidRDefault="00B44639" w:rsidP="00B44639">
      <w:r>
        <w:rPr>
          <w:rFonts w:hint="eastAsia"/>
        </w:rPr>
        <w:t xml:space="preserve"> * @param G </w:t>
      </w:r>
      <w:r>
        <w:rPr>
          <w:rFonts w:hint="eastAsia"/>
        </w:rPr>
        <w:t>图指针的地址</w:t>
      </w:r>
    </w:p>
    <w:p w14:paraId="39CB9D99" w14:textId="77777777" w:rsidR="00B44639" w:rsidRDefault="00B44639" w:rsidP="00B44639">
      <w:r>
        <w:rPr>
          <w:rFonts w:hint="eastAsia"/>
        </w:rPr>
        <w:t xml:space="preserve"> * @param num </w:t>
      </w:r>
      <w:r>
        <w:rPr>
          <w:rFonts w:hint="eastAsia"/>
        </w:rPr>
        <w:t>图编号</w:t>
      </w:r>
    </w:p>
    <w:p w14:paraId="5369CE06" w14:textId="77777777" w:rsidR="00B44639" w:rsidRDefault="00B44639" w:rsidP="00B44639">
      <w:r>
        <w:rPr>
          <w:rFonts w:hint="eastAsia"/>
        </w:rPr>
        <w:t xml:space="preserve"> * @return </w:t>
      </w:r>
      <w:r>
        <w:rPr>
          <w:rFonts w:hint="eastAsia"/>
        </w:rPr>
        <w:t>状态码</w:t>
      </w:r>
    </w:p>
    <w:p w14:paraId="1D11950C" w14:textId="77777777" w:rsidR="00B44639" w:rsidRDefault="00B44639" w:rsidP="00B44639">
      <w:r>
        <w:t xml:space="preserve"> */</w:t>
      </w:r>
    </w:p>
    <w:p w14:paraId="468FB12B" w14:textId="77777777" w:rsidR="00B44639" w:rsidRDefault="00B44639" w:rsidP="00B44639">
      <w:r>
        <w:t>Status ChangeGraph(Graph * graph[], Graph ** G, int num){</w:t>
      </w:r>
    </w:p>
    <w:p w14:paraId="118CA739" w14:textId="77777777" w:rsidR="00B44639" w:rsidRDefault="00B44639" w:rsidP="00B44639">
      <w:r>
        <w:t xml:space="preserve">    if(!graph[num]) (*G) = graph[num];</w:t>
      </w:r>
    </w:p>
    <w:p w14:paraId="5BF7FF0F" w14:textId="77777777" w:rsidR="00B44639" w:rsidRDefault="00B44639" w:rsidP="00B44639">
      <w:r>
        <w:t xml:space="preserve">    else return ERROR;</w:t>
      </w:r>
    </w:p>
    <w:p w14:paraId="5400DBFB" w14:textId="77777777" w:rsidR="00B44639" w:rsidRDefault="00B44639" w:rsidP="00B44639">
      <w:r>
        <w:t xml:space="preserve">    return OK;</w:t>
      </w:r>
    </w:p>
    <w:p w14:paraId="40041DDA" w14:textId="77777777" w:rsidR="00B44639" w:rsidRDefault="00B44639" w:rsidP="00B44639">
      <w:r>
        <w:t>}</w:t>
      </w:r>
    </w:p>
    <w:p w14:paraId="78F9FCB9" w14:textId="77777777" w:rsidR="00B44639" w:rsidRDefault="00B44639" w:rsidP="00B44639"/>
    <w:p w14:paraId="29613ED1" w14:textId="77777777" w:rsidR="00B44639" w:rsidRDefault="00B44639" w:rsidP="00B44639">
      <w:r>
        <w:t>/**</w:t>
      </w:r>
    </w:p>
    <w:p w14:paraId="12B3AA46" w14:textId="77777777" w:rsidR="00B44639" w:rsidRDefault="00B44639" w:rsidP="00B44639">
      <w:r>
        <w:rPr>
          <w:rFonts w:hint="eastAsia"/>
        </w:rPr>
        <w:t xml:space="preserve"> * func: </w:t>
      </w:r>
      <w:r>
        <w:rPr>
          <w:rFonts w:hint="eastAsia"/>
        </w:rPr>
        <w:t>保存数据</w:t>
      </w:r>
    </w:p>
    <w:p w14:paraId="11980AD0" w14:textId="77777777" w:rsidR="00B44639" w:rsidRDefault="00B44639" w:rsidP="00B44639">
      <w:r>
        <w:rPr>
          <w:rFonts w:hint="eastAsia"/>
        </w:rPr>
        <w:t xml:space="preserve"> * @param G </w:t>
      </w:r>
      <w:r>
        <w:rPr>
          <w:rFonts w:hint="eastAsia"/>
        </w:rPr>
        <w:t>图地址</w:t>
      </w:r>
    </w:p>
    <w:p w14:paraId="10E376B4" w14:textId="77777777" w:rsidR="00B44639" w:rsidRDefault="00B44639" w:rsidP="00B44639">
      <w:r>
        <w:rPr>
          <w:rFonts w:hint="eastAsia"/>
        </w:rPr>
        <w:t xml:space="preserve"> * @return </w:t>
      </w:r>
      <w:r>
        <w:rPr>
          <w:rFonts w:hint="eastAsia"/>
        </w:rPr>
        <w:t>状态码</w:t>
      </w:r>
    </w:p>
    <w:p w14:paraId="014D8028" w14:textId="77777777" w:rsidR="00B44639" w:rsidRDefault="00B44639" w:rsidP="00B44639">
      <w:r>
        <w:t xml:space="preserve"> */</w:t>
      </w:r>
    </w:p>
    <w:p w14:paraId="153A2AD1" w14:textId="77777777" w:rsidR="00B44639" w:rsidRDefault="00B44639" w:rsidP="00B44639">
      <w:r>
        <w:t>Status SaveData(Graph * G){</w:t>
      </w:r>
    </w:p>
    <w:p w14:paraId="738954D0" w14:textId="77777777" w:rsidR="00B44639" w:rsidRDefault="00B44639" w:rsidP="00B44639">
      <w:r>
        <w:t xml:space="preserve">    FILE * fvex, * farc, *finfo;</w:t>
      </w:r>
    </w:p>
    <w:p w14:paraId="7687A070" w14:textId="77777777" w:rsidR="00B44639" w:rsidRDefault="00B44639" w:rsidP="00B44639">
      <w:r>
        <w:t xml:space="preserve">    fvex = fopen("vex","w");</w:t>
      </w:r>
    </w:p>
    <w:p w14:paraId="4C22EE6F" w14:textId="77777777" w:rsidR="00B44639" w:rsidRDefault="00B44639" w:rsidP="00B44639">
      <w:r>
        <w:t xml:space="preserve">    if(!fvex) return ERROR;</w:t>
      </w:r>
    </w:p>
    <w:p w14:paraId="7321FB01" w14:textId="77777777" w:rsidR="00B44639" w:rsidRDefault="00B44639" w:rsidP="00B44639">
      <w:r>
        <w:rPr>
          <w:rFonts w:hint="eastAsia"/>
        </w:rPr>
        <w:t xml:space="preserve">    //</w:t>
      </w:r>
      <w:r>
        <w:rPr>
          <w:rFonts w:hint="eastAsia"/>
        </w:rPr>
        <w:t>依次写入顶点信息</w:t>
      </w:r>
    </w:p>
    <w:p w14:paraId="79A737AA" w14:textId="77777777" w:rsidR="00B44639" w:rsidRDefault="00B44639" w:rsidP="00B44639">
      <w:r>
        <w:t xml:space="preserve">    for(int i = 0;i&lt;MAX_VERTEX_NUM;i++){</w:t>
      </w:r>
    </w:p>
    <w:p w14:paraId="1F0F80F3" w14:textId="77777777" w:rsidR="00B44639" w:rsidRDefault="00B44639" w:rsidP="00B44639">
      <w:r>
        <w:t xml:space="preserve">        if(G-&gt;vertices[i].tag!=UNEXIST){</w:t>
      </w:r>
    </w:p>
    <w:p w14:paraId="30D2BE6C" w14:textId="77777777" w:rsidR="00B44639" w:rsidRDefault="00B44639" w:rsidP="00B44639">
      <w:r>
        <w:t xml:space="preserve">            fprintf(fvex,"%d %d %s ",i,G-&gt;vertices[i].data.n,G-&gt;vertices[i].data.c);</w:t>
      </w:r>
    </w:p>
    <w:p w14:paraId="1FE00E67" w14:textId="77777777" w:rsidR="00B44639" w:rsidRDefault="00B44639" w:rsidP="00B44639">
      <w:r>
        <w:t xml:space="preserve">        }</w:t>
      </w:r>
    </w:p>
    <w:p w14:paraId="71953EBC" w14:textId="77777777" w:rsidR="00B44639" w:rsidRDefault="00B44639" w:rsidP="00B44639">
      <w:r>
        <w:t xml:space="preserve">    }</w:t>
      </w:r>
    </w:p>
    <w:p w14:paraId="0594B0C8" w14:textId="77777777" w:rsidR="00B44639" w:rsidRDefault="00B44639" w:rsidP="00B44639">
      <w:r>
        <w:rPr>
          <w:rFonts w:hint="eastAsia"/>
        </w:rPr>
        <w:t xml:space="preserve">    fprintf(fvex,"%d",-1);//</w:t>
      </w:r>
      <w:r>
        <w:rPr>
          <w:rFonts w:hint="eastAsia"/>
        </w:rPr>
        <w:t>文件末尾</w:t>
      </w:r>
      <w:r>
        <w:rPr>
          <w:rFonts w:hint="eastAsia"/>
        </w:rPr>
        <w:t>-1</w:t>
      </w:r>
    </w:p>
    <w:p w14:paraId="344E8D26" w14:textId="77777777" w:rsidR="00B44639" w:rsidRDefault="00B44639" w:rsidP="00B44639">
      <w:r>
        <w:rPr>
          <w:rFonts w:hint="eastAsia"/>
        </w:rPr>
        <w:t xml:space="preserve">    fclose(fvex);//</w:t>
      </w:r>
      <w:r>
        <w:rPr>
          <w:rFonts w:hint="eastAsia"/>
        </w:rPr>
        <w:t>关闭文件</w:t>
      </w:r>
    </w:p>
    <w:p w14:paraId="4489AFE3" w14:textId="77777777" w:rsidR="00B44639" w:rsidRDefault="00B44639" w:rsidP="00B44639">
      <w:r>
        <w:t xml:space="preserve">    farc = fopen("arc","w");</w:t>
      </w:r>
    </w:p>
    <w:p w14:paraId="712D836F" w14:textId="77777777" w:rsidR="00B44639" w:rsidRDefault="00B44639" w:rsidP="00B44639">
      <w:r>
        <w:t xml:space="preserve">    if(!farc) return ERROR;</w:t>
      </w:r>
    </w:p>
    <w:p w14:paraId="7A182FB5" w14:textId="77777777" w:rsidR="00B44639" w:rsidRDefault="00B44639" w:rsidP="00B44639">
      <w:r>
        <w:t xml:space="preserve">    ArcNode * p;</w:t>
      </w:r>
    </w:p>
    <w:p w14:paraId="0CEB32A9" w14:textId="77777777" w:rsidR="00B44639" w:rsidRDefault="00B44639" w:rsidP="00B44639">
      <w:r>
        <w:rPr>
          <w:rFonts w:hint="eastAsia"/>
        </w:rPr>
        <w:t xml:space="preserve">    //</w:t>
      </w:r>
      <w:r>
        <w:rPr>
          <w:rFonts w:hint="eastAsia"/>
        </w:rPr>
        <w:t>依次写入边的信息</w:t>
      </w:r>
    </w:p>
    <w:p w14:paraId="36033345" w14:textId="77777777" w:rsidR="00B44639" w:rsidRDefault="00B44639" w:rsidP="00B44639">
      <w:r>
        <w:t xml:space="preserve">    for(int i = 0;i&lt;MAX_VERTEX_NUM;i++){</w:t>
      </w:r>
    </w:p>
    <w:p w14:paraId="33D2A88C" w14:textId="77777777" w:rsidR="00B44639" w:rsidRDefault="00B44639" w:rsidP="00B44639">
      <w:r>
        <w:lastRenderedPageBreak/>
        <w:t xml:space="preserve">        if(G-&gt;vertices[i].tag!=UNEXIST){</w:t>
      </w:r>
    </w:p>
    <w:p w14:paraId="3398CB77" w14:textId="77777777" w:rsidR="00B44639" w:rsidRDefault="00B44639" w:rsidP="00B44639">
      <w:r>
        <w:t xml:space="preserve">            p = G-&gt;vertices[i].firstarc;</w:t>
      </w:r>
    </w:p>
    <w:p w14:paraId="07C26E73" w14:textId="77777777" w:rsidR="00B44639" w:rsidRDefault="00B44639" w:rsidP="00B44639">
      <w:r>
        <w:t xml:space="preserve">            while(p){</w:t>
      </w:r>
    </w:p>
    <w:p w14:paraId="4913D990" w14:textId="77777777" w:rsidR="00B44639" w:rsidRDefault="00B44639" w:rsidP="00B44639">
      <w:r>
        <w:t xml:space="preserve">                fprintf(farc,"%d %d %d ",i,p-&gt;adjvex,p-&gt;info.weigtht);</w:t>
      </w:r>
    </w:p>
    <w:p w14:paraId="198E5476" w14:textId="77777777" w:rsidR="00B44639" w:rsidRDefault="00B44639" w:rsidP="00B44639">
      <w:r>
        <w:t xml:space="preserve">                p = p-&gt;nextarc;</w:t>
      </w:r>
    </w:p>
    <w:p w14:paraId="044B02F8" w14:textId="77777777" w:rsidR="00B44639" w:rsidRDefault="00B44639" w:rsidP="00B44639">
      <w:r>
        <w:t xml:space="preserve">            }</w:t>
      </w:r>
    </w:p>
    <w:p w14:paraId="4CBD9E3D" w14:textId="77777777" w:rsidR="00B44639" w:rsidRDefault="00B44639" w:rsidP="00B44639">
      <w:r>
        <w:t xml:space="preserve">        }</w:t>
      </w:r>
    </w:p>
    <w:p w14:paraId="216C6234" w14:textId="77777777" w:rsidR="00B44639" w:rsidRDefault="00B44639" w:rsidP="00B44639">
      <w:r>
        <w:t xml:space="preserve">    }</w:t>
      </w:r>
    </w:p>
    <w:p w14:paraId="560028C6" w14:textId="77777777" w:rsidR="00B44639" w:rsidRDefault="00B44639" w:rsidP="00B44639">
      <w:r>
        <w:rPr>
          <w:rFonts w:hint="eastAsia"/>
        </w:rPr>
        <w:t xml:space="preserve">    fprintf(farc,"%d",-1);//</w:t>
      </w:r>
      <w:r>
        <w:rPr>
          <w:rFonts w:hint="eastAsia"/>
        </w:rPr>
        <w:t>文件末尾</w:t>
      </w:r>
      <w:r>
        <w:rPr>
          <w:rFonts w:hint="eastAsia"/>
        </w:rPr>
        <w:t>-1</w:t>
      </w:r>
    </w:p>
    <w:p w14:paraId="5F29237F" w14:textId="77777777" w:rsidR="00B44639" w:rsidRDefault="00B44639" w:rsidP="00B44639">
      <w:r>
        <w:rPr>
          <w:rFonts w:hint="eastAsia"/>
        </w:rPr>
        <w:t xml:space="preserve">    fclose(farc);//</w:t>
      </w:r>
      <w:r>
        <w:rPr>
          <w:rFonts w:hint="eastAsia"/>
        </w:rPr>
        <w:t>关闭文件</w:t>
      </w:r>
    </w:p>
    <w:p w14:paraId="4843AABC" w14:textId="77777777" w:rsidR="00B44639" w:rsidRDefault="00B44639" w:rsidP="00B44639">
      <w:r>
        <w:t xml:space="preserve">    finfo = fopen("info","w");</w:t>
      </w:r>
    </w:p>
    <w:p w14:paraId="66F9C1D7" w14:textId="77777777" w:rsidR="00B44639" w:rsidRDefault="00B44639" w:rsidP="00B44639">
      <w:r>
        <w:t xml:space="preserve">    if(!finfo) return ERROR;</w:t>
      </w:r>
    </w:p>
    <w:p w14:paraId="168E4341" w14:textId="77777777" w:rsidR="00B44639" w:rsidRDefault="00B44639" w:rsidP="00B44639">
      <w:r>
        <w:rPr>
          <w:rFonts w:hint="eastAsia"/>
        </w:rPr>
        <w:t xml:space="preserve">    //</w:t>
      </w:r>
      <w:r>
        <w:rPr>
          <w:rFonts w:hint="eastAsia"/>
        </w:rPr>
        <w:t>写入图的信息</w:t>
      </w:r>
    </w:p>
    <w:p w14:paraId="6AB6C889" w14:textId="77777777" w:rsidR="00B44639" w:rsidRDefault="00B44639" w:rsidP="00B44639">
      <w:r>
        <w:t xml:space="preserve">    fprintf(finfo,"%d %d %d",G-&gt;kind,G-&gt;vexnum, G-&gt;arcnum);</w:t>
      </w:r>
    </w:p>
    <w:p w14:paraId="01382B41" w14:textId="77777777" w:rsidR="00B44639" w:rsidRDefault="00B44639" w:rsidP="00B44639">
      <w:r>
        <w:rPr>
          <w:rFonts w:hint="eastAsia"/>
        </w:rPr>
        <w:t xml:space="preserve">    fclose(finfo);//</w:t>
      </w:r>
      <w:r>
        <w:rPr>
          <w:rFonts w:hint="eastAsia"/>
        </w:rPr>
        <w:t>关闭文件</w:t>
      </w:r>
    </w:p>
    <w:p w14:paraId="62E01D46" w14:textId="77777777" w:rsidR="00B44639" w:rsidRDefault="00B44639" w:rsidP="00B44639">
      <w:r>
        <w:t xml:space="preserve">    return OK;</w:t>
      </w:r>
    </w:p>
    <w:p w14:paraId="4ACFFD44" w14:textId="77777777" w:rsidR="00B44639" w:rsidRDefault="00B44639" w:rsidP="00B44639">
      <w:r>
        <w:t>}</w:t>
      </w:r>
    </w:p>
    <w:p w14:paraId="28340228" w14:textId="77777777" w:rsidR="00B44639" w:rsidRDefault="00B44639" w:rsidP="00B44639"/>
    <w:p w14:paraId="6E4373F2" w14:textId="77777777" w:rsidR="00B44639" w:rsidRDefault="00B44639" w:rsidP="00B44639">
      <w:r>
        <w:t>/**</w:t>
      </w:r>
    </w:p>
    <w:p w14:paraId="2CC40CB1" w14:textId="77777777" w:rsidR="00B44639" w:rsidRDefault="00B44639" w:rsidP="00B44639">
      <w:r>
        <w:rPr>
          <w:rFonts w:hint="eastAsia"/>
        </w:rPr>
        <w:t xml:space="preserve"> * func:</w:t>
      </w:r>
      <w:r>
        <w:rPr>
          <w:rFonts w:hint="eastAsia"/>
        </w:rPr>
        <w:t>加载数据</w:t>
      </w:r>
    </w:p>
    <w:p w14:paraId="7827ACDA" w14:textId="77777777" w:rsidR="00B44639" w:rsidRDefault="00B44639" w:rsidP="00B44639">
      <w:r>
        <w:rPr>
          <w:rFonts w:hint="eastAsia"/>
        </w:rPr>
        <w:t xml:space="preserve"> * @param Gra </w:t>
      </w:r>
      <w:r>
        <w:rPr>
          <w:rFonts w:hint="eastAsia"/>
        </w:rPr>
        <w:t>图指针的地址</w:t>
      </w:r>
    </w:p>
    <w:p w14:paraId="251F1D22" w14:textId="77777777" w:rsidR="00B44639" w:rsidRDefault="00B44639" w:rsidP="00B44639">
      <w:r>
        <w:rPr>
          <w:rFonts w:hint="eastAsia"/>
        </w:rPr>
        <w:t xml:space="preserve"> * @return </w:t>
      </w:r>
      <w:r>
        <w:rPr>
          <w:rFonts w:hint="eastAsia"/>
        </w:rPr>
        <w:t>状态码</w:t>
      </w:r>
    </w:p>
    <w:p w14:paraId="35AD7798" w14:textId="77777777" w:rsidR="00B44639" w:rsidRDefault="00B44639" w:rsidP="00B44639">
      <w:r>
        <w:t xml:space="preserve"> */</w:t>
      </w:r>
    </w:p>
    <w:p w14:paraId="5AD1DEAE" w14:textId="77777777" w:rsidR="00B44639" w:rsidRDefault="00B44639" w:rsidP="00B44639">
      <w:r>
        <w:t>Status LoadData(Graph ** Gra){</w:t>
      </w:r>
    </w:p>
    <w:p w14:paraId="40589898" w14:textId="77777777" w:rsidR="00B44639" w:rsidRDefault="00B44639" w:rsidP="00B44639">
      <w:r>
        <w:rPr>
          <w:rFonts w:hint="eastAsia"/>
        </w:rPr>
        <w:t xml:space="preserve">    //</w:t>
      </w:r>
      <w:r>
        <w:rPr>
          <w:rFonts w:hint="eastAsia"/>
        </w:rPr>
        <w:t>如果图不存在，则分配空间</w:t>
      </w:r>
    </w:p>
    <w:p w14:paraId="21E2E1D4" w14:textId="77777777" w:rsidR="00B44639" w:rsidRDefault="00B44639" w:rsidP="00B44639">
      <w:r>
        <w:t xml:space="preserve">    if(*Gra==NULL) *Gra = (Graph *)malloc(sizeof(Graph));</w:t>
      </w:r>
    </w:p>
    <w:p w14:paraId="17FE36FE" w14:textId="77777777" w:rsidR="00B44639" w:rsidRDefault="00B44639" w:rsidP="00B44639">
      <w:r>
        <w:t xml:space="preserve">    Graph * G = *Gra;</w:t>
      </w:r>
    </w:p>
    <w:p w14:paraId="0E9071DD" w14:textId="77777777" w:rsidR="00B44639" w:rsidRDefault="00B44639" w:rsidP="00B44639">
      <w:r>
        <w:rPr>
          <w:rFonts w:hint="eastAsia"/>
        </w:rPr>
        <w:t xml:space="preserve">    //</w:t>
      </w:r>
      <w:r>
        <w:rPr>
          <w:rFonts w:hint="eastAsia"/>
        </w:rPr>
        <w:t>初始化节点全部为不存在</w:t>
      </w:r>
    </w:p>
    <w:p w14:paraId="566CD89E" w14:textId="77777777" w:rsidR="00B44639" w:rsidRDefault="00B44639" w:rsidP="00B44639">
      <w:r>
        <w:t xml:space="preserve">    for(int i = 0;i&lt;MAX_VERTEX_NUM;i++) G-&gt;vertices[i].tag = UNEXIST;</w:t>
      </w:r>
    </w:p>
    <w:p w14:paraId="28BEFB1E" w14:textId="77777777" w:rsidR="00B44639" w:rsidRDefault="00B44639" w:rsidP="00B44639">
      <w:r>
        <w:t xml:space="preserve">    FILE * fvex, *farc, *finfo;</w:t>
      </w:r>
    </w:p>
    <w:p w14:paraId="41B47FF2" w14:textId="77777777" w:rsidR="00B44639" w:rsidRDefault="00B44639" w:rsidP="00B44639">
      <w:r>
        <w:rPr>
          <w:rFonts w:hint="eastAsia"/>
        </w:rPr>
        <w:t xml:space="preserve">    //</w:t>
      </w:r>
      <w:r>
        <w:rPr>
          <w:rFonts w:hint="eastAsia"/>
        </w:rPr>
        <w:t>只需要读取各个点，然后边集通过</w:t>
      </w:r>
      <w:r>
        <w:rPr>
          <w:rFonts w:hint="eastAsia"/>
        </w:rPr>
        <w:t>InsertArc</w:t>
      </w:r>
      <w:r>
        <w:rPr>
          <w:rFonts w:hint="eastAsia"/>
        </w:rPr>
        <w:t>完成</w:t>
      </w:r>
    </w:p>
    <w:p w14:paraId="449D3CC8" w14:textId="77777777" w:rsidR="00B44639" w:rsidRDefault="00B44639" w:rsidP="00B44639">
      <w:r>
        <w:t xml:space="preserve">    finfo = fopen("info","r");</w:t>
      </w:r>
    </w:p>
    <w:p w14:paraId="5F31A4A3" w14:textId="77777777" w:rsidR="00B44639" w:rsidRDefault="00B44639" w:rsidP="00B44639">
      <w:r>
        <w:t xml:space="preserve">    if(!finfo) return ERROR;</w:t>
      </w:r>
    </w:p>
    <w:p w14:paraId="0E85F535" w14:textId="77777777" w:rsidR="00B44639" w:rsidRDefault="00B44639" w:rsidP="00B44639">
      <w:r>
        <w:rPr>
          <w:rFonts w:hint="eastAsia"/>
        </w:rPr>
        <w:t xml:space="preserve">    //</w:t>
      </w:r>
      <w:r>
        <w:rPr>
          <w:rFonts w:hint="eastAsia"/>
        </w:rPr>
        <w:t>读取图信息</w:t>
      </w:r>
    </w:p>
    <w:p w14:paraId="441CACA0" w14:textId="77777777" w:rsidR="00B44639" w:rsidRDefault="00B44639" w:rsidP="00B44639">
      <w:r>
        <w:t xml:space="preserve">    fscanf(finfo,"%d%d%d",&amp;G-&gt;kind,&amp;G-&gt;vexnum,&amp;G-&gt;arcnum);</w:t>
      </w:r>
    </w:p>
    <w:p w14:paraId="1B173CB6" w14:textId="77777777" w:rsidR="00B44639" w:rsidRDefault="00B44639" w:rsidP="00B44639">
      <w:r>
        <w:t xml:space="preserve">    fclose(finfo);</w:t>
      </w:r>
    </w:p>
    <w:p w14:paraId="6580C9A3" w14:textId="77777777" w:rsidR="00B44639" w:rsidRDefault="00B44639" w:rsidP="00B44639">
      <w:r>
        <w:t xml:space="preserve">    fvex = fopen("vex","r");</w:t>
      </w:r>
    </w:p>
    <w:p w14:paraId="18C462E9" w14:textId="77777777" w:rsidR="00B44639" w:rsidRDefault="00B44639" w:rsidP="00B44639">
      <w:r>
        <w:t xml:space="preserve">    if(!fvex) return ERROR;</w:t>
      </w:r>
    </w:p>
    <w:p w14:paraId="41133F50" w14:textId="77777777" w:rsidR="00B44639" w:rsidRDefault="00B44639" w:rsidP="00B44639">
      <w:r>
        <w:t xml:space="preserve">    int key;</w:t>
      </w:r>
    </w:p>
    <w:p w14:paraId="1A70C285" w14:textId="77777777" w:rsidR="00B44639" w:rsidRDefault="00B44639" w:rsidP="00B44639">
      <w:r>
        <w:rPr>
          <w:rFonts w:hint="eastAsia"/>
        </w:rPr>
        <w:t xml:space="preserve">    //</w:t>
      </w:r>
      <w:r>
        <w:rPr>
          <w:rFonts w:hint="eastAsia"/>
        </w:rPr>
        <w:t>循环读取顶点信息</w:t>
      </w:r>
    </w:p>
    <w:p w14:paraId="72E335B7" w14:textId="77777777" w:rsidR="00B44639" w:rsidRDefault="00B44639" w:rsidP="00B44639">
      <w:r>
        <w:t xml:space="preserve">    while(fscanf(fvex,"%d",&amp;key) &amp;&amp; key&gt;=0&amp;&amp;key&lt;MAX_VERTEX_NUM){</w:t>
      </w:r>
    </w:p>
    <w:p w14:paraId="11909FAD" w14:textId="77777777" w:rsidR="00B44639" w:rsidRDefault="00B44639" w:rsidP="00B44639">
      <w:r>
        <w:t xml:space="preserve">        fscanf(fvex,"%d%s",&amp;G-&gt;vertices[key].data.n,G-&gt;vertices[key].data.c);</w:t>
      </w:r>
    </w:p>
    <w:p w14:paraId="744A5C6D" w14:textId="77777777" w:rsidR="00B44639" w:rsidRDefault="00B44639" w:rsidP="00B44639">
      <w:r>
        <w:t xml:space="preserve">        G-&gt;vertices[key].tag=NEWLY;</w:t>
      </w:r>
    </w:p>
    <w:p w14:paraId="63C8C4B8" w14:textId="77777777" w:rsidR="00B44639" w:rsidRDefault="00B44639" w:rsidP="00B44639">
      <w:r>
        <w:t xml:space="preserve">        G-&gt;vertices[key].firstarc = G-&gt;vertices[key].cur = G-&gt;vertices[key].cur = </w:t>
      </w:r>
      <w:r>
        <w:lastRenderedPageBreak/>
        <w:t>NULL;</w:t>
      </w:r>
    </w:p>
    <w:p w14:paraId="282FC241" w14:textId="77777777" w:rsidR="00B44639" w:rsidRDefault="00B44639" w:rsidP="00B44639">
      <w:r>
        <w:t xml:space="preserve">    }</w:t>
      </w:r>
    </w:p>
    <w:p w14:paraId="4B3BF14F" w14:textId="77777777" w:rsidR="00B44639" w:rsidRDefault="00B44639" w:rsidP="00B44639">
      <w:r>
        <w:rPr>
          <w:rFonts w:hint="eastAsia"/>
        </w:rPr>
        <w:t xml:space="preserve">    fclose(fvex);//</w:t>
      </w:r>
      <w:r>
        <w:rPr>
          <w:rFonts w:hint="eastAsia"/>
        </w:rPr>
        <w:t>关闭文件</w:t>
      </w:r>
    </w:p>
    <w:p w14:paraId="55A5384B" w14:textId="77777777" w:rsidR="00B44639" w:rsidRDefault="00B44639" w:rsidP="00B44639">
      <w:r>
        <w:t xml:space="preserve">    farc = fopen("arc","r");</w:t>
      </w:r>
    </w:p>
    <w:p w14:paraId="3E6D71DC" w14:textId="77777777" w:rsidR="00B44639" w:rsidRDefault="00B44639" w:rsidP="00B44639">
      <w:r>
        <w:t xml:space="preserve">    if(!farc) return ERROR;</w:t>
      </w:r>
    </w:p>
    <w:p w14:paraId="07B5CBE2" w14:textId="77777777" w:rsidR="00B44639" w:rsidRDefault="00B44639" w:rsidP="00B44639">
      <w:r>
        <w:t xml:space="preserve">    int head,tail,weight;</w:t>
      </w:r>
    </w:p>
    <w:p w14:paraId="645B511A" w14:textId="77777777" w:rsidR="00B44639" w:rsidRDefault="00B44639" w:rsidP="00B44639">
      <w:r>
        <w:rPr>
          <w:rFonts w:hint="eastAsia"/>
        </w:rPr>
        <w:t xml:space="preserve">    //</w:t>
      </w:r>
      <w:r>
        <w:rPr>
          <w:rFonts w:hint="eastAsia"/>
        </w:rPr>
        <w:t>循环插入边</w:t>
      </w:r>
    </w:p>
    <w:p w14:paraId="1E432E89" w14:textId="77777777" w:rsidR="00B44639" w:rsidRDefault="00B44639" w:rsidP="00B44639">
      <w:r>
        <w:t xml:space="preserve">    while(fscanf(farc,"%d",&amp;head)&amp;&amp;head&gt;=0&amp;&amp;head&lt;MAX_VERTEX_NUM){</w:t>
      </w:r>
    </w:p>
    <w:p w14:paraId="125CFA51" w14:textId="77777777" w:rsidR="00B44639" w:rsidRDefault="00B44639" w:rsidP="00B44639">
      <w:r>
        <w:t xml:space="preserve">        fscanf(farc,"%d%d",&amp;tail,&amp;weight);</w:t>
      </w:r>
    </w:p>
    <w:p w14:paraId="13FB9FEA" w14:textId="77777777" w:rsidR="00B44639" w:rsidRDefault="00B44639" w:rsidP="00B44639">
      <w:r>
        <w:t xml:space="preserve">        InsertArc(G,head,tail,weight);</w:t>
      </w:r>
    </w:p>
    <w:p w14:paraId="3732871C" w14:textId="77777777" w:rsidR="00B44639" w:rsidRDefault="00B44639" w:rsidP="00B44639">
      <w:r>
        <w:t xml:space="preserve">    }</w:t>
      </w:r>
    </w:p>
    <w:p w14:paraId="2876125E" w14:textId="77777777" w:rsidR="00B44639" w:rsidRDefault="00B44639" w:rsidP="00B44639">
      <w:r>
        <w:t xml:space="preserve">    fclose(farc);</w:t>
      </w:r>
    </w:p>
    <w:p w14:paraId="54AB67C7" w14:textId="77777777" w:rsidR="00B44639" w:rsidRDefault="00B44639" w:rsidP="00B44639">
      <w:r>
        <w:rPr>
          <w:rFonts w:hint="eastAsia"/>
        </w:rPr>
        <w:t xml:space="preserve">    //</w:t>
      </w:r>
      <w:r>
        <w:rPr>
          <w:rFonts w:hint="eastAsia"/>
        </w:rPr>
        <w:t>将</w:t>
      </w:r>
      <w:r>
        <w:rPr>
          <w:rFonts w:hint="eastAsia"/>
        </w:rPr>
        <w:t>cur</w:t>
      </w:r>
      <w:r>
        <w:rPr>
          <w:rFonts w:hint="eastAsia"/>
        </w:rPr>
        <w:t>域归位成第一个，</w:t>
      </w:r>
      <w:r>
        <w:rPr>
          <w:rFonts w:hint="eastAsia"/>
        </w:rPr>
        <w:t>cur</w:t>
      </w:r>
      <w:r>
        <w:rPr>
          <w:rFonts w:hint="eastAsia"/>
        </w:rPr>
        <w:t>是为了</w:t>
      </w:r>
      <w:r>
        <w:rPr>
          <w:rFonts w:hint="eastAsia"/>
        </w:rPr>
        <w:t>first</w:t>
      </w:r>
      <w:r>
        <w:rPr>
          <w:rFonts w:hint="eastAsia"/>
        </w:rPr>
        <w:t>和</w:t>
      </w:r>
      <w:r>
        <w:rPr>
          <w:rFonts w:hint="eastAsia"/>
        </w:rPr>
        <w:t>nextAdj</w:t>
      </w:r>
      <w:r>
        <w:rPr>
          <w:rFonts w:hint="eastAsia"/>
        </w:rPr>
        <w:t>准备的</w:t>
      </w:r>
    </w:p>
    <w:p w14:paraId="4EB93002" w14:textId="77777777" w:rsidR="00B44639" w:rsidRDefault="00B44639" w:rsidP="00B44639">
      <w:r>
        <w:t xml:space="preserve">    for(int i = 0;i&lt;MAX_VERTEX_NUM;i++){</w:t>
      </w:r>
    </w:p>
    <w:p w14:paraId="31739A17" w14:textId="77777777" w:rsidR="00B44639" w:rsidRDefault="00B44639" w:rsidP="00B44639">
      <w:r>
        <w:t xml:space="preserve">        G-&gt;vertices[i].cur = G-&gt;vertices[i].firstarc;</w:t>
      </w:r>
    </w:p>
    <w:p w14:paraId="3AEB2445" w14:textId="77777777" w:rsidR="00B44639" w:rsidRDefault="00B44639" w:rsidP="00B44639">
      <w:r>
        <w:t xml:space="preserve">    }</w:t>
      </w:r>
    </w:p>
    <w:p w14:paraId="69DB4295" w14:textId="77777777" w:rsidR="00B44639" w:rsidRDefault="00B44639" w:rsidP="00B44639">
      <w:r>
        <w:t xml:space="preserve">    return OK;</w:t>
      </w:r>
    </w:p>
    <w:p w14:paraId="4969F94F" w14:textId="61D9A60B" w:rsidR="00DD68AD" w:rsidRPr="00C31310" w:rsidRDefault="00B44639" w:rsidP="00CC3126">
      <w:r>
        <w:t>}</w:t>
      </w:r>
    </w:p>
    <w:sectPr w:rsidR="00DD68AD" w:rsidRPr="00C31310" w:rsidSect="00F35AA7">
      <w:headerReference w:type="default" r:id="rId151"/>
      <w:footerReference w:type="default" r:id="rId152"/>
      <w:pgSz w:w="11906" w:h="16838"/>
      <w:pgMar w:top="1440" w:right="1797" w:bottom="1440" w:left="1797" w:header="851" w:footer="992" w:gutter="0"/>
      <w:pgNumType w:start="2"/>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575D21F" w14:textId="77777777" w:rsidR="00EF1130" w:rsidRDefault="00EF1130" w:rsidP="00F77E65">
      <w:r>
        <w:separator/>
      </w:r>
    </w:p>
  </w:endnote>
  <w:endnote w:type="continuationSeparator" w:id="0">
    <w:p w14:paraId="4C5621AE" w14:textId="77777777" w:rsidR="00EF1130" w:rsidRDefault="00EF1130" w:rsidP="00F77E6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仿宋">
    <w:panose1 w:val="02010609060101010101"/>
    <w:charset w:val="86"/>
    <w:family w:val="modern"/>
    <w:pitch w:val="fixed"/>
    <w:sig w:usb0="800002BF" w:usb1="38CF7CFA" w:usb2="00000016" w:usb3="00000000" w:csb0="00040001" w:csb1="00000000"/>
  </w:font>
  <w:font w:name="华文细黑">
    <w:panose1 w:val="02010600040101010101"/>
    <w:charset w:val="86"/>
    <w:family w:val="auto"/>
    <w:pitch w:val="variable"/>
    <w:sig w:usb0="00000287" w:usb1="080F0000" w:usb2="00000010" w:usb3="00000000" w:csb0="0004009F" w:csb1="00000000"/>
  </w:font>
  <w:font w:name="华文中宋">
    <w:panose1 w:val="02010600040101010101"/>
    <w:charset w:val="86"/>
    <w:family w:val="auto"/>
    <w:pitch w:val="variable"/>
    <w:sig w:usb0="00000287" w:usb1="080F0000" w:usb2="00000010" w:usb3="00000000" w:csb0="000400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F16EF2C" w14:textId="610A5677" w:rsidR="00DD68AD" w:rsidRPr="00D7114A" w:rsidRDefault="00DD68AD" w:rsidP="00D7114A">
    <w:pPr>
      <w:pStyle w:val="a7"/>
      <w:jc w:val="center"/>
      <w:rPr>
        <w:b/>
      </w:rPr>
    </w:pPr>
    <w:r w:rsidRPr="00D7114A">
      <w:rPr>
        <w:b/>
      </w:rPr>
      <w:fldChar w:fldCharType="begin"/>
    </w:r>
    <w:r w:rsidRPr="00D7114A">
      <w:rPr>
        <w:b/>
      </w:rPr>
      <w:instrText xml:space="preserve"> PAGE   \* MERGEFORMAT </w:instrText>
    </w:r>
    <w:r w:rsidRPr="00D7114A">
      <w:rPr>
        <w:b/>
      </w:rPr>
      <w:fldChar w:fldCharType="separate"/>
    </w:r>
    <w:r w:rsidR="004270E7" w:rsidRPr="004270E7">
      <w:rPr>
        <w:b/>
        <w:noProof/>
        <w:lang w:val="zh-CN"/>
      </w:rPr>
      <w:t>34</w:t>
    </w:r>
    <w:r w:rsidRPr="00D7114A">
      <w:rPr>
        <w:b/>
      </w:rPr>
      <w:fldChar w:fldCharType="end"/>
    </w:r>
  </w:p>
  <w:p w14:paraId="5DE2584E" w14:textId="77777777" w:rsidR="00DD68AD" w:rsidRPr="002811CA" w:rsidRDefault="00DD68AD" w:rsidP="002811CA">
    <w:pPr>
      <w:pStyle w:val="a7"/>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F597876" w14:textId="77777777" w:rsidR="00EF1130" w:rsidRDefault="00EF1130" w:rsidP="00F77E65">
      <w:r>
        <w:separator/>
      </w:r>
    </w:p>
  </w:footnote>
  <w:footnote w:type="continuationSeparator" w:id="0">
    <w:p w14:paraId="2C03B282" w14:textId="77777777" w:rsidR="00EF1130" w:rsidRDefault="00EF1130" w:rsidP="00F77E65">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C18D898" w14:textId="77777777" w:rsidR="00DD68AD" w:rsidRDefault="00DD68AD" w:rsidP="002811CA">
    <w:pPr>
      <w:pStyle w:val="a5"/>
      <w:tabs>
        <w:tab w:val="clear" w:pos="8306"/>
        <w:tab w:val="left" w:pos="4200"/>
        <w:tab w:val="left" w:pos="4620"/>
        <w:tab w:val="left" w:pos="5040"/>
        <w:tab w:val="left" w:pos="5460"/>
      </w:tabs>
    </w:pPr>
    <w:r w:rsidRPr="00CC5308">
      <w:rPr>
        <w:rFonts w:ascii="华文中宋" w:eastAsia="华文中宋" w:hAnsi="华文中宋" w:hint="eastAsia"/>
        <w:sz w:val="21"/>
        <w:szCs w:val="21"/>
      </w:rPr>
      <w:t>华中科技大学</w:t>
    </w:r>
    <w:r>
      <w:rPr>
        <w:rFonts w:ascii="华文中宋" w:eastAsia="华文中宋" w:hAnsi="华文中宋" w:hint="eastAsia"/>
        <w:sz w:val="21"/>
        <w:szCs w:val="21"/>
      </w:rPr>
      <w:t>计算机学院数据结构实验报告</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3B4E5CA2"/>
    <w:multiLevelType w:val="hybridMultilevel"/>
    <w:tmpl w:val="593CDACA"/>
    <w:lvl w:ilvl="0" w:tplc="51127210">
      <w:start w:val="1"/>
      <w:numFmt w:val="decimal"/>
      <w:lvlText w:val="（%1）"/>
      <w:lvlJc w:val="left"/>
      <w:pPr>
        <w:ind w:left="1770" w:hanging="720"/>
      </w:pPr>
      <w:rPr>
        <w:rFonts w:hint="default"/>
      </w:rPr>
    </w:lvl>
    <w:lvl w:ilvl="1" w:tplc="04090019" w:tentative="1">
      <w:start w:val="1"/>
      <w:numFmt w:val="lowerLetter"/>
      <w:lvlText w:val="%2)"/>
      <w:lvlJc w:val="left"/>
      <w:pPr>
        <w:ind w:left="1890" w:hanging="420"/>
      </w:pPr>
    </w:lvl>
    <w:lvl w:ilvl="2" w:tplc="0409001B" w:tentative="1">
      <w:start w:val="1"/>
      <w:numFmt w:val="lowerRoman"/>
      <w:lvlText w:val="%3."/>
      <w:lvlJc w:val="right"/>
      <w:pPr>
        <w:ind w:left="2310" w:hanging="420"/>
      </w:pPr>
    </w:lvl>
    <w:lvl w:ilvl="3" w:tplc="0409000F" w:tentative="1">
      <w:start w:val="1"/>
      <w:numFmt w:val="decimal"/>
      <w:lvlText w:val="%4."/>
      <w:lvlJc w:val="left"/>
      <w:pPr>
        <w:ind w:left="2730" w:hanging="420"/>
      </w:pPr>
    </w:lvl>
    <w:lvl w:ilvl="4" w:tplc="04090019" w:tentative="1">
      <w:start w:val="1"/>
      <w:numFmt w:val="lowerLetter"/>
      <w:lvlText w:val="%5)"/>
      <w:lvlJc w:val="left"/>
      <w:pPr>
        <w:ind w:left="3150" w:hanging="420"/>
      </w:pPr>
    </w:lvl>
    <w:lvl w:ilvl="5" w:tplc="0409001B" w:tentative="1">
      <w:start w:val="1"/>
      <w:numFmt w:val="lowerRoman"/>
      <w:lvlText w:val="%6."/>
      <w:lvlJc w:val="right"/>
      <w:pPr>
        <w:ind w:left="3570" w:hanging="420"/>
      </w:pPr>
    </w:lvl>
    <w:lvl w:ilvl="6" w:tplc="0409000F" w:tentative="1">
      <w:start w:val="1"/>
      <w:numFmt w:val="decimal"/>
      <w:lvlText w:val="%7."/>
      <w:lvlJc w:val="left"/>
      <w:pPr>
        <w:ind w:left="3990" w:hanging="420"/>
      </w:pPr>
    </w:lvl>
    <w:lvl w:ilvl="7" w:tplc="04090019" w:tentative="1">
      <w:start w:val="1"/>
      <w:numFmt w:val="lowerLetter"/>
      <w:lvlText w:val="%8)"/>
      <w:lvlJc w:val="left"/>
      <w:pPr>
        <w:ind w:left="4410" w:hanging="420"/>
      </w:pPr>
    </w:lvl>
    <w:lvl w:ilvl="8" w:tplc="0409001B" w:tentative="1">
      <w:start w:val="1"/>
      <w:numFmt w:val="lowerRoman"/>
      <w:lvlText w:val="%9."/>
      <w:lvlJc w:val="right"/>
      <w:pPr>
        <w:ind w:left="4830" w:hanging="420"/>
      </w:pPr>
    </w:lvl>
  </w:abstractNum>
  <w:abstractNum w:abstractNumId="1" w15:restartNumberingAfterBreak="0">
    <w:nsid w:val="5C417F25"/>
    <w:multiLevelType w:val="hybridMultilevel"/>
    <w:tmpl w:val="EC0C1BE2"/>
    <w:lvl w:ilvl="0" w:tplc="521C784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420"/>
  <w:drawingGridVerticalSpacing w:val="156"/>
  <w:displayHorizontalDrawingGridEvery w:val="0"/>
  <w:displayVerticalDrawingGridEvery w:val="2"/>
  <w:characterSpacingControl w:val="compressPunctuation"/>
  <w:noLineBreaksAfter w:lang="zh-CN" w:val="$([{£¥·‘“〈《「『【〔〖〝﹙﹛﹝＄（．［｛￡￥"/>
  <w:noLineBreaksBefore w:lang="zh-CN" w:val="!%),.:;&gt;?]}¢¨°·ˇˉ―‖’”…‰′″›℃∶、。〃〉》」』】〕〗〞︶︺︾﹀﹄﹚﹜﹞！＂％＇），．：；？］｀｜｝～￠"/>
  <w:footnotePr>
    <w:footnote w:id="-1"/>
    <w:footnote w:id="0"/>
  </w:footnotePr>
  <w:endnotePr>
    <w:endnote w:id="-1"/>
    <w:endnote w:id="0"/>
  </w:endnotePr>
  <w:compat>
    <w:spaceForUL/>
    <w:balanceSingleByteDoubleByteWidth/>
    <w:doNotLeaveBackslashAlone/>
    <w:ulTrailSpace/>
    <w:doNotExpandShiftReturn/>
    <w:adjustLineHeightInTable/>
    <w:useFELayou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185C7A"/>
    <w:rsid w:val="00003859"/>
    <w:rsid w:val="00004E09"/>
    <w:rsid w:val="000052FD"/>
    <w:rsid w:val="00014713"/>
    <w:rsid w:val="000304BE"/>
    <w:rsid w:val="000305CA"/>
    <w:rsid w:val="0003096F"/>
    <w:rsid w:val="000324AB"/>
    <w:rsid w:val="0003368B"/>
    <w:rsid w:val="00037B84"/>
    <w:rsid w:val="000417CC"/>
    <w:rsid w:val="00043C28"/>
    <w:rsid w:val="000451F9"/>
    <w:rsid w:val="00066C5B"/>
    <w:rsid w:val="00067DDE"/>
    <w:rsid w:val="0007185E"/>
    <w:rsid w:val="00074072"/>
    <w:rsid w:val="000808DB"/>
    <w:rsid w:val="00083B77"/>
    <w:rsid w:val="000870A8"/>
    <w:rsid w:val="000871AB"/>
    <w:rsid w:val="00090F61"/>
    <w:rsid w:val="0009238A"/>
    <w:rsid w:val="00092A8C"/>
    <w:rsid w:val="00093CC2"/>
    <w:rsid w:val="00096311"/>
    <w:rsid w:val="000A3734"/>
    <w:rsid w:val="000A3E9A"/>
    <w:rsid w:val="000B213B"/>
    <w:rsid w:val="000D104F"/>
    <w:rsid w:val="000D1929"/>
    <w:rsid w:val="000D236C"/>
    <w:rsid w:val="000D5EB3"/>
    <w:rsid w:val="000D741E"/>
    <w:rsid w:val="000D773C"/>
    <w:rsid w:val="000E2F4E"/>
    <w:rsid w:val="000F049C"/>
    <w:rsid w:val="000F3B57"/>
    <w:rsid w:val="00101ED7"/>
    <w:rsid w:val="001069D7"/>
    <w:rsid w:val="00111E2F"/>
    <w:rsid w:val="001129AE"/>
    <w:rsid w:val="00113275"/>
    <w:rsid w:val="00116F95"/>
    <w:rsid w:val="001347F0"/>
    <w:rsid w:val="001348BA"/>
    <w:rsid w:val="00135C59"/>
    <w:rsid w:val="001410F1"/>
    <w:rsid w:val="001422A7"/>
    <w:rsid w:val="00155347"/>
    <w:rsid w:val="00161EDD"/>
    <w:rsid w:val="00165814"/>
    <w:rsid w:val="00166B08"/>
    <w:rsid w:val="00167825"/>
    <w:rsid w:val="00167A04"/>
    <w:rsid w:val="00184307"/>
    <w:rsid w:val="001849A5"/>
    <w:rsid w:val="00185C7A"/>
    <w:rsid w:val="001945E5"/>
    <w:rsid w:val="0019553C"/>
    <w:rsid w:val="001959F8"/>
    <w:rsid w:val="0019695F"/>
    <w:rsid w:val="001A681B"/>
    <w:rsid w:val="001A6C4E"/>
    <w:rsid w:val="001B0B68"/>
    <w:rsid w:val="001B4F44"/>
    <w:rsid w:val="001B7AE3"/>
    <w:rsid w:val="001C2886"/>
    <w:rsid w:val="001C5A7D"/>
    <w:rsid w:val="001D2258"/>
    <w:rsid w:val="001F24D8"/>
    <w:rsid w:val="001F37EB"/>
    <w:rsid w:val="001F3A0C"/>
    <w:rsid w:val="001F47C6"/>
    <w:rsid w:val="002013A8"/>
    <w:rsid w:val="002076ED"/>
    <w:rsid w:val="00211A70"/>
    <w:rsid w:val="00215240"/>
    <w:rsid w:val="002200E8"/>
    <w:rsid w:val="002212F5"/>
    <w:rsid w:val="00222BFC"/>
    <w:rsid w:val="002244D7"/>
    <w:rsid w:val="00225CE5"/>
    <w:rsid w:val="002330AE"/>
    <w:rsid w:val="002342FC"/>
    <w:rsid w:val="0023749B"/>
    <w:rsid w:val="00241C70"/>
    <w:rsid w:val="002434F5"/>
    <w:rsid w:val="00246968"/>
    <w:rsid w:val="002531F5"/>
    <w:rsid w:val="0025427B"/>
    <w:rsid w:val="002570E5"/>
    <w:rsid w:val="002579D7"/>
    <w:rsid w:val="00257E1F"/>
    <w:rsid w:val="00260307"/>
    <w:rsid w:val="002636FC"/>
    <w:rsid w:val="002811CA"/>
    <w:rsid w:val="002930B1"/>
    <w:rsid w:val="002950C3"/>
    <w:rsid w:val="002A3B84"/>
    <w:rsid w:val="002A3CCD"/>
    <w:rsid w:val="002A5C06"/>
    <w:rsid w:val="002B029B"/>
    <w:rsid w:val="002B540D"/>
    <w:rsid w:val="002C116C"/>
    <w:rsid w:val="002C2ABF"/>
    <w:rsid w:val="002C3C05"/>
    <w:rsid w:val="002C7412"/>
    <w:rsid w:val="002D036E"/>
    <w:rsid w:val="002D0DF0"/>
    <w:rsid w:val="002D1518"/>
    <w:rsid w:val="002D7726"/>
    <w:rsid w:val="002E2CB8"/>
    <w:rsid w:val="002E37CD"/>
    <w:rsid w:val="002E4510"/>
    <w:rsid w:val="002F6224"/>
    <w:rsid w:val="003015CE"/>
    <w:rsid w:val="003062BF"/>
    <w:rsid w:val="00320CAB"/>
    <w:rsid w:val="00322128"/>
    <w:rsid w:val="00322928"/>
    <w:rsid w:val="00322B9C"/>
    <w:rsid w:val="003276C2"/>
    <w:rsid w:val="00332C7D"/>
    <w:rsid w:val="0033588D"/>
    <w:rsid w:val="00335C98"/>
    <w:rsid w:val="00344374"/>
    <w:rsid w:val="00347FA6"/>
    <w:rsid w:val="00353B70"/>
    <w:rsid w:val="00363A47"/>
    <w:rsid w:val="00367FB2"/>
    <w:rsid w:val="003727D4"/>
    <w:rsid w:val="0037550B"/>
    <w:rsid w:val="00380A97"/>
    <w:rsid w:val="00380D49"/>
    <w:rsid w:val="00390BC7"/>
    <w:rsid w:val="003912F3"/>
    <w:rsid w:val="003951F1"/>
    <w:rsid w:val="00397174"/>
    <w:rsid w:val="003A0B26"/>
    <w:rsid w:val="003B1B97"/>
    <w:rsid w:val="003B5B07"/>
    <w:rsid w:val="003C34EC"/>
    <w:rsid w:val="003C45A9"/>
    <w:rsid w:val="003C52EA"/>
    <w:rsid w:val="003D748E"/>
    <w:rsid w:val="003D74D4"/>
    <w:rsid w:val="003E7A38"/>
    <w:rsid w:val="003F3885"/>
    <w:rsid w:val="003F446E"/>
    <w:rsid w:val="003F6D6F"/>
    <w:rsid w:val="004035AA"/>
    <w:rsid w:val="00404B6A"/>
    <w:rsid w:val="0040541A"/>
    <w:rsid w:val="004074E8"/>
    <w:rsid w:val="004115CF"/>
    <w:rsid w:val="004163ED"/>
    <w:rsid w:val="00421ACC"/>
    <w:rsid w:val="00425AC0"/>
    <w:rsid w:val="00426047"/>
    <w:rsid w:val="004270E7"/>
    <w:rsid w:val="004378BF"/>
    <w:rsid w:val="00440B8F"/>
    <w:rsid w:val="00446484"/>
    <w:rsid w:val="004622DE"/>
    <w:rsid w:val="00462755"/>
    <w:rsid w:val="004711F3"/>
    <w:rsid w:val="0047242C"/>
    <w:rsid w:val="00474C40"/>
    <w:rsid w:val="00476FDD"/>
    <w:rsid w:val="0048175E"/>
    <w:rsid w:val="00487533"/>
    <w:rsid w:val="0049102D"/>
    <w:rsid w:val="00491BC2"/>
    <w:rsid w:val="004A285B"/>
    <w:rsid w:val="004A45D5"/>
    <w:rsid w:val="004B3C62"/>
    <w:rsid w:val="004B4ACB"/>
    <w:rsid w:val="004B549C"/>
    <w:rsid w:val="004B69BE"/>
    <w:rsid w:val="004C5D9C"/>
    <w:rsid w:val="004D0FC8"/>
    <w:rsid w:val="004D1F26"/>
    <w:rsid w:val="004D64BC"/>
    <w:rsid w:val="004E0AF3"/>
    <w:rsid w:val="004E3E80"/>
    <w:rsid w:val="004E42FF"/>
    <w:rsid w:val="004F2216"/>
    <w:rsid w:val="00504110"/>
    <w:rsid w:val="00504AA8"/>
    <w:rsid w:val="00504D9C"/>
    <w:rsid w:val="00507971"/>
    <w:rsid w:val="005150E1"/>
    <w:rsid w:val="005200BE"/>
    <w:rsid w:val="00537C8F"/>
    <w:rsid w:val="0054141D"/>
    <w:rsid w:val="0054461D"/>
    <w:rsid w:val="005523ED"/>
    <w:rsid w:val="005612BC"/>
    <w:rsid w:val="00563A18"/>
    <w:rsid w:val="00564144"/>
    <w:rsid w:val="00565ACF"/>
    <w:rsid w:val="00566D30"/>
    <w:rsid w:val="00571B4F"/>
    <w:rsid w:val="00571DA1"/>
    <w:rsid w:val="00573A72"/>
    <w:rsid w:val="00573BE1"/>
    <w:rsid w:val="00592A68"/>
    <w:rsid w:val="00596670"/>
    <w:rsid w:val="005A71F8"/>
    <w:rsid w:val="005B5730"/>
    <w:rsid w:val="005B5A07"/>
    <w:rsid w:val="005B66DC"/>
    <w:rsid w:val="005C3268"/>
    <w:rsid w:val="005C6386"/>
    <w:rsid w:val="005D1C69"/>
    <w:rsid w:val="005D3134"/>
    <w:rsid w:val="005D7ED5"/>
    <w:rsid w:val="005F0409"/>
    <w:rsid w:val="00600F46"/>
    <w:rsid w:val="00601505"/>
    <w:rsid w:val="00602614"/>
    <w:rsid w:val="00602FAF"/>
    <w:rsid w:val="006036E9"/>
    <w:rsid w:val="006043B2"/>
    <w:rsid w:val="00611242"/>
    <w:rsid w:val="00612F42"/>
    <w:rsid w:val="0061702A"/>
    <w:rsid w:val="00623D40"/>
    <w:rsid w:val="00625910"/>
    <w:rsid w:val="00627BAF"/>
    <w:rsid w:val="00627C2F"/>
    <w:rsid w:val="006300F5"/>
    <w:rsid w:val="00630D93"/>
    <w:rsid w:val="00631AB3"/>
    <w:rsid w:val="00640302"/>
    <w:rsid w:val="006459B3"/>
    <w:rsid w:val="00660439"/>
    <w:rsid w:val="00663431"/>
    <w:rsid w:val="00667059"/>
    <w:rsid w:val="0067573A"/>
    <w:rsid w:val="00676093"/>
    <w:rsid w:val="006810ED"/>
    <w:rsid w:val="00686AE6"/>
    <w:rsid w:val="00687151"/>
    <w:rsid w:val="006A1A61"/>
    <w:rsid w:val="006A3FAF"/>
    <w:rsid w:val="006B010F"/>
    <w:rsid w:val="006B2353"/>
    <w:rsid w:val="006C0E4D"/>
    <w:rsid w:val="006C282A"/>
    <w:rsid w:val="006D342C"/>
    <w:rsid w:val="006D50C1"/>
    <w:rsid w:val="006D51A0"/>
    <w:rsid w:val="006D51DA"/>
    <w:rsid w:val="006E5763"/>
    <w:rsid w:val="006E7ABF"/>
    <w:rsid w:val="006F3902"/>
    <w:rsid w:val="006F7C56"/>
    <w:rsid w:val="00704A71"/>
    <w:rsid w:val="00711052"/>
    <w:rsid w:val="007157D7"/>
    <w:rsid w:val="00721B4F"/>
    <w:rsid w:val="0072334E"/>
    <w:rsid w:val="00723692"/>
    <w:rsid w:val="00734BFA"/>
    <w:rsid w:val="007356F6"/>
    <w:rsid w:val="0073639F"/>
    <w:rsid w:val="007401D9"/>
    <w:rsid w:val="0074185B"/>
    <w:rsid w:val="00747BEE"/>
    <w:rsid w:val="007532EA"/>
    <w:rsid w:val="007602DF"/>
    <w:rsid w:val="00760649"/>
    <w:rsid w:val="00761C0B"/>
    <w:rsid w:val="007633E6"/>
    <w:rsid w:val="00766043"/>
    <w:rsid w:val="00771396"/>
    <w:rsid w:val="00771F69"/>
    <w:rsid w:val="00790304"/>
    <w:rsid w:val="00790AB4"/>
    <w:rsid w:val="00791F9A"/>
    <w:rsid w:val="007963E5"/>
    <w:rsid w:val="00797D6E"/>
    <w:rsid w:val="007A487A"/>
    <w:rsid w:val="007A5873"/>
    <w:rsid w:val="007B049D"/>
    <w:rsid w:val="007B0A74"/>
    <w:rsid w:val="007B60B0"/>
    <w:rsid w:val="007C080C"/>
    <w:rsid w:val="007C0B18"/>
    <w:rsid w:val="007D061A"/>
    <w:rsid w:val="007D528F"/>
    <w:rsid w:val="007D6358"/>
    <w:rsid w:val="007D6B0B"/>
    <w:rsid w:val="007D7793"/>
    <w:rsid w:val="007F6515"/>
    <w:rsid w:val="00801B3A"/>
    <w:rsid w:val="008351FC"/>
    <w:rsid w:val="008479A4"/>
    <w:rsid w:val="00850423"/>
    <w:rsid w:val="00850953"/>
    <w:rsid w:val="0085700C"/>
    <w:rsid w:val="008645DD"/>
    <w:rsid w:val="00871542"/>
    <w:rsid w:val="00883B05"/>
    <w:rsid w:val="00893ABE"/>
    <w:rsid w:val="008950F5"/>
    <w:rsid w:val="00897D72"/>
    <w:rsid w:val="008A420A"/>
    <w:rsid w:val="008A7E88"/>
    <w:rsid w:val="008C14EB"/>
    <w:rsid w:val="008C30DB"/>
    <w:rsid w:val="008D3521"/>
    <w:rsid w:val="008D4378"/>
    <w:rsid w:val="008E3283"/>
    <w:rsid w:val="008E3ECD"/>
    <w:rsid w:val="008E48E3"/>
    <w:rsid w:val="008E5830"/>
    <w:rsid w:val="008F331A"/>
    <w:rsid w:val="008F514E"/>
    <w:rsid w:val="008F7BBF"/>
    <w:rsid w:val="00902094"/>
    <w:rsid w:val="00903A43"/>
    <w:rsid w:val="0090432B"/>
    <w:rsid w:val="00905650"/>
    <w:rsid w:val="0091221C"/>
    <w:rsid w:val="00913C71"/>
    <w:rsid w:val="009176BF"/>
    <w:rsid w:val="00920E93"/>
    <w:rsid w:val="009336A2"/>
    <w:rsid w:val="009404DB"/>
    <w:rsid w:val="00943770"/>
    <w:rsid w:val="00943A3A"/>
    <w:rsid w:val="00944A22"/>
    <w:rsid w:val="00947048"/>
    <w:rsid w:val="009507CF"/>
    <w:rsid w:val="00953B13"/>
    <w:rsid w:val="00956ADF"/>
    <w:rsid w:val="00967E13"/>
    <w:rsid w:val="00970F18"/>
    <w:rsid w:val="009737F0"/>
    <w:rsid w:val="00975C2C"/>
    <w:rsid w:val="00981977"/>
    <w:rsid w:val="009840B6"/>
    <w:rsid w:val="00984A65"/>
    <w:rsid w:val="00990298"/>
    <w:rsid w:val="009906CD"/>
    <w:rsid w:val="009911C5"/>
    <w:rsid w:val="009979AA"/>
    <w:rsid w:val="00997A98"/>
    <w:rsid w:val="009A02BE"/>
    <w:rsid w:val="009A2EB7"/>
    <w:rsid w:val="009A79AE"/>
    <w:rsid w:val="009B4131"/>
    <w:rsid w:val="009B53A6"/>
    <w:rsid w:val="009B58F4"/>
    <w:rsid w:val="009D46F8"/>
    <w:rsid w:val="009D64C7"/>
    <w:rsid w:val="009D6D3E"/>
    <w:rsid w:val="009E07D1"/>
    <w:rsid w:val="009E0EB1"/>
    <w:rsid w:val="009E15BD"/>
    <w:rsid w:val="009F128A"/>
    <w:rsid w:val="009F76FC"/>
    <w:rsid w:val="00A07715"/>
    <w:rsid w:val="00A102A1"/>
    <w:rsid w:val="00A11567"/>
    <w:rsid w:val="00A1686E"/>
    <w:rsid w:val="00A21382"/>
    <w:rsid w:val="00A23521"/>
    <w:rsid w:val="00A27C97"/>
    <w:rsid w:val="00A30FA7"/>
    <w:rsid w:val="00A35D19"/>
    <w:rsid w:val="00A41438"/>
    <w:rsid w:val="00A457E6"/>
    <w:rsid w:val="00A509E7"/>
    <w:rsid w:val="00A600FD"/>
    <w:rsid w:val="00A65958"/>
    <w:rsid w:val="00A85D89"/>
    <w:rsid w:val="00A864D0"/>
    <w:rsid w:val="00A9202C"/>
    <w:rsid w:val="00A95C08"/>
    <w:rsid w:val="00AB196B"/>
    <w:rsid w:val="00AB4CB1"/>
    <w:rsid w:val="00AC1C70"/>
    <w:rsid w:val="00AD4EA0"/>
    <w:rsid w:val="00AE09F9"/>
    <w:rsid w:val="00AE1893"/>
    <w:rsid w:val="00AE2450"/>
    <w:rsid w:val="00AF09A0"/>
    <w:rsid w:val="00B02D5D"/>
    <w:rsid w:val="00B03CAB"/>
    <w:rsid w:val="00B21D77"/>
    <w:rsid w:val="00B27ADD"/>
    <w:rsid w:val="00B44639"/>
    <w:rsid w:val="00B476D7"/>
    <w:rsid w:val="00B52A67"/>
    <w:rsid w:val="00B601EC"/>
    <w:rsid w:val="00B61317"/>
    <w:rsid w:val="00B75976"/>
    <w:rsid w:val="00B75A75"/>
    <w:rsid w:val="00B76F0A"/>
    <w:rsid w:val="00B7707B"/>
    <w:rsid w:val="00B77A70"/>
    <w:rsid w:val="00B82222"/>
    <w:rsid w:val="00B824DA"/>
    <w:rsid w:val="00B905E7"/>
    <w:rsid w:val="00B909B2"/>
    <w:rsid w:val="00B9291E"/>
    <w:rsid w:val="00BA42C7"/>
    <w:rsid w:val="00BA6AFD"/>
    <w:rsid w:val="00BB13E1"/>
    <w:rsid w:val="00BB63D6"/>
    <w:rsid w:val="00BB7397"/>
    <w:rsid w:val="00BC17FB"/>
    <w:rsid w:val="00BD24DB"/>
    <w:rsid w:val="00BD6252"/>
    <w:rsid w:val="00BE559B"/>
    <w:rsid w:val="00BE7882"/>
    <w:rsid w:val="00BF3B8D"/>
    <w:rsid w:val="00BF4351"/>
    <w:rsid w:val="00BF6191"/>
    <w:rsid w:val="00C04A4D"/>
    <w:rsid w:val="00C12201"/>
    <w:rsid w:val="00C15286"/>
    <w:rsid w:val="00C21CA5"/>
    <w:rsid w:val="00C227F1"/>
    <w:rsid w:val="00C25D18"/>
    <w:rsid w:val="00C26616"/>
    <w:rsid w:val="00C3023A"/>
    <w:rsid w:val="00C31310"/>
    <w:rsid w:val="00C342BA"/>
    <w:rsid w:val="00C35CBD"/>
    <w:rsid w:val="00C35DD4"/>
    <w:rsid w:val="00C37F31"/>
    <w:rsid w:val="00C45D76"/>
    <w:rsid w:val="00C6119F"/>
    <w:rsid w:val="00C67B39"/>
    <w:rsid w:val="00C778F5"/>
    <w:rsid w:val="00C82597"/>
    <w:rsid w:val="00C83E82"/>
    <w:rsid w:val="00C84E68"/>
    <w:rsid w:val="00C8568F"/>
    <w:rsid w:val="00C9138A"/>
    <w:rsid w:val="00C92C1F"/>
    <w:rsid w:val="00C953C6"/>
    <w:rsid w:val="00CA6D25"/>
    <w:rsid w:val="00CB3B33"/>
    <w:rsid w:val="00CB4776"/>
    <w:rsid w:val="00CC280B"/>
    <w:rsid w:val="00CC3126"/>
    <w:rsid w:val="00CC3758"/>
    <w:rsid w:val="00CC5308"/>
    <w:rsid w:val="00CC5358"/>
    <w:rsid w:val="00CD177A"/>
    <w:rsid w:val="00CD3746"/>
    <w:rsid w:val="00CD4BE9"/>
    <w:rsid w:val="00CF3CB3"/>
    <w:rsid w:val="00CF6A66"/>
    <w:rsid w:val="00D0017B"/>
    <w:rsid w:val="00D12717"/>
    <w:rsid w:val="00D16C2E"/>
    <w:rsid w:val="00D23B4F"/>
    <w:rsid w:val="00D50EB8"/>
    <w:rsid w:val="00D519A2"/>
    <w:rsid w:val="00D53987"/>
    <w:rsid w:val="00D53BAC"/>
    <w:rsid w:val="00D62B03"/>
    <w:rsid w:val="00D6307F"/>
    <w:rsid w:val="00D655B8"/>
    <w:rsid w:val="00D7114A"/>
    <w:rsid w:val="00D855B1"/>
    <w:rsid w:val="00D85B0C"/>
    <w:rsid w:val="00D956C1"/>
    <w:rsid w:val="00D95EDF"/>
    <w:rsid w:val="00D9748B"/>
    <w:rsid w:val="00DA361C"/>
    <w:rsid w:val="00DB03D6"/>
    <w:rsid w:val="00DB4337"/>
    <w:rsid w:val="00DB5F7E"/>
    <w:rsid w:val="00DB75FC"/>
    <w:rsid w:val="00DC446B"/>
    <w:rsid w:val="00DD68AD"/>
    <w:rsid w:val="00DD7A32"/>
    <w:rsid w:val="00DF413D"/>
    <w:rsid w:val="00E00F85"/>
    <w:rsid w:val="00E06D01"/>
    <w:rsid w:val="00E107B8"/>
    <w:rsid w:val="00E1285C"/>
    <w:rsid w:val="00E15A62"/>
    <w:rsid w:val="00E1672D"/>
    <w:rsid w:val="00E2539C"/>
    <w:rsid w:val="00E25F0D"/>
    <w:rsid w:val="00E27DBB"/>
    <w:rsid w:val="00E576F2"/>
    <w:rsid w:val="00E65CD5"/>
    <w:rsid w:val="00E67045"/>
    <w:rsid w:val="00E82814"/>
    <w:rsid w:val="00E90AD7"/>
    <w:rsid w:val="00E90C63"/>
    <w:rsid w:val="00E934BA"/>
    <w:rsid w:val="00E975EE"/>
    <w:rsid w:val="00EA1B68"/>
    <w:rsid w:val="00EA33DF"/>
    <w:rsid w:val="00EA47E7"/>
    <w:rsid w:val="00EA5C39"/>
    <w:rsid w:val="00EA7B57"/>
    <w:rsid w:val="00EB4AF8"/>
    <w:rsid w:val="00EB554B"/>
    <w:rsid w:val="00EB5E4D"/>
    <w:rsid w:val="00EC03E3"/>
    <w:rsid w:val="00EC0B94"/>
    <w:rsid w:val="00EC1360"/>
    <w:rsid w:val="00ED74BE"/>
    <w:rsid w:val="00EE1B2A"/>
    <w:rsid w:val="00EE5314"/>
    <w:rsid w:val="00EE7333"/>
    <w:rsid w:val="00EF0A51"/>
    <w:rsid w:val="00EF1130"/>
    <w:rsid w:val="00F00CCB"/>
    <w:rsid w:val="00F07E42"/>
    <w:rsid w:val="00F13E18"/>
    <w:rsid w:val="00F174A4"/>
    <w:rsid w:val="00F259F8"/>
    <w:rsid w:val="00F3532E"/>
    <w:rsid w:val="00F35AA7"/>
    <w:rsid w:val="00F371FB"/>
    <w:rsid w:val="00F42771"/>
    <w:rsid w:val="00F445CF"/>
    <w:rsid w:val="00F46ED7"/>
    <w:rsid w:val="00F507EC"/>
    <w:rsid w:val="00F51CB2"/>
    <w:rsid w:val="00F568A8"/>
    <w:rsid w:val="00F57C93"/>
    <w:rsid w:val="00F70425"/>
    <w:rsid w:val="00F72764"/>
    <w:rsid w:val="00F735E9"/>
    <w:rsid w:val="00F77E65"/>
    <w:rsid w:val="00F82872"/>
    <w:rsid w:val="00F832F4"/>
    <w:rsid w:val="00F9140D"/>
    <w:rsid w:val="00F9284D"/>
    <w:rsid w:val="00FA2E0A"/>
    <w:rsid w:val="00FA38FB"/>
    <w:rsid w:val="00FA4483"/>
    <w:rsid w:val="00FB0374"/>
    <w:rsid w:val="00FB2E39"/>
    <w:rsid w:val="00FB746F"/>
    <w:rsid w:val="00FC283D"/>
    <w:rsid w:val="00FD07E3"/>
    <w:rsid w:val="00FD727B"/>
    <w:rsid w:val="00FE5A89"/>
    <w:rsid w:val="00FF422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6"/>
    <o:shapelayout v:ext="edit">
      <o:idmap v:ext="edit" data="1"/>
    </o:shapelayout>
  </w:shapeDefaults>
  <w:decimalSymbol w:val="."/>
  <w:listSeparator w:val=","/>
  <w14:docId w14:val="1CEE2E7F"/>
  <w15:docId w15:val="{BAF6A1C7-BB36-4F5B-9822-AB620517829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locked="1" w:uiPriority="0" w:qFormat="1"/>
    <w:lsdException w:name="heading 1" w:locked="1" w:uiPriority="0" w:qFormat="1"/>
    <w:lsdException w:name="heading 2" w:locked="1" w:uiPriority="0" w:qFormat="1"/>
    <w:lsdException w:name="heading 3" w:locked="1" w:semiHidden="1" w:uiPriority="0" w:unhideWhenUsed="1" w:qFormat="1"/>
    <w:lsdException w:name="heading 4" w:locked="1" w:semiHidden="1" w:uiPriority="0" w:unhideWhenUsed="1" w:qFormat="1"/>
    <w:lsdException w:name="heading 5" w:locked="1" w:semiHidden="1" w:uiPriority="0" w:unhideWhenUsed="1" w:qFormat="1"/>
    <w:lsdException w:name="heading 6" w:locked="1" w:semiHidden="1" w:uiPriority="0" w:unhideWhenUsed="1" w:qFormat="1"/>
    <w:lsdException w:name="heading 7" w:locked="1" w:semiHidden="1" w:uiPriority="0" w:unhideWhenUsed="1" w:qFormat="1"/>
    <w:lsdException w:name="heading 8" w:locked="1" w:semiHidden="1" w:uiPriority="0" w:unhideWhenUsed="1" w:qFormat="1"/>
    <w:lsdException w:name="heading 9" w:locked="1"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39"/>
    <w:lsdException w:name="toc 2" w:locked="1" w:uiPriority="39"/>
    <w:lsdException w:name="toc 3" w:locked="1" w:uiPriority="0"/>
    <w:lsdException w:name="toc 4" w:locked="1" w:uiPriority="0"/>
    <w:lsdException w:name="toc 5" w:locked="1" w:uiPriority="0"/>
    <w:lsdException w:name="toc 6" w:locked="1" w:uiPriority="0"/>
    <w:lsdException w:name="toc 7" w:locked="1" w:uiPriority="0"/>
    <w:lsdException w:name="toc 8" w:locked="1" w:uiPriority="0"/>
    <w:lsdException w:name="toc 9" w:locked="1" w:uiPriority="0"/>
    <w:lsdException w:name="Normal Indent" w:semiHidden="1" w:unhideWhenUsed="1"/>
    <w:lsdException w:name="footnote text" w:semiHidden="1" w:unhideWhenUsed="1"/>
    <w:lsdException w:name="annotation text" w:semiHidden="1" w:unhideWhenUsed="1"/>
    <w:lsdException w:name="header" w:semiHidden="1" w:unhideWhenUsed="1"/>
    <w:lsdException w:name="footer" w:locked="1" w:uiPriority="0"/>
    <w:lsdException w:name="index heading" w:semiHidden="1" w:unhideWhenUsed="1"/>
    <w:lsdException w:name="caption" w:locked="1"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locked="1" w:uiPriority="0"/>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1"/>
    <w:lsdException w:name="FollowedHyperlink" w:semiHidden="1" w:unhideWhenUsed="1"/>
    <w:lsdException w:name="Strong" w:locked="1" w:uiPriority="0" w:qFormat="1"/>
    <w:lsdException w:name="Emphasis" w:locked="1"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locked="1" w:uiPriority="0"/>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537C8F"/>
    <w:pPr>
      <w:widowControl w:val="0"/>
      <w:jc w:val="both"/>
    </w:pPr>
    <w:rPr>
      <w:kern w:val="2"/>
      <w:sz w:val="24"/>
      <w:szCs w:val="24"/>
    </w:rPr>
  </w:style>
  <w:style w:type="paragraph" w:styleId="1">
    <w:name w:val="heading 1"/>
    <w:basedOn w:val="a"/>
    <w:next w:val="a"/>
    <w:link w:val="10"/>
    <w:uiPriority w:val="99"/>
    <w:qFormat/>
    <w:rsid w:val="00185C7A"/>
    <w:pPr>
      <w:keepNext/>
      <w:keepLines/>
      <w:spacing w:before="340" w:after="330" w:line="578" w:lineRule="auto"/>
      <w:outlineLvl w:val="0"/>
    </w:pPr>
    <w:rPr>
      <w:b/>
      <w:bCs/>
      <w:kern w:val="44"/>
      <w:sz w:val="44"/>
      <w:szCs w:val="44"/>
    </w:rPr>
  </w:style>
  <w:style w:type="paragraph" w:styleId="2">
    <w:name w:val="heading 2"/>
    <w:basedOn w:val="a"/>
    <w:next w:val="a"/>
    <w:link w:val="20"/>
    <w:uiPriority w:val="99"/>
    <w:qFormat/>
    <w:locked/>
    <w:rsid w:val="000D104F"/>
    <w:pPr>
      <w:keepNext/>
      <w:keepLines/>
      <w:spacing w:before="260" w:after="260" w:line="416" w:lineRule="auto"/>
      <w:outlineLvl w:val="1"/>
    </w:pPr>
    <w:rPr>
      <w:rFonts w:ascii="Arial" w:eastAsia="黑体" w:hAnsi="Arial"/>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link w:val="1"/>
    <w:uiPriority w:val="99"/>
    <w:locked/>
    <w:rsid w:val="00C21CA5"/>
    <w:rPr>
      <w:rFonts w:cs="Times New Roman"/>
      <w:b/>
      <w:bCs/>
      <w:kern w:val="44"/>
      <w:sz w:val="44"/>
      <w:szCs w:val="44"/>
    </w:rPr>
  </w:style>
  <w:style w:type="character" w:customStyle="1" w:styleId="20">
    <w:name w:val="标题 2 字符"/>
    <w:link w:val="2"/>
    <w:uiPriority w:val="99"/>
    <w:semiHidden/>
    <w:locked/>
    <w:rsid w:val="00C21CA5"/>
    <w:rPr>
      <w:rFonts w:ascii="Cambria" w:eastAsia="宋体" w:hAnsi="Cambria" w:cs="Times New Roman"/>
      <w:b/>
      <w:bCs/>
      <w:sz w:val="32"/>
      <w:szCs w:val="32"/>
    </w:rPr>
  </w:style>
  <w:style w:type="paragraph" w:styleId="a3">
    <w:name w:val="Body Text"/>
    <w:basedOn w:val="a"/>
    <w:link w:val="a4"/>
    <w:uiPriority w:val="99"/>
    <w:rsid w:val="00185C7A"/>
  </w:style>
  <w:style w:type="character" w:customStyle="1" w:styleId="a4">
    <w:name w:val="正文文本 字符"/>
    <w:link w:val="a3"/>
    <w:uiPriority w:val="99"/>
    <w:semiHidden/>
    <w:locked/>
    <w:rsid w:val="00C21CA5"/>
    <w:rPr>
      <w:rFonts w:cs="Times New Roman"/>
      <w:sz w:val="24"/>
      <w:szCs w:val="24"/>
    </w:rPr>
  </w:style>
  <w:style w:type="paragraph" w:styleId="a5">
    <w:name w:val="header"/>
    <w:basedOn w:val="a"/>
    <w:link w:val="a6"/>
    <w:uiPriority w:val="99"/>
    <w:rsid w:val="00F77E65"/>
    <w:pPr>
      <w:pBdr>
        <w:bottom w:val="single" w:sz="6" w:space="1" w:color="auto"/>
      </w:pBdr>
      <w:tabs>
        <w:tab w:val="center" w:pos="4153"/>
        <w:tab w:val="right" w:pos="8306"/>
      </w:tabs>
      <w:snapToGrid w:val="0"/>
      <w:jc w:val="center"/>
    </w:pPr>
    <w:rPr>
      <w:sz w:val="18"/>
      <w:szCs w:val="18"/>
    </w:rPr>
  </w:style>
  <w:style w:type="character" w:customStyle="1" w:styleId="a6">
    <w:name w:val="页眉 字符"/>
    <w:link w:val="a5"/>
    <w:uiPriority w:val="99"/>
    <w:locked/>
    <w:rsid w:val="00F77E65"/>
    <w:rPr>
      <w:rFonts w:cs="Times New Roman"/>
      <w:kern w:val="2"/>
      <w:sz w:val="18"/>
      <w:szCs w:val="18"/>
    </w:rPr>
  </w:style>
  <w:style w:type="paragraph" w:styleId="a7">
    <w:name w:val="footer"/>
    <w:basedOn w:val="a"/>
    <w:link w:val="a8"/>
    <w:uiPriority w:val="99"/>
    <w:rsid w:val="00F77E65"/>
    <w:pPr>
      <w:tabs>
        <w:tab w:val="center" w:pos="4153"/>
        <w:tab w:val="right" w:pos="8306"/>
      </w:tabs>
      <w:snapToGrid w:val="0"/>
      <w:jc w:val="left"/>
    </w:pPr>
    <w:rPr>
      <w:sz w:val="18"/>
      <w:szCs w:val="18"/>
    </w:rPr>
  </w:style>
  <w:style w:type="character" w:customStyle="1" w:styleId="a8">
    <w:name w:val="页脚 字符"/>
    <w:link w:val="a7"/>
    <w:uiPriority w:val="99"/>
    <w:locked/>
    <w:rsid w:val="00F77E65"/>
    <w:rPr>
      <w:rFonts w:cs="Times New Roman"/>
      <w:kern w:val="2"/>
      <w:sz w:val="18"/>
      <w:szCs w:val="18"/>
    </w:rPr>
  </w:style>
  <w:style w:type="paragraph" w:styleId="a9">
    <w:name w:val="Title"/>
    <w:basedOn w:val="a"/>
    <w:next w:val="a"/>
    <w:link w:val="aa"/>
    <w:uiPriority w:val="99"/>
    <w:qFormat/>
    <w:rsid w:val="00F507EC"/>
    <w:pPr>
      <w:spacing w:before="240" w:after="60"/>
      <w:jc w:val="center"/>
      <w:outlineLvl w:val="0"/>
    </w:pPr>
    <w:rPr>
      <w:rFonts w:ascii="Cambria" w:hAnsi="Cambria"/>
      <w:b/>
      <w:bCs/>
      <w:sz w:val="32"/>
      <w:szCs w:val="32"/>
    </w:rPr>
  </w:style>
  <w:style w:type="character" w:customStyle="1" w:styleId="aa">
    <w:name w:val="标题 字符"/>
    <w:link w:val="a9"/>
    <w:uiPriority w:val="99"/>
    <w:locked/>
    <w:rsid w:val="00F507EC"/>
    <w:rPr>
      <w:rFonts w:ascii="Cambria" w:hAnsi="Cambria" w:cs="Times New Roman"/>
      <w:b/>
      <w:bCs/>
      <w:kern w:val="2"/>
      <w:sz w:val="32"/>
      <w:szCs w:val="32"/>
    </w:rPr>
  </w:style>
  <w:style w:type="paragraph" w:styleId="ab">
    <w:name w:val="Normal (Web)"/>
    <w:basedOn w:val="a"/>
    <w:uiPriority w:val="99"/>
    <w:rsid w:val="00165814"/>
    <w:pPr>
      <w:widowControl/>
      <w:spacing w:before="100" w:beforeAutospacing="1" w:after="100" w:afterAutospacing="1"/>
      <w:jc w:val="left"/>
    </w:pPr>
    <w:rPr>
      <w:rFonts w:ascii="宋体" w:hAnsi="宋体" w:cs="宋体"/>
      <w:kern w:val="0"/>
    </w:rPr>
  </w:style>
  <w:style w:type="paragraph" w:styleId="ac">
    <w:name w:val="Document Map"/>
    <w:basedOn w:val="a"/>
    <w:link w:val="ad"/>
    <w:uiPriority w:val="99"/>
    <w:rsid w:val="00C92C1F"/>
    <w:rPr>
      <w:rFonts w:ascii="宋体"/>
      <w:sz w:val="18"/>
      <w:szCs w:val="18"/>
    </w:rPr>
  </w:style>
  <w:style w:type="character" w:customStyle="1" w:styleId="ad">
    <w:name w:val="文档结构图 字符"/>
    <w:link w:val="ac"/>
    <w:uiPriority w:val="99"/>
    <w:locked/>
    <w:rsid w:val="00C92C1F"/>
    <w:rPr>
      <w:rFonts w:ascii="宋体" w:cs="Times New Roman"/>
      <w:kern w:val="2"/>
      <w:sz w:val="18"/>
      <w:szCs w:val="18"/>
    </w:rPr>
  </w:style>
  <w:style w:type="paragraph" w:styleId="TOC">
    <w:name w:val="TOC Heading"/>
    <w:basedOn w:val="1"/>
    <w:next w:val="a"/>
    <w:uiPriority w:val="99"/>
    <w:qFormat/>
    <w:rsid w:val="001D2258"/>
    <w:pPr>
      <w:widowControl/>
      <w:spacing w:before="480" w:after="0" w:line="276" w:lineRule="auto"/>
      <w:jc w:val="left"/>
      <w:outlineLvl w:val="9"/>
    </w:pPr>
    <w:rPr>
      <w:rFonts w:ascii="Cambria" w:hAnsi="Cambria"/>
      <w:color w:val="365F91"/>
      <w:kern w:val="0"/>
      <w:sz w:val="28"/>
      <w:szCs w:val="28"/>
    </w:rPr>
  </w:style>
  <w:style w:type="paragraph" w:styleId="21">
    <w:name w:val="toc 2"/>
    <w:basedOn w:val="a"/>
    <w:next w:val="a"/>
    <w:autoRedefine/>
    <w:uiPriority w:val="39"/>
    <w:rsid w:val="001D2258"/>
    <w:pPr>
      <w:widowControl/>
      <w:spacing w:after="100" w:line="276" w:lineRule="auto"/>
      <w:ind w:left="220"/>
      <w:jc w:val="left"/>
    </w:pPr>
    <w:rPr>
      <w:rFonts w:ascii="Calibri" w:hAnsi="Calibri"/>
      <w:kern w:val="0"/>
      <w:sz w:val="22"/>
      <w:szCs w:val="22"/>
    </w:rPr>
  </w:style>
  <w:style w:type="paragraph" w:styleId="11">
    <w:name w:val="toc 1"/>
    <w:basedOn w:val="a"/>
    <w:next w:val="a"/>
    <w:autoRedefine/>
    <w:uiPriority w:val="39"/>
    <w:rsid w:val="0033588D"/>
    <w:pPr>
      <w:widowControl/>
      <w:tabs>
        <w:tab w:val="right" w:leader="dot" w:pos="8296"/>
      </w:tabs>
      <w:spacing w:after="100" w:line="276" w:lineRule="auto"/>
      <w:jc w:val="left"/>
    </w:pPr>
    <w:rPr>
      <w:rFonts w:ascii="宋体" w:hAnsi="宋体"/>
      <w:b/>
      <w:noProof/>
      <w:kern w:val="0"/>
    </w:rPr>
  </w:style>
  <w:style w:type="paragraph" w:styleId="3">
    <w:name w:val="toc 3"/>
    <w:basedOn w:val="a"/>
    <w:next w:val="a"/>
    <w:autoRedefine/>
    <w:uiPriority w:val="99"/>
    <w:rsid w:val="001D2258"/>
    <w:pPr>
      <w:widowControl/>
      <w:spacing w:after="100" w:line="276" w:lineRule="auto"/>
      <w:ind w:left="440"/>
      <w:jc w:val="left"/>
    </w:pPr>
    <w:rPr>
      <w:rFonts w:ascii="Calibri" w:hAnsi="Calibri"/>
      <w:kern w:val="0"/>
      <w:sz w:val="22"/>
      <w:szCs w:val="22"/>
    </w:rPr>
  </w:style>
  <w:style w:type="paragraph" w:styleId="ae">
    <w:name w:val="Balloon Text"/>
    <w:basedOn w:val="a"/>
    <w:link w:val="af"/>
    <w:uiPriority w:val="99"/>
    <w:rsid w:val="001D2258"/>
    <w:rPr>
      <w:sz w:val="18"/>
      <w:szCs w:val="18"/>
    </w:rPr>
  </w:style>
  <w:style w:type="character" w:customStyle="1" w:styleId="af">
    <w:name w:val="批注框文本 字符"/>
    <w:link w:val="ae"/>
    <w:uiPriority w:val="99"/>
    <w:locked/>
    <w:rsid w:val="001D2258"/>
    <w:rPr>
      <w:rFonts w:cs="Times New Roman"/>
      <w:kern w:val="2"/>
      <w:sz w:val="18"/>
      <w:szCs w:val="18"/>
    </w:rPr>
  </w:style>
  <w:style w:type="character" w:styleId="af0">
    <w:name w:val="Hyperlink"/>
    <w:uiPriority w:val="99"/>
    <w:rsid w:val="001D2258"/>
    <w:rPr>
      <w:rFonts w:cs="Times New Roman"/>
      <w:color w:val="0000FF"/>
      <w:u w:val="single"/>
    </w:rPr>
  </w:style>
  <w:style w:type="character" w:customStyle="1" w:styleId="apple-converted-space">
    <w:name w:val="apple-converted-space"/>
    <w:uiPriority w:val="99"/>
    <w:rsid w:val="0054461D"/>
    <w:rPr>
      <w:rFonts w:cs="Times New Roman"/>
    </w:rPr>
  </w:style>
  <w:style w:type="table" w:styleId="af1">
    <w:name w:val="Table Grid"/>
    <w:basedOn w:val="a1"/>
    <w:uiPriority w:val="99"/>
    <w:rsid w:val="00A102A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2">
    <w:name w:val="annotation reference"/>
    <w:uiPriority w:val="99"/>
    <w:semiHidden/>
    <w:rsid w:val="0003096F"/>
    <w:rPr>
      <w:rFonts w:cs="Times New Roman"/>
      <w:sz w:val="21"/>
      <w:szCs w:val="21"/>
    </w:rPr>
  </w:style>
  <w:style w:type="paragraph" w:styleId="af3">
    <w:name w:val="annotation text"/>
    <w:basedOn w:val="a"/>
    <w:link w:val="af4"/>
    <w:uiPriority w:val="99"/>
    <w:semiHidden/>
    <w:rsid w:val="0003096F"/>
    <w:pPr>
      <w:jc w:val="left"/>
    </w:pPr>
  </w:style>
  <w:style w:type="character" w:customStyle="1" w:styleId="af4">
    <w:name w:val="批注文字 字符"/>
    <w:link w:val="af3"/>
    <w:uiPriority w:val="99"/>
    <w:semiHidden/>
    <w:locked/>
    <w:rsid w:val="00EE7333"/>
    <w:rPr>
      <w:rFonts w:cs="Times New Roman"/>
      <w:sz w:val="24"/>
      <w:szCs w:val="24"/>
    </w:rPr>
  </w:style>
  <w:style w:type="paragraph" w:styleId="af5">
    <w:name w:val="annotation subject"/>
    <w:basedOn w:val="af3"/>
    <w:next w:val="af3"/>
    <w:link w:val="af6"/>
    <w:uiPriority w:val="99"/>
    <w:semiHidden/>
    <w:rsid w:val="0003096F"/>
    <w:rPr>
      <w:b/>
      <w:bCs/>
    </w:rPr>
  </w:style>
  <w:style w:type="character" w:customStyle="1" w:styleId="af6">
    <w:name w:val="批注主题 字符"/>
    <w:link w:val="af5"/>
    <w:uiPriority w:val="99"/>
    <w:semiHidden/>
    <w:locked/>
    <w:rsid w:val="00EE7333"/>
    <w:rPr>
      <w:rFonts w:cs="Times New Roman"/>
      <w:b/>
      <w:bCs/>
      <w:sz w:val="24"/>
      <w:szCs w:val="24"/>
    </w:rPr>
  </w:style>
  <w:style w:type="paragraph" w:customStyle="1" w:styleId="af7">
    <w:name w:val="图片下标"/>
    <w:basedOn w:val="a"/>
    <w:link w:val="af8"/>
    <w:qFormat/>
    <w:rsid w:val="00537C8F"/>
    <w:pPr>
      <w:spacing w:line="360" w:lineRule="auto"/>
      <w:jc w:val="center"/>
    </w:pPr>
    <w:rPr>
      <w:rFonts w:ascii="黑体" w:eastAsia="黑体" w:hAnsi="黑体"/>
      <w:b/>
      <w:szCs w:val="21"/>
    </w:rPr>
  </w:style>
  <w:style w:type="character" w:customStyle="1" w:styleId="af8">
    <w:name w:val="图片下标 字符"/>
    <w:link w:val="af7"/>
    <w:rsid w:val="00537C8F"/>
    <w:rPr>
      <w:rFonts w:ascii="黑体" w:eastAsia="黑体" w:hAnsi="黑体"/>
      <w:b/>
      <w:kern w:val="2"/>
      <w:sz w:val="21"/>
      <w:szCs w:val="21"/>
    </w:rPr>
  </w:style>
  <w:style w:type="paragraph" w:customStyle="1" w:styleId="af9">
    <w:name w:val="小标题"/>
    <w:basedOn w:val="afa"/>
    <w:link w:val="afb"/>
    <w:qFormat/>
    <w:rsid w:val="00913C71"/>
    <w:pPr>
      <w:spacing w:after="240"/>
      <w:jc w:val="left"/>
    </w:pPr>
    <w:rPr>
      <w:rFonts w:eastAsia="黑体"/>
      <w:sz w:val="24"/>
    </w:rPr>
  </w:style>
  <w:style w:type="character" w:customStyle="1" w:styleId="afb">
    <w:name w:val="小标题 字符"/>
    <w:link w:val="af9"/>
    <w:rsid w:val="00913C71"/>
    <w:rPr>
      <w:rFonts w:ascii="Cambria" w:eastAsia="黑体" w:hAnsi="Cambria" w:cs="Times New Roman"/>
      <w:b/>
      <w:bCs/>
      <w:kern w:val="28"/>
      <w:sz w:val="24"/>
      <w:szCs w:val="32"/>
    </w:rPr>
  </w:style>
  <w:style w:type="paragraph" w:styleId="afa">
    <w:name w:val="Subtitle"/>
    <w:basedOn w:val="a"/>
    <w:next w:val="a"/>
    <w:link w:val="afc"/>
    <w:qFormat/>
    <w:locked/>
    <w:rsid w:val="00913C71"/>
    <w:pPr>
      <w:spacing w:before="240" w:after="60" w:line="312" w:lineRule="auto"/>
      <w:jc w:val="center"/>
      <w:outlineLvl w:val="1"/>
    </w:pPr>
    <w:rPr>
      <w:rFonts w:ascii="Cambria" w:hAnsi="Cambria"/>
      <w:b/>
      <w:bCs/>
      <w:kern w:val="28"/>
      <w:sz w:val="32"/>
      <w:szCs w:val="32"/>
    </w:rPr>
  </w:style>
  <w:style w:type="character" w:customStyle="1" w:styleId="afc">
    <w:name w:val="副标题 字符"/>
    <w:link w:val="afa"/>
    <w:rsid w:val="00913C71"/>
    <w:rPr>
      <w:rFonts w:ascii="Cambria" w:hAnsi="Cambria" w:cs="Times New Roman"/>
      <w:b/>
      <w:bCs/>
      <w:kern w:val="28"/>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8216674">
      <w:marLeft w:val="0"/>
      <w:marRight w:val="0"/>
      <w:marTop w:val="0"/>
      <w:marBottom w:val="0"/>
      <w:divBdr>
        <w:top w:val="none" w:sz="0" w:space="0" w:color="auto"/>
        <w:left w:val="none" w:sz="0" w:space="0" w:color="auto"/>
        <w:bottom w:val="none" w:sz="0" w:space="0" w:color="auto"/>
        <w:right w:val="none" w:sz="0" w:space="0" w:color="auto"/>
      </w:divBdr>
    </w:div>
    <w:div w:id="58216675">
      <w:marLeft w:val="0"/>
      <w:marRight w:val="0"/>
      <w:marTop w:val="0"/>
      <w:marBottom w:val="0"/>
      <w:divBdr>
        <w:top w:val="none" w:sz="0" w:space="0" w:color="auto"/>
        <w:left w:val="none" w:sz="0" w:space="0" w:color="auto"/>
        <w:bottom w:val="none" w:sz="0" w:space="0" w:color="auto"/>
        <w:right w:val="none" w:sz="0" w:space="0" w:color="auto"/>
      </w:divBdr>
    </w:div>
    <w:div w:id="58216676">
      <w:marLeft w:val="0"/>
      <w:marRight w:val="0"/>
      <w:marTop w:val="0"/>
      <w:marBottom w:val="0"/>
      <w:divBdr>
        <w:top w:val="none" w:sz="0" w:space="0" w:color="auto"/>
        <w:left w:val="none" w:sz="0" w:space="0" w:color="auto"/>
        <w:bottom w:val="none" w:sz="0" w:space="0" w:color="auto"/>
        <w:right w:val="none" w:sz="0" w:space="0" w:color="auto"/>
      </w:divBdr>
    </w:div>
    <w:div w:id="58216677">
      <w:marLeft w:val="0"/>
      <w:marRight w:val="0"/>
      <w:marTop w:val="0"/>
      <w:marBottom w:val="0"/>
      <w:divBdr>
        <w:top w:val="none" w:sz="0" w:space="0" w:color="auto"/>
        <w:left w:val="none" w:sz="0" w:space="0" w:color="auto"/>
        <w:bottom w:val="none" w:sz="0" w:space="0" w:color="auto"/>
        <w:right w:val="none" w:sz="0" w:space="0" w:color="auto"/>
      </w:divBdr>
    </w:div>
    <w:div w:id="58216678">
      <w:marLeft w:val="0"/>
      <w:marRight w:val="0"/>
      <w:marTop w:val="0"/>
      <w:marBottom w:val="0"/>
      <w:divBdr>
        <w:top w:val="none" w:sz="0" w:space="0" w:color="auto"/>
        <w:left w:val="none" w:sz="0" w:space="0" w:color="auto"/>
        <w:bottom w:val="none" w:sz="0" w:space="0" w:color="auto"/>
        <w:right w:val="none" w:sz="0" w:space="0" w:color="auto"/>
      </w:divBdr>
    </w:div>
    <w:div w:id="58216679">
      <w:marLeft w:val="0"/>
      <w:marRight w:val="0"/>
      <w:marTop w:val="0"/>
      <w:marBottom w:val="0"/>
      <w:divBdr>
        <w:top w:val="none" w:sz="0" w:space="0" w:color="auto"/>
        <w:left w:val="none" w:sz="0" w:space="0" w:color="auto"/>
        <w:bottom w:val="none" w:sz="0" w:space="0" w:color="auto"/>
        <w:right w:val="none" w:sz="0" w:space="0" w:color="auto"/>
      </w:divBdr>
    </w:div>
    <w:div w:id="58216680">
      <w:marLeft w:val="0"/>
      <w:marRight w:val="0"/>
      <w:marTop w:val="0"/>
      <w:marBottom w:val="0"/>
      <w:divBdr>
        <w:top w:val="none" w:sz="0" w:space="0" w:color="auto"/>
        <w:left w:val="none" w:sz="0" w:space="0" w:color="auto"/>
        <w:bottom w:val="none" w:sz="0" w:space="0" w:color="auto"/>
        <w:right w:val="none" w:sz="0" w:space="0" w:color="auto"/>
      </w:divBdr>
    </w:div>
    <w:div w:id="58216681">
      <w:marLeft w:val="0"/>
      <w:marRight w:val="0"/>
      <w:marTop w:val="0"/>
      <w:marBottom w:val="0"/>
      <w:divBdr>
        <w:top w:val="none" w:sz="0" w:space="0" w:color="auto"/>
        <w:left w:val="none" w:sz="0" w:space="0" w:color="auto"/>
        <w:bottom w:val="none" w:sz="0" w:space="0" w:color="auto"/>
        <w:right w:val="none" w:sz="0" w:space="0" w:color="auto"/>
      </w:divBdr>
    </w:div>
    <w:div w:id="58216682">
      <w:marLeft w:val="0"/>
      <w:marRight w:val="0"/>
      <w:marTop w:val="0"/>
      <w:marBottom w:val="0"/>
      <w:divBdr>
        <w:top w:val="none" w:sz="0" w:space="0" w:color="auto"/>
        <w:left w:val="none" w:sz="0" w:space="0" w:color="auto"/>
        <w:bottom w:val="none" w:sz="0" w:space="0" w:color="auto"/>
        <w:right w:val="none" w:sz="0" w:space="0" w:color="auto"/>
      </w:divBdr>
    </w:div>
    <w:div w:id="60444580">
      <w:bodyDiv w:val="1"/>
      <w:marLeft w:val="0"/>
      <w:marRight w:val="0"/>
      <w:marTop w:val="0"/>
      <w:marBottom w:val="0"/>
      <w:divBdr>
        <w:top w:val="none" w:sz="0" w:space="0" w:color="auto"/>
        <w:left w:val="none" w:sz="0" w:space="0" w:color="auto"/>
        <w:bottom w:val="none" w:sz="0" w:space="0" w:color="auto"/>
        <w:right w:val="none" w:sz="0" w:space="0" w:color="auto"/>
      </w:divBdr>
    </w:div>
    <w:div w:id="182134962">
      <w:bodyDiv w:val="1"/>
      <w:marLeft w:val="0"/>
      <w:marRight w:val="0"/>
      <w:marTop w:val="0"/>
      <w:marBottom w:val="0"/>
      <w:divBdr>
        <w:top w:val="none" w:sz="0" w:space="0" w:color="auto"/>
        <w:left w:val="none" w:sz="0" w:space="0" w:color="auto"/>
        <w:bottom w:val="none" w:sz="0" w:space="0" w:color="auto"/>
        <w:right w:val="none" w:sz="0" w:space="0" w:color="auto"/>
      </w:divBdr>
    </w:div>
    <w:div w:id="390932505">
      <w:bodyDiv w:val="1"/>
      <w:marLeft w:val="0"/>
      <w:marRight w:val="0"/>
      <w:marTop w:val="0"/>
      <w:marBottom w:val="0"/>
      <w:divBdr>
        <w:top w:val="none" w:sz="0" w:space="0" w:color="auto"/>
        <w:left w:val="none" w:sz="0" w:space="0" w:color="auto"/>
        <w:bottom w:val="none" w:sz="0" w:space="0" w:color="auto"/>
        <w:right w:val="none" w:sz="0" w:space="0" w:color="auto"/>
      </w:divBdr>
    </w:div>
    <w:div w:id="427239366">
      <w:bodyDiv w:val="1"/>
      <w:marLeft w:val="0"/>
      <w:marRight w:val="0"/>
      <w:marTop w:val="0"/>
      <w:marBottom w:val="0"/>
      <w:divBdr>
        <w:top w:val="none" w:sz="0" w:space="0" w:color="auto"/>
        <w:left w:val="none" w:sz="0" w:space="0" w:color="auto"/>
        <w:bottom w:val="none" w:sz="0" w:space="0" w:color="auto"/>
        <w:right w:val="none" w:sz="0" w:space="0" w:color="auto"/>
      </w:divBdr>
    </w:div>
    <w:div w:id="431128502">
      <w:bodyDiv w:val="1"/>
      <w:marLeft w:val="0"/>
      <w:marRight w:val="0"/>
      <w:marTop w:val="0"/>
      <w:marBottom w:val="0"/>
      <w:divBdr>
        <w:top w:val="none" w:sz="0" w:space="0" w:color="auto"/>
        <w:left w:val="none" w:sz="0" w:space="0" w:color="auto"/>
        <w:bottom w:val="none" w:sz="0" w:space="0" w:color="auto"/>
        <w:right w:val="none" w:sz="0" w:space="0" w:color="auto"/>
      </w:divBdr>
    </w:div>
    <w:div w:id="442264005">
      <w:bodyDiv w:val="1"/>
      <w:marLeft w:val="0"/>
      <w:marRight w:val="0"/>
      <w:marTop w:val="0"/>
      <w:marBottom w:val="0"/>
      <w:divBdr>
        <w:top w:val="none" w:sz="0" w:space="0" w:color="auto"/>
        <w:left w:val="none" w:sz="0" w:space="0" w:color="auto"/>
        <w:bottom w:val="none" w:sz="0" w:space="0" w:color="auto"/>
        <w:right w:val="none" w:sz="0" w:space="0" w:color="auto"/>
      </w:divBdr>
    </w:div>
    <w:div w:id="556628802">
      <w:bodyDiv w:val="1"/>
      <w:marLeft w:val="0"/>
      <w:marRight w:val="0"/>
      <w:marTop w:val="0"/>
      <w:marBottom w:val="0"/>
      <w:divBdr>
        <w:top w:val="none" w:sz="0" w:space="0" w:color="auto"/>
        <w:left w:val="none" w:sz="0" w:space="0" w:color="auto"/>
        <w:bottom w:val="none" w:sz="0" w:space="0" w:color="auto"/>
        <w:right w:val="none" w:sz="0" w:space="0" w:color="auto"/>
      </w:divBdr>
    </w:div>
    <w:div w:id="749084282">
      <w:bodyDiv w:val="1"/>
      <w:marLeft w:val="0"/>
      <w:marRight w:val="0"/>
      <w:marTop w:val="0"/>
      <w:marBottom w:val="0"/>
      <w:divBdr>
        <w:top w:val="none" w:sz="0" w:space="0" w:color="auto"/>
        <w:left w:val="none" w:sz="0" w:space="0" w:color="auto"/>
        <w:bottom w:val="none" w:sz="0" w:space="0" w:color="auto"/>
        <w:right w:val="none" w:sz="0" w:space="0" w:color="auto"/>
      </w:divBdr>
    </w:div>
    <w:div w:id="755058176">
      <w:bodyDiv w:val="1"/>
      <w:marLeft w:val="0"/>
      <w:marRight w:val="0"/>
      <w:marTop w:val="0"/>
      <w:marBottom w:val="0"/>
      <w:divBdr>
        <w:top w:val="none" w:sz="0" w:space="0" w:color="auto"/>
        <w:left w:val="none" w:sz="0" w:space="0" w:color="auto"/>
        <w:bottom w:val="none" w:sz="0" w:space="0" w:color="auto"/>
        <w:right w:val="none" w:sz="0" w:space="0" w:color="auto"/>
      </w:divBdr>
    </w:div>
    <w:div w:id="815417684">
      <w:bodyDiv w:val="1"/>
      <w:marLeft w:val="0"/>
      <w:marRight w:val="0"/>
      <w:marTop w:val="0"/>
      <w:marBottom w:val="0"/>
      <w:divBdr>
        <w:top w:val="none" w:sz="0" w:space="0" w:color="auto"/>
        <w:left w:val="none" w:sz="0" w:space="0" w:color="auto"/>
        <w:bottom w:val="none" w:sz="0" w:space="0" w:color="auto"/>
        <w:right w:val="none" w:sz="0" w:space="0" w:color="auto"/>
      </w:divBdr>
    </w:div>
    <w:div w:id="849949897">
      <w:bodyDiv w:val="1"/>
      <w:marLeft w:val="0"/>
      <w:marRight w:val="0"/>
      <w:marTop w:val="0"/>
      <w:marBottom w:val="0"/>
      <w:divBdr>
        <w:top w:val="none" w:sz="0" w:space="0" w:color="auto"/>
        <w:left w:val="none" w:sz="0" w:space="0" w:color="auto"/>
        <w:bottom w:val="none" w:sz="0" w:space="0" w:color="auto"/>
        <w:right w:val="none" w:sz="0" w:space="0" w:color="auto"/>
      </w:divBdr>
    </w:div>
    <w:div w:id="986082034">
      <w:bodyDiv w:val="1"/>
      <w:marLeft w:val="0"/>
      <w:marRight w:val="0"/>
      <w:marTop w:val="0"/>
      <w:marBottom w:val="0"/>
      <w:divBdr>
        <w:top w:val="none" w:sz="0" w:space="0" w:color="auto"/>
        <w:left w:val="none" w:sz="0" w:space="0" w:color="auto"/>
        <w:bottom w:val="none" w:sz="0" w:space="0" w:color="auto"/>
        <w:right w:val="none" w:sz="0" w:space="0" w:color="auto"/>
      </w:divBdr>
    </w:div>
    <w:div w:id="1060440953">
      <w:bodyDiv w:val="1"/>
      <w:marLeft w:val="0"/>
      <w:marRight w:val="0"/>
      <w:marTop w:val="0"/>
      <w:marBottom w:val="0"/>
      <w:divBdr>
        <w:top w:val="none" w:sz="0" w:space="0" w:color="auto"/>
        <w:left w:val="none" w:sz="0" w:space="0" w:color="auto"/>
        <w:bottom w:val="none" w:sz="0" w:space="0" w:color="auto"/>
        <w:right w:val="none" w:sz="0" w:space="0" w:color="auto"/>
      </w:divBdr>
    </w:div>
    <w:div w:id="1444956207">
      <w:bodyDiv w:val="1"/>
      <w:marLeft w:val="0"/>
      <w:marRight w:val="0"/>
      <w:marTop w:val="0"/>
      <w:marBottom w:val="0"/>
      <w:divBdr>
        <w:top w:val="none" w:sz="0" w:space="0" w:color="auto"/>
        <w:left w:val="none" w:sz="0" w:space="0" w:color="auto"/>
        <w:bottom w:val="none" w:sz="0" w:space="0" w:color="auto"/>
        <w:right w:val="none" w:sz="0" w:space="0" w:color="auto"/>
      </w:divBdr>
    </w:div>
    <w:div w:id="1462724887">
      <w:bodyDiv w:val="1"/>
      <w:marLeft w:val="0"/>
      <w:marRight w:val="0"/>
      <w:marTop w:val="0"/>
      <w:marBottom w:val="0"/>
      <w:divBdr>
        <w:top w:val="none" w:sz="0" w:space="0" w:color="auto"/>
        <w:left w:val="none" w:sz="0" w:space="0" w:color="auto"/>
        <w:bottom w:val="none" w:sz="0" w:space="0" w:color="auto"/>
        <w:right w:val="none" w:sz="0" w:space="0" w:color="auto"/>
      </w:divBdr>
    </w:div>
    <w:div w:id="1463579306">
      <w:bodyDiv w:val="1"/>
      <w:marLeft w:val="0"/>
      <w:marRight w:val="0"/>
      <w:marTop w:val="0"/>
      <w:marBottom w:val="0"/>
      <w:divBdr>
        <w:top w:val="none" w:sz="0" w:space="0" w:color="auto"/>
        <w:left w:val="none" w:sz="0" w:space="0" w:color="auto"/>
        <w:bottom w:val="none" w:sz="0" w:space="0" w:color="auto"/>
        <w:right w:val="none" w:sz="0" w:space="0" w:color="auto"/>
      </w:divBdr>
    </w:div>
    <w:div w:id="1764449050">
      <w:bodyDiv w:val="1"/>
      <w:marLeft w:val="0"/>
      <w:marRight w:val="0"/>
      <w:marTop w:val="0"/>
      <w:marBottom w:val="0"/>
      <w:divBdr>
        <w:top w:val="none" w:sz="0" w:space="0" w:color="auto"/>
        <w:left w:val="none" w:sz="0" w:space="0" w:color="auto"/>
        <w:bottom w:val="none" w:sz="0" w:space="0" w:color="auto"/>
        <w:right w:val="none" w:sz="0" w:space="0" w:color="auto"/>
      </w:divBdr>
    </w:div>
    <w:div w:id="20419732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6.png"/><Relationship Id="rId117" Type="http://schemas.openxmlformats.org/officeDocument/2006/relationships/image" Target="media/image95.emf"/><Relationship Id="rId21" Type="http://schemas.openxmlformats.org/officeDocument/2006/relationships/image" Target="media/image11.png"/><Relationship Id="rId42" Type="http://schemas.openxmlformats.org/officeDocument/2006/relationships/image" Target="media/image30.emf"/><Relationship Id="rId47" Type="http://schemas.openxmlformats.org/officeDocument/2006/relationships/image" Target="media/image34.png"/><Relationship Id="rId63" Type="http://schemas.openxmlformats.org/officeDocument/2006/relationships/image" Target="media/image50.png"/><Relationship Id="rId68" Type="http://schemas.openxmlformats.org/officeDocument/2006/relationships/package" Target="embeddings/Microsoft_Visio___6.vsdx"/><Relationship Id="rId84" Type="http://schemas.openxmlformats.org/officeDocument/2006/relationships/image" Target="media/image67.png"/><Relationship Id="rId89" Type="http://schemas.openxmlformats.org/officeDocument/2006/relationships/image" Target="media/image72.png"/><Relationship Id="rId112" Type="http://schemas.openxmlformats.org/officeDocument/2006/relationships/package" Target="embeddings/Microsoft_Visio___13.vsdx"/><Relationship Id="rId133" Type="http://schemas.openxmlformats.org/officeDocument/2006/relationships/image" Target="media/image109.png"/><Relationship Id="rId138" Type="http://schemas.openxmlformats.org/officeDocument/2006/relationships/image" Target="media/image114.emf"/><Relationship Id="rId154" Type="http://schemas.openxmlformats.org/officeDocument/2006/relationships/theme" Target="theme/theme1.xml"/><Relationship Id="rId16" Type="http://schemas.openxmlformats.org/officeDocument/2006/relationships/image" Target="media/image6.png"/><Relationship Id="rId107" Type="http://schemas.openxmlformats.org/officeDocument/2006/relationships/image" Target="media/image89.emf"/><Relationship Id="rId11" Type="http://schemas.openxmlformats.org/officeDocument/2006/relationships/image" Target="media/image3.emf"/><Relationship Id="rId32" Type="http://schemas.openxmlformats.org/officeDocument/2006/relationships/image" Target="media/image22.png"/><Relationship Id="rId37" Type="http://schemas.openxmlformats.org/officeDocument/2006/relationships/image" Target="media/image27.png"/><Relationship Id="rId53" Type="http://schemas.openxmlformats.org/officeDocument/2006/relationships/image" Target="media/image40.png"/><Relationship Id="rId58" Type="http://schemas.openxmlformats.org/officeDocument/2006/relationships/image" Target="media/image45.png"/><Relationship Id="rId74" Type="http://schemas.openxmlformats.org/officeDocument/2006/relationships/image" Target="media/image58.png"/><Relationship Id="rId79" Type="http://schemas.openxmlformats.org/officeDocument/2006/relationships/image" Target="media/image62.png"/><Relationship Id="rId102" Type="http://schemas.openxmlformats.org/officeDocument/2006/relationships/image" Target="media/image85.png"/><Relationship Id="rId123" Type="http://schemas.openxmlformats.org/officeDocument/2006/relationships/image" Target="media/image100.png"/><Relationship Id="rId128" Type="http://schemas.openxmlformats.org/officeDocument/2006/relationships/image" Target="media/image105.png"/><Relationship Id="rId144" Type="http://schemas.openxmlformats.org/officeDocument/2006/relationships/image" Target="media/image119.png"/><Relationship Id="rId149" Type="http://schemas.openxmlformats.org/officeDocument/2006/relationships/hyperlink" Target="http://vig.prenhall.com/catalog/academic/product/0,1144,0131409093,00.html" TargetMode="External"/><Relationship Id="rId5" Type="http://schemas.openxmlformats.org/officeDocument/2006/relationships/webSettings" Target="webSettings.xml"/><Relationship Id="rId90" Type="http://schemas.openxmlformats.org/officeDocument/2006/relationships/image" Target="media/image73.png"/><Relationship Id="rId95" Type="http://schemas.openxmlformats.org/officeDocument/2006/relationships/image" Target="media/image78.png"/><Relationship Id="rId22" Type="http://schemas.openxmlformats.org/officeDocument/2006/relationships/image" Target="media/image12.png"/><Relationship Id="rId27" Type="http://schemas.openxmlformats.org/officeDocument/2006/relationships/image" Target="media/image17.png"/><Relationship Id="rId43" Type="http://schemas.openxmlformats.org/officeDocument/2006/relationships/package" Target="embeddings/Microsoft_Visio___5.vsdx"/><Relationship Id="rId48" Type="http://schemas.openxmlformats.org/officeDocument/2006/relationships/image" Target="media/image35.png"/><Relationship Id="rId64" Type="http://schemas.openxmlformats.org/officeDocument/2006/relationships/image" Target="media/image51.png"/><Relationship Id="rId69" Type="http://schemas.openxmlformats.org/officeDocument/2006/relationships/image" Target="media/image55.emf"/><Relationship Id="rId113" Type="http://schemas.openxmlformats.org/officeDocument/2006/relationships/image" Target="media/image92.emf"/><Relationship Id="rId118" Type="http://schemas.openxmlformats.org/officeDocument/2006/relationships/package" Target="embeddings/Microsoft_Visio___15.vsdx"/><Relationship Id="rId134" Type="http://schemas.openxmlformats.org/officeDocument/2006/relationships/image" Target="media/image110.png"/><Relationship Id="rId139" Type="http://schemas.openxmlformats.org/officeDocument/2006/relationships/package" Target="embeddings/Microsoft_Visio___17.vsdx"/><Relationship Id="rId80" Type="http://schemas.openxmlformats.org/officeDocument/2006/relationships/image" Target="media/image63.png"/><Relationship Id="rId85" Type="http://schemas.openxmlformats.org/officeDocument/2006/relationships/image" Target="media/image68.png"/><Relationship Id="rId150" Type="http://schemas.openxmlformats.org/officeDocument/2006/relationships/hyperlink" Target="http://cs.calvin.edu/" TargetMode="External"/><Relationship Id="rId12" Type="http://schemas.openxmlformats.org/officeDocument/2006/relationships/package" Target="embeddings/Microsoft_Visio___1.vsdx"/><Relationship Id="rId17" Type="http://schemas.openxmlformats.org/officeDocument/2006/relationships/image" Target="media/image7.png"/><Relationship Id="rId25" Type="http://schemas.openxmlformats.org/officeDocument/2006/relationships/image" Target="media/image15.png"/><Relationship Id="rId33" Type="http://schemas.openxmlformats.org/officeDocument/2006/relationships/image" Target="media/image23.png"/><Relationship Id="rId38" Type="http://schemas.openxmlformats.org/officeDocument/2006/relationships/image" Target="media/image28.png"/><Relationship Id="rId46" Type="http://schemas.openxmlformats.org/officeDocument/2006/relationships/image" Target="media/image33.png"/><Relationship Id="rId59" Type="http://schemas.openxmlformats.org/officeDocument/2006/relationships/image" Target="media/image46.png"/><Relationship Id="rId67" Type="http://schemas.openxmlformats.org/officeDocument/2006/relationships/image" Target="media/image54.emf"/><Relationship Id="rId103" Type="http://schemas.openxmlformats.org/officeDocument/2006/relationships/image" Target="media/image86.png"/><Relationship Id="rId108" Type="http://schemas.openxmlformats.org/officeDocument/2006/relationships/package" Target="embeddings/Microsoft_Visio___11.vsdx"/><Relationship Id="rId116" Type="http://schemas.openxmlformats.org/officeDocument/2006/relationships/image" Target="media/image94.png"/><Relationship Id="rId124" Type="http://schemas.openxmlformats.org/officeDocument/2006/relationships/image" Target="media/image101.png"/><Relationship Id="rId129" Type="http://schemas.openxmlformats.org/officeDocument/2006/relationships/image" Target="media/image106.png"/><Relationship Id="rId137" Type="http://schemas.openxmlformats.org/officeDocument/2006/relationships/image" Target="media/image113.png"/><Relationship Id="rId20" Type="http://schemas.openxmlformats.org/officeDocument/2006/relationships/image" Target="media/image10.png"/><Relationship Id="rId41" Type="http://schemas.openxmlformats.org/officeDocument/2006/relationships/package" Target="embeddings/Microsoft_Visio___4.vsdx"/><Relationship Id="rId54" Type="http://schemas.openxmlformats.org/officeDocument/2006/relationships/image" Target="media/image41.png"/><Relationship Id="rId62" Type="http://schemas.openxmlformats.org/officeDocument/2006/relationships/image" Target="media/image49.png"/><Relationship Id="rId70" Type="http://schemas.openxmlformats.org/officeDocument/2006/relationships/package" Target="embeddings/Microsoft_Visio___7.vsdx"/><Relationship Id="rId75" Type="http://schemas.openxmlformats.org/officeDocument/2006/relationships/image" Target="media/image59.emf"/><Relationship Id="rId83" Type="http://schemas.openxmlformats.org/officeDocument/2006/relationships/image" Target="media/image66.png"/><Relationship Id="rId88" Type="http://schemas.openxmlformats.org/officeDocument/2006/relationships/image" Target="media/image71.png"/><Relationship Id="rId91" Type="http://schemas.openxmlformats.org/officeDocument/2006/relationships/image" Target="media/image74.png"/><Relationship Id="rId96" Type="http://schemas.openxmlformats.org/officeDocument/2006/relationships/image" Target="media/image79.png"/><Relationship Id="rId111" Type="http://schemas.openxmlformats.org/officeDocument/2006/relationships/image" Target="media/image91.emf"/><Relationship Id="rId132" Type="http://schemas.openxmlformats.org/officeDocument/2006/relationships/package" Target="embeddings/Microsoft_Visio___16.vsdx"/><Relationship Id="rId140" Type="http://schemas.openxmlformats.org/officeDocument/2006/relationships/image" Target="media/image115.png"/><Relationship Id="rId145" Type="http://schemas.openxmlformats.org/officeDocument/2006/relationships/image" Target="media/image120.png"/><Relationship Id="rId153"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image" Target="media/image26.png"/><Relationship Id="rId49" Type="http://schemas.openxmlformats.org/officeDocument/2006/relationships/image" Target="media/image36.png"/><Relationship Id="rId57" Type="http://schemas.openxmlformats.org/officeDocument/2006/relationships/image" Target="media/image44.png"/><Relationship Id="rId106" Type="http://schemas.openxmlformats.org/officeDocument/2006/relationships/package" Target="embeddings/Microsoft_Visio___10.vsdx"/><Relationship Id="rId114" Type="http://schemas.openxmlformats.org/officeDocument/2006/relationships/package" Target="embeddings/Microsoft_Visio___14.vsdx"/><Relationship Id="rId119" Type="http://schemas.openxmlformats.org/officeDocument/2006/relationships/image" Target="media/image96.png"/><Relationship Id="rId127" Type="http://schemas.openxmlformats.org/officeDocument/2006/relationships/image" Target="media/image104.png"/><Relationship Id="rId10" Type="http://schemas.openxmlformats.org/officeDocument/2006/relationships/package" Target="embeddings/Microsoft_Visio___.vsdx"/><Relationship Id="rId31" Type="http://schemas.openxmlformats.org/officeDocument/2006/relationships/image" Target="media/image21.png"/><Relationship Id="rId44" Type="http://schemas.openxmlformats.org/officeDocument/2006/relationships/image" Target="media/image31.png"/><Relationship Id="rId52" Type="http://schemas.openxmlformats.org/officeDocument/2006/relationships/image" Target="media/image39.png"/><Relationship Id="rId60" Type="http://schemas.openxmlformats.org/officeDocument/2006/relationships/image" Target="media/image47.png"/><Relationship Id="rId65" Type="http://schemas.openxmlformats.org/officeDocument/2006/relationships/image" Target="media/image52.png"/><Relationship Id="rId73" Type="http://schemas.openxmlformats.org/officeDocument/2006/relationships/image" Target="media/image57.png"/><Relationship Id="rId78" Type="http://schemas.openxmlformats.org/officeDocument/2006/relationships/image" Target="media/image61.png"/><Relationship Id="rId81" Type="http://schemas.openxmlformats.org/officeDocument/2006/relationships/image" Target="media/image64.png"/><Relationship Id="rId86" Type="http://schemas.openxmlformats.org/officeDocument/2006/relationships/image" Target="media/image69.png"/><Relationship Id="rId94" Type="http://schemas.openxmlformats.org/officeDocument/2006/relationships/image" Target="media/image77.png"/><Relationship Id="rId99" Type="http://schemas.openxmlformats.org/officeDocument/2006/relationships/image" Target="media/image82.png"/><Relationship Id="rId101" Type="http://schemas.openxmlformats.org/officeDocument/2006/relationships/image" Target="media/image84.png"/><Relationship Id="rId122" Type="http://schemas.openxmlformats.org/officeDocument/2006/relationships/image" Target="media/image99.png"/><Relationship Id="rId130" Type="http://schemas.openxmlformats.org/officeDocument/2006/relationships/image" Target="media/image107.png"/><Relationship Id="rId135" Type="http://schemas.openxmlformats.org/officeDocument/2006/relationships/image" Target="media/image111.png"/><Relationship Id="rId143" Type="http://schemas.openxmlformats.org/officeDocument/2006/relationships/image" Target="media/image118.png"/><Relationship Id="rId148" Type="http://schemas.openxmlformats.org/officeDocument/2006/relationships/hyperlink" Target="http://www.calvin.edu/~nyhl/index.html" TargetMode="External"/><Relationship Id="rId151" Type="http://schemas.openxmlformats.org/officeDocument/2006/relationships/header" Target="header1.xml"/><Relationship Id="rId4" Type="http://schemas.openxmlformats.org/officeDocument/2006/relationships/settings" Target="settings.xml"/><Relationship Id="rId9" Type="http://schemas.openxmlformats.org/officeDocument/2006/relationships/image" Target="media/image2.emf"/><Relationship Id="rId13" Type="http://schemas.openxmlformats.org/officeDocument/2006/relationships/image" Target="media/image4.emf"/><Relationship Id="rId18" Type="http://schemas.openxmlformats.org/officeDocument/2006/relationships/image" Target="media/image8.png"/><Relationship Id="rId39" Type="http://schemas.openxmlformats.org/officeDocument/2006/relationships/package" Target="embeddings/Microsoft_Visio___3.vsdx"/><Relationship Id="rId109" Type="http://schemas.openxmlformats.org/officeDocument/2006/relationships/image" Target="media/image90.emf"/><Relationship Id="rId34" Type="http://schemas.openxmlformats.org/officeDocument/2006/relationships/image" Target="media/image24.png"/><Relationship Id="rId50" Type="http://schemas.openxmlformats.org/officeDocument/2006/relationships/image" Target="media/image37.png"/><Relationship Id="rId55" Type="http://schemas.openxmlformats.org/officeDocument/2006/relationships/image" Target="media/image42.png"/><Relationship Id="rId76" Type="http://schemas.openxmlformats.org/officeDocument/2006/relationships/package" Target="embeddings/Microsoft_Visio___9.vsdx"/><Relationship Id="rId97" Type="http://schemas.openxmlformats.org/officeDocument/2006/relationships/image" Target="media/image80.png"/><Relationship Id="rId104" Type="http://schemas.openxmlformats.org/officeDocument/2006/relationships/image" Target="media/image87.png"/><Relationship Id="rId120" Type="http://schemas.openxmlformats.org/officeDocument/2006/relationships/image" Target="media/image97.png"/><Relationship Id="rId125" Type="http://schemas.openxmlformats.org/officeDocument/2006/relationships/image" Target="media/image102.png"/><Relationship Id="rId141" Type="http://schemas.openxmlformats.org/officeDocument/2006/relationships/image" Target="media/image116.png"/><Relationship Id="rId146" Type="http://schemas.openxmlformats.org/officeDocument/2006/relationships/image" Target="media/image121.png"/><Relationship Id="rId7" Type="http://schemas.openxmlformats.org/officeDocument/2006/relationships/endnotes" Target="endnotes.xml"/><Relationship Id="rId71" Type="http://schemas.openxmlformats.org/officeDocument/2006/relationships/image" Target="media/image56.emf"/><Relationship Id="rId92" Type="http://schemas.openxmlformats.org/officeDocument/2006/relationships/image" Target="media/image75.png"/><Relationship Id="rId2" Type="http://schemas.openxmlformats.org/officeDocument/2006/relationships/numbering" Target="numbering.xml"/><Relationship Id="rId29" Type="http://schemas.openxmlformats.org/officeDocument/2006/relationships/image" Target="media/image19.png"/><Relationship Id="rId24" Type="http://schemas.openxmlformats.org/officeDocument/2006/relationships/image" Target="media/image14.png"/><Relationship Id="rId40" Type="http://schemas.openxmlformats.org/officeDocument/2006/relationships/image" Target="media/image29.emf"/><Relationship Id="rId45" Type="http://schemas.openxmlformats.org/officeDocument/2006/relationships/image" Target="media/image32.png"/><Relationship Id="rId66" Type="http://schemas.openxmlformats.org/officeDocument/2006/relationships/image" Target="media/image53.jpeg"/><Relationship Id="rId87" Type="http://schemas.openxmlformats.org/officeDocument/2006/relationships/image" Target="media/image70.png"/><Relationship Id="rId110" Type="http://schemas.openxmlformats.org/officeDocument/2006/relationships/package" Target="embeddings/Microsoft_Visio___12.vsdx"/><Relationship Id="rId115" Type="http://schemas.openxmlformats.org/officeDocument/2006/relationships/image" Target="media/image93.png"/><Relationship Id="rId131" Type="http://schemas.openxmlformats.org/officeDocument/2006/relationships/image" Target="media/image108.emf"/><Relationship Id="rId136" Type="http://schemas.openxmlformats.org/officeDocument/2006/relationships/image" Target="media/image112.png"/><Relationship Id="rId61" Type="http://schemas.openxmlformats.org/officeDocument/2006/relationships/image" Target="media/image48.png"/><Relationship Id="rId82" Type="http://schemas.openxmlformats.org/officeDocument/2006/relationships/image" Target="media/image65.png"/><Relationship Id="rId152" Type="http://schemas.openxmlformats.org/officeDocument/2006/relationships/footer" Target="footer1.xml"/><Relationship Id="rId19" Type="http://schemas.openxmlformats.org/officeDocument/2006/relationships/image" Target="media/image9.png"/><Relationship Id="rId14" Type="http://schemas.openxmlformats.org/officeDocument/2006/relationships/package" Target="embeddings/Microsoft_Visio___2.vsdx"/><Relationship Id="rId30" Type="http://schemas.openxmlformats.org/officeDocument/2006/relationships/image" Target="media/image20.png"/><Relationship Id="rId35" Type="http://schemas.openxmlformats.org/officeDocument/2006/relationships/image" Target="media/image25.png"/><Relationship Id="rId56" Type="http://schemas.openxmlformats.org/officeDocument/2006/relationships/image" Target="media/image43.png"/><Relationship Id="rId77" Type="http://schemas.openxmlformats.org/officeDocument/2006/relationships/image" Target="media/image60.png"/><Relationship Id="rId100" Type="http://schemas.openxmlformats.org/officeDocument/2006/relationships/image" Target="media/image83.png"/><Relationship Id="rId105" Type="http://schemas.openxmlformats.org/officeDocument/2006/relationships/image" Target="media/image88.emf"/><Relationship Id="rId126" Type="http://schemas.openxmlformats.org/officeDocument/2006/relationships/image" Target="media/image103.png"/><Relationship Id="rId147" Type="http://schemas.openxmlformats.org/officeDocument/2006/relationships/image" Target="media/image122.png"/><Relationship Id="rId8" Type="http://schemas.openxmlformats.org/officeDocument/2006/relationships/image" Target="media/image1.jpeg"/><Relationship Id="rId51" Type="http://schemas.openxmlformats.org/officeDocument/2006/relationships/image" Target="media/image38.png"/><Relationship Id="rId72" Type="http://schemas.openxmlformats.org/officeDocument/2006/relationships/package" Target="embeddings/Microsoft_Visio___8.vsdx"/><Relationship Id="rId93" Type="http://schemas.openxmlformats.org/officeDocument/2006/relationships/image" Target="media/image76.png"/><Relationship Id="rId98" Type="http://schemas.openxmlformats.org/officeDocument/2006/relationships/image" Target="media/image81.png"/><Relationship Id="rId121" Type="http://schemas.openxmlformats.org/officeDocument/2006/relationships/image" Target="media/image98.png"/><Relationship Id="rId142" Type="http://schemas.openxmlformats.org/officeDocument/2006/relationships/image" Target="media/image117.png"/><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Version="0"/>
</file>

<file path=customXml/itemProps1.xml><?xml version="1.0" encoding="utf-8"?>
<ds:datastoreItem xmlns:ds="http://schemas.openxmlformats.org/officeDocument/2006/customXml" ds:itemID="{2A4DCBFE-0012-4A9A-A082-6FA7066C98A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09</TotalTime>
  <Pages>130</Pages>
  <Words>11074</Words>
  <Characters>63123</Characters>
  <Application>Microsoft Office Word</Application>
  <DocSecurity>0</DocSecurity>
  <Lines>526</Lines>
  <Paragraphs>148</Paragraphs>
  <ScaleCrop>false</ScaleCrop>
  <Company>HUST</Company>
  <LinksUpToDate>false</LinksUpToDate>
  <CharactersWithSpaces>7404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实验1 Turbo C 2</dc:title>
  <dc:subject/>
  <dc:creator>Cao Jichang</dc:creator>
  <cp:keywords/>
  <dc:description/>
  <cp:lastModifiedBy>Administrator</cp:lastModifiedBy>
  <cp:revision>370</cp:revision>
  <cp:lastPrinted>2018-01-19T04:25:00Z</cp:lastPrinted>
  <dcterms:created xsi:type="dcterms:W3CDTF">2015-08-06T20:17:00Z</dcterms:created>
  <dcterms:modified xsi:type="dcterms:W3CDTF">2018-01-31T00:29:00Z</dcterms:modified>
</cp:coreProperties>
</file>